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33" r:id="rId3"/>
    <p:sldId id="345" r:id="rId5"/>
    <p:sldId id="346" r:id="rId6"/>
    <p:sldId id="375" r:id="rId7"/>
    <p:sldId id="376" r:id="rId8"/>
    <p:sldId id="313" r:id="rId9"/>
    <p:sldId id="268" r:id="rId10"/>
    <p:sldId id="377" r:id="rId11"/>
    <p:sldId id="378" r:id="rId12"/>
    <p:sldId id="379" r:id="rId13"/>
    <p:sldId id="380" r:id="rId14"/>
    <p:sldId id="381" r:id="rId15"/>
    <p:sldId id="382" r:id="rId16"/>
    <p:sldId id="383" r:id="rId17"/>
    <p:sldId id="384" r:id="rId18"/>
    <p:sldId id="385" r:id="rId19"/>
    <p:sldId id="386" r:id="rId20"/>
    <p:sldId id="388" r:id="rId21"/>
    <p:sldId id="389" r:id="rId22"/>
    <p:sldId id="427" r:id="rId23"/>
    <p:sldId id="428" r:id="rId24"/>
    <p:sldId id="429" r:id="rId25"/>
    <p:sldId id="431" r:id="rId26"/>
    <p:sldId id="390" r:id="rId27"/>
    <p:sldId id="467" r:id="rId28"/>
    <p:sldId id="432" r:id="rId29"/>
    <p:sldId id="433" r:id="rId30"/>
    <p:sldId id="434" r:id="rId31"/>
    <p:sldId id="391" r:id="rId32"/>
    <p:sldId id="397" r:id="rId33"/>
    <p:sldId id="392" r:id="rId34"/>
    <p:sldId id="396" r:id="rId35"/>
    <p:sldId id="393" r:id="rId36"/>
    <p:sldId id="395" r:id="rId37"/>
    <p:sldId id="319" r:id="rId38"/>
    <p:sldId id="334" r:id="rId39"/>
    <p:sldId id="310" r:id="rId40"/>
    <p:sldId id="325" r:id="rId41"/>
    <p:sldId id="299" r:id="rId42"/>
    <p:sldId id="315" r:id="rId43"/>
    <p:sldId id="336" r:id="rId44"/>
    <p:sldId id="309" r:id="rId45"/>
    <p:sldId id="338" r:id="rId46"/>
    <p:sldId id="314" r:id="rId47"/>
    <p:sldId id="265" r:id="rId48"/>
    <p:sldId id="275" r:id="rId49"/>
    <p:sldId id="294" r:id="rId50"/>
    <p:sldId id="347" r:id="rId51"/>
    <p:sldId id="316" r:id="rId52"/>
    <p:sldId id="270" r:id="rId53"/>
    <p:sldId id="280" r:id="rId54"/>
    <p:sldId id="326" r:id="rId55"/>
    <p:sldId id="318" r:id="rId56"/>
    <p:sldId id="339" r:id="rId57"/>
    <p:sldId id="296" r:id="rId58"/>
    <p:sldId id="279" r:id="rId59"/>
    <p:sldId id="261" r:id="rId60"/>
    <p:sldId id="263" r:id="rId61"/>
    <p:sldId id="288" r:id="rId62"/>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howGuides="1">
      <p:cViewPr varScale="1">
        <p:scale>
          <a:sx n="99" d="100"/>
          <a:sy n="99" d="100"/>
        </p:scale>
        <p:origin x="-996" y="-84"/>
      </p:cViewPr>
      <p:guideLst>
        <p:guide orient="horz" pos="2263"/>
        <p:guide pos="3800"/>
      </p:guideLst>
    </p:cSldViewPr>
  </p:slideViewPr>
  <p:notesTextViewPr>
    <p:cViewPr>
      <p:scale>
        <a:sx n="1" d="1"/>
        <a:sy n="1" d="1"/>
      </p:scale>
      <p:origin x="0" y="0"/>
    </p:cViewPr>
  </p:notesText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页眉占位符 1"/>
          <p:cNvSpPr>
            <a:spLocks noGrp="1" noChangeArrowheads="1"/>
          </p:cNvSpPr>
          <p:nvPr>
            <p:ph type="hdr" sz="quarter" idx="4294967295"/>
          </p:nvPr>
        </p:nvSpPr>
        <p:spPr bwMode="auto">
          <a:xfrm>
            <a:off x="0"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日期占位符 2"/>
          <p:cNvSpPr>
            <a:spLocks noGrp="1" noChangeArrowheads="1"/>
          </p:cNvSpPr>
          <p:nvPr>
            <p:ph type="dt" idx="1"/>
          </p:nvPr>
        </p:nvSpPr>
        <p:spPr bwMode="auto">
          <a:xfrm>
            <a:off x="3884613"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buFont typeface="Arial" panose="020B0604020202020204" pitchFamily="34" charset="0"/>
              <a:buNone/>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6C0970-4466-4B05-A5C6-986B1CF22CAB}"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72" name="幻灯片图像占位符 3"/>
          <p:cNvSpPr>
            <a:spLocks noGrp="1" noRot="1" noChangeAspect="1"/>
          </p:cNvSpPr>
          <p:nvPr>
            <p:ph type="sldImg" idx="2"/>
          </p:nvPr>
        </p:nvSpPr>
        <p:spPr>
          <a:xfrm>
            <a:off x="685800" y="1143000"/>
            <a:ext cx="5486400" cy="3086100"/>
          </a:xfrm>
          <a:prstGeom prst="rect">
            <a:avLst/>
          </a:prstGeom>
          <a:noFill/>
          <a:ln w="12700">
            <a:noFill/>
          </a:ln>
        </p:spPr>
      </p:sp>
      <p:sp>
        <p:nvSpPr>
          <p:cNvPr id="31749" name="备注占位符 4"/>
          <p:cNvSpPr>
            <a:spLocks noGrp="1" noRot="1" noChangeAspect="1" noChangeArrowheads="1"/>
          </p:cNvSpPr>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14:hiddenLine>
            </a:ext>
          </a:extLst>
        </p:spPr>
        <p:txBody>
          <a:bodyPr anchor="ctr"/>
          <a:lstStyle>
            <a:lvl1pPr defTabSz="0" eaLnBrk="0" hangingPunct="0">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0" eaLnBrk="0" hangingPunct="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0" eaLnBrk="0" hangingPunct="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0" eaLnBrk="0" hangingPunct="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0" eaLnBrk="0" hangingPunct="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页脚占位符 5"/>
          <p:cNvSpPr>
            <a:spLocks noGrp="1" noChangeArrowheads="1"/>
          </p:cNvSpPr>
          <p:nvPr>
            <p:ph type="ftr" sz="quarter" idx="4"/>
          </p:nvPr>
        </p:nvSpPr>
        <p:spPr bwMode="auto">
          <a:xfrm>
            <a:off x="0" y="8685213"/>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灯片编号占位符 6"/>
          <p:cNvSpPr>
            <a:spLocks noGrp="1" noChangeArrowheads="1"/>
          </p:cNvSpPr>
          <p:nvPr>
            <p:ph type="sldNum" sz="quarter" idx="5"/>
          </p:nvPr>
        </p:nvSpPr>
        <p:spPr bwMode="auto">
          <a:xfrm>
            <a:off x="3884613" y="8685213"/>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
            <a:pPr lvl="0" algn="r" eaLnBrk="1" hangingPunct="1">
              <a:buChar char="•"/>
            </a:pPr>
            <a:fld id="{9A0DB2DC-4C9A-4742-B13C-FB6460FD3503}" type="slidenum">
              <a:rPr lang="zh-CN" altLang="en-US" dirty="0"/>
            </a:fld>
            <a:endParaRPr lang="zh-CN" altLang="en-US" sz="1200" dirty="0"/>
          </a:p>
        </p:txBody>
      </p:sp>
    </p:spTree>
  </p:cSld>
  <p:clrMap bg1="lt1" tx1="dk1" bg2="lt2" tx2="dk2" accent1="accent1" accent2="accent2" accent3="accent3" accent4="accent4" accent5="accent5" accent6="accent6" hlink="hlink" folHlink="folHlink"/>
  <p:hf sldNum="0"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6C0970-4466-4B05-A5C6-986B1CF22CAB}"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6C0970-4466-4B05-A5C6-986B1CF22CAB}"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6C0970-4466-4B05-A5C6-986B1CF22CAB}"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sym typeface="Calibri" panose="020F0502020204030204" pitchFamily="34" charset="0"/>
            </a:endParaRPr>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marL="914400" indent="-914400" algn="l" rtl="0" eaLnBrk="0" fontAlgn="base" hangingPunct="0">
        <a:lnSpc>
          <a:spcPct val="90000"/>
        </a:lnSpc>
        <a:spcBef>
          <a:spcPct val="0"/>
        </a:spcBef>
        <a:spcAft>
          <a:spcPct val="0"/>
        </a:spcAft>
        <a:defRPr sz="4400">
          <a:solidFill>
            <a:schemeClr val="tx1"/>
          </a:solidFill>
          <a:latin typeface="+mj-lt"/>
          <a:ea typeface="+mj-ea"/>
          <a:cs typeface="+mj-cs"/>
          <a:sym typeface="Calibri Light" panose="020F0302020204030204" pitchFamily="34" charset="0"/>
        </a:defRPr>
      </a:lvl1pPr>
      <a:lvl2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2pPr>
      <a:lvl3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3pPr>
      <a:lvl4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4pPr>
      <a:lvl5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5pPr>
      <a:lvl6pPr marL="1371600" indent="-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6pPr>
      <a:lvl7pPr marL="1828800" indent="-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7pPr>
      <a:lvl8pPr marL="2286000" indent="-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8pPr>
      <a:lvl9pPr marL="2743200" indent="-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sym typeface="Calibri" panose="020F050202020403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sym typeface="Calibri" panose="020F050202020403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2.xml"/><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2.xml"/><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2.xml"/><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2.xml"/><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8.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0.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22.jpeg"/><Relationship Id="rId3" Type="http://schemas.openxmlformats.org/officeDocument/2006/relationships/image" Target="../media/image21.jpeg"/><Relationship Id="rId2" Type="http://schemas.openxmlformats.org/officeDocument/2006/relationships/image" Target="../media/image7.jpe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jpe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7.jpe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7.jpe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2.xml"/><Relationship Id="rId2" Type="http://schemas.openxmlformats.org/officeDocument/2006/relationships/image" Target="../media/image6.jpe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 Id="rId3" Type="http://schemas.openxmlformats.org/officeDocument/2006/relationships/image" Target="../media/image21.jpeg"/><Relationship Id="rId2" Type="http://schemas.openxmlformats.org/officeDocument/2006/relationships/image" Target="../media/image7.jpeg"/><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9.png"/><Relationship Id="rId1" Type="http://schemas.openxmlformats.org/officeDocument/2006/relationships/image" Target="../media/image5.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jpeg"/><Relationship Id="rId1" Type="http://schemas.openxmlformats.org/officeDocument/2006/relationships/image" Target="../media/image5.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6" name="图片 12"/>
          <p:cNvPicPr>
            <a:picLocks noChangeAspect="1"/>
          </p:cNvPicPr>
          <p:nvPr/>
        </p:nvPicPr>
        <p:blipFill>
          <a:blip r:embed="rId1"/>
          <a:srcRect t="710" r="499"/>
          <a:stretch>
            <a:fillRect/>
          </a:stretch>
        </p:blipFill>
        <p:spPr>
          <a:xfrm>
            <a:off x="635" y="0"/>
            <a:ext cx="12217400" cy="6858000"/>
          </a:xfrm>
          <a:prstGeom prst="rect">
            <a:avLst/>
          </a:prstGeom>
          <a:noFill/>
          <a:ln w="9525">
            <a:noFill/>
          </a:ln>
        </p:spPr>
      </p:pic>
      <p:sp>
        <p:nvSpPr>
          <p:cNvPr id="1027" name="矩形 4"/>
          <p:cNvSpPr/>
          <p:nvPr/>
        </p:nvSpPr>
        <p:spPr>
          <a:xfrm>
            <a:off x="1821815" y="2643823"/>
            <a:ext cx="8890000" cy="953135"/>
          </a:xfrm>
          <a:prstGeom prst="rect">
            <a:avLst/>
          </a:prstGeom>
          <a:noFill/>
          <a:ln w="9525">
            <a:noFill/>
          </a:ln>
        </p:spPr>
        <p:txBody>
          <a:bodyPr wrap="none">
            <a:spAutoFit/>
          </a:bodyPr>
          <a:p>
            <a:pPr algn="r">
              <a:buFont typeface="Arial" panose="020B0604020202020204" pitchFamily="34" charset="0"/>
              <a:buNone/>
            </a:pPr>
            <a:r>
              <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Design and implementation of database management system </a:t>
            </a:r>
            <a:endPar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a:p>
            <a:pPr algn="r">
              <a:buFont typeface="Arial" panose="020B0604020202020204" pitchFamily="34" charset="0"/>
              <a:buNone/>
            </a:pPr>
            <a:r>
              <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based on TMSR molten salt pump experimental platform</a:t>
            </a:r>
            <a:endPar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28" name="矩形 5"/>
          <p:cNvSpPr/>
          <p:nvPr/>
        </p:nvSpPr>
        <p:spPr>
          <a:xfrm>
            <a:off x="2211388" y="3730625"/>
            <a:ext cx="7794625" cy="1076325"/>
          </a:xfrm>
          <a:prstGeom prst="rect">
            <a:avLst/>
          </a:prstGeom>
          <a:noFill/>
          <a:ln w="9525">
            <a:noFill/>
          </a:ln>
        </p:spPr>
        <p:txBody>
          <a:bodyPr>
            <a:spAutoFit/>
          </a:bodyPr>
          <a:p>
            <a:pPr algn="ct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  基于</a:t>
            </a:r>
            <a:r>
              <a:rPr lang="en-US" altLang="zh-CN"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MSR</a:t>
            </a: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熔盐泵实验平台</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数据库管理系统的设计与实现</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0" name="矩形 1"/>
          <p:cNvSpPr/>
          <p:nvPr/>
        </p:nvSpPr>
        <p:spPr>
          <a:xfrm>
            <a:off x="6162675" y="4806950"/>
            <a:ext cx="2507615" cy="829945"/>
          </a:xfrm>
          <a:prstGeom prst="rect">
            <a:avLst/>
          </a:prstGeom>
          <a:noFill/>
          <a:ln w="9525">
            <a:noFill/>
          </a:ln>
        </p:spPr>
        <p:txBody>
          <a:bodyPr wrap="square">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时   间：</a:t>
            </a:r>
            <a:r>
              <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2019.02.20</a:t>
            </a:r>
            <a:endPar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专   业：信号与信息处理</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1" name="矩形 6"/>
          <p:cNvSpPr/>
          <p:nvPr/>
        </p:nvSpPr>
        <p:spPr>
          <a:xfrm>
            <a:off x="3871913" y="4806950"/>
            <a:ext cx="2290762" cy="829945"/>
          </a:xfrm>
          <a:prstGeom prst="rect">
            <a:avLst/>
          </a:prstGeom>
          <a:noFill/>
          <a:ln w="9525">
            <a:noFill/>
          </a:ln>
        </p:spPr>
        <p:txBody>
          <a:bodyPr>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导   师：刘桂民</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答辩人：张立园</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32" name="图片 9"/>
          <p:cNvPicPr>
            <a:picLocks noChangeAspect="1"/>
          </p:cNvPicPr>
          <p:nvPr/>
        </p:nvPicPr>
        <p:blipFill>
          <a:blip r:embed="rId2"/>
          <a:stretch>
            <a:fillRect/>
          </a:stretch>
        </p:blipFill>
        <p:spPr>
          <a:xfrm>
            <a:off x="5265738" y="1313180"/>
            <a:ext cx="2001837" cy="1196975"/>
          </a:xfrm>
          <a:prstGeom prst="rect">
            <a:avLst/>
          </a:prstGeom>
          <a:noFill/>
          <a:ln w="9525">
            <a:noFill/>
          </a:ln>
        </p:spPr>
      </p:pic>
      <p:pic>
        <p:nvPicPr>
          <p:cNvPr id="2" name="图片 1" descr="所徽标"/>
          <p:cNvPicPr>
            <a:picLocks noChangeAspect="1"/>
          </p:cNvPicPr>
          <p:nvPr/>
        </p:nvPicPr>
        <p:blipFill>
          <a:blip r:embed="rId3"/>
          <a:stretch>
            <a:fillRect/>
          </a:stretch>
        </p:blipFill>
        <p:spPr>
          <a:xfrm>
            <a:off x="142240" y="6301105"/>
            <a:ext cx="3489960" cy="44196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2</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1514951" y="2366010"/>
            <a:ext cx="5262880" cy="1322070"/>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熔盐泵数据库管理系统</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目的及意义</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11272"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
          <p:cNvPicPr>
            <a:picLocks noChangeAspect="1"/>
          </p:cNvPicPr>
          <p:nvPr/>
        </p:nvPicPr>
        <p:blipFill>
          <a:blip r:embed="rId1"/>
          <a:stretch>
            <a:fillRect/>
          </a:stretch>
        </p:blipFill>
        <p:spPr>
          <a:xfrm>
            <a:off x="-156845" y="-72390"/>
            <a:ext cx="12192000" cy="6858000"/>
          </a:xfrm>
          <a:prstGeom prst="rect">
            <a:avLst/>
          </a:prstGeom>
          <a:noFill/>
          <a:ln w="9525">
            <a:noFill/>
          </a:ln>
        </p:spPr>
      </p:pic>
      <p:sp>
        <p:nvSpPr>
          <p:cNvPr id="12291" name="等腰三角形 7"/>
          <p:cNvSpPr/>
          <p:nvPr/>
        </p:nvSpPr>
        <p:spPr>
          <a:xfrm rot="5400000" flipH="1">
            <a:off x="1858963" y="2622550"/>
            <a:ext cx="327025" cy="268288"/>
          </a:xfrm>
          <a:custGeom>
            <a:avLst/>
            <a:gdLst>
              <a:gd name="txL" fmla="*/ 0 w 328844"/>
              <a:gd name="txT" fmla="*/ 0 h 268748"/>
              <a:gd name="txR" fmla="*/ 328844 w 328844"/>
              <a:gd name="txB" fmla="*/ 268748 h 268748"/>
            </a:gdLst>
            <a:ahLst/>
            <a:cxnLst>
              <a:cxn ang="0">
                <a:pos x="0" y="267371"/>
              </a:cxn>
              <a:cxn ang="0">
                <a:pos x="181617" y="0"/>
              </a:cxn>
              <a:cxn ang="0">
                <a:pos x="323417" y="267371"/>
              </a:cxn>
              <a:cxn ang="0">
                <a:pos x="0" y="267371"/>
              </a:cxn>
            </a:cxnLst>
            <a:rect l="txL" t="txT" r="txR" b="txB"/>
            <a:pathLst>
              <a:path w="328844" h="268748">
                <a:moveTo>
                  <a:pt x="0" y="268748"/>
                </a:moveTo>
                <a:lnTo>
                  <a:pt x="184664" y="0"/>
                </a:lnTo>
                <a:lnTo>
                  <a:pt x="328844" y="268748"/>
                </a:lnTo>
                <a:lnTo>
                  <a:pt x="0" y="268748"/>
                </a:lnTo>
                <a:close/>
              </a:path>
            </a:pathLst>
          </a:custGeom>
          <a:solidFill>
            <a:srgbClr val="906312">
              <a:alpha val="100000"/>
            </a:srgbClr>
          </a:solidFill>
          <a:ln w="12700">
            <a:noFill/>
          </a:ln>
        </p:spPr>
        <p:txBody>
          <a:bodyPr/>
          <a:p>
            <a:endParaRPr lang="zh-CN" altLang="en-US"/>
          </a:p>
        </p:txBody>
      </p:sp>
      <p:pic>
        <p:nvPicPr>
          <p:cNvPr id="12292" name="图片 10"/>
          <p:cNvPicPr>
            <a:picLocks noChangeAspect="1"/>
          </p:cNvPicPr>
          <p:nvPr/>
        </p:nvPicPr>
        <p:blipFill>
          <a:blip r:embed="rId2"/>
          <a:srcRect l="88019" t="22713" r="2956" b="25211"/>
          <a:stretch>
            <a:fillRect/>
          </a:stretch>
        </p:blipFill>
        <p:spPr>
          <a:xfrm>
            <a:off x="1892300" y="1816100"/>
            <a:ext cx="104775" cy="3898900"/>
          </a:xfrm>
          <a:prstGeom prst="rect">
            <a:avLst/>
          </a:prstGeom>
          <a:noFill/>
          <a:ln w="9525">
            <a:noFill/>
          </a:ln>
        </p:spPr>
      </p:pic>
      <p:sp>
        <p:nvSpPr>
          <p:cNvPr id="12293" name="直角三角形 6"/>
          <p:cNvSpPr/>
          <p:nvPr/>
        </p:nvSpPr>
        <p:spPr>
          <a:xfrm flipH="1">
            <a:off x="1655763" y="2736850"/>
            <a:ext cx="503237" cy="323850"/>
          </a:xfrm>
          <a:prstGeom prst="rtTriangle">
            <a:avLst/>
          </a:prstGeom>
          <a:solidFill>
            <a:srgbClr val="C28518"/>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294" name="平行四边形 15"/>
          <p:cNvSpPr/>
          <p:nvPr/>
        </p:nvSpPr>
        <p:spPr>
          <a:xfrm>
            <a:off x="1655763"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E39A1D">
              <a:alpha val="100000"/>
            </a:srgbClr>
          </a:solidFill>
          <a:ln w="12700">
            <a:noFill/>
          </a:ln>
        </p:spPr>
        <p:txBody>
          <a:bodyPr/>
          <a:p>
            <a:endParaRPr lang="zh-CN" altLang="en-US"/>
          </a:p>
        </p:txBody>
      </p:sp>
      <p:sp>
        <p:nvSpPr>
          <p:cNvPr id="12295" name="等腰三角形 7"/>
          <p:cNvSpPr/>
          <p:nvPr/>
        </p:nvSpPr>
        <p:spPr>
          <a:xfrm rot="5400000" flipH="1">
            <a:off x="5172075" y="2622550"/>
            <a:ext cx="327025" cy="268288"/>
          </a:xfrm>
          <a:custGeom>
            <a:avLst/>
            <a:gdLst>
              <a:gd name="txL" fmla="*/ 0 w 328844"/>
              <a:gd name="txT" fmla="*/ 0 h 268748"/>
              <a:gd name="txR" fmla="*/ 328844 w 328844"/>
              <a:gd name="txB" fmla="*/ 268748 h 268748"/>
            </a:gdLst>
            <a:ahLst/>
            <a:cxnLst>
              <a:cxn ang="0">
                <a:pos x="0" y="267368"/>
              </a:cxn>
              <a:cxn ang="0">
                <a:pos x="181617" y="0"/>
              </a:cxn>
              <a:cxn ang="0">
                <a:pos x="323417" y="267368"/>
              </a:cxn>
              <a:cxn ang="0">
                <a:pos x="0" y="267368"/>
              </a:cxn>
            </a:cxnLst>
            <a:rect l="txL" t="txT" r="txR" b="txB"/>
            <a:pathLst>
              <a:path w="328844" h="268748">
                <a:moveTo>
                  <a:pt x="0" y="268748"/>
                </a:moveTo>
                <a:lnTo>
                  <a:pt x="184664" y="0"/>
                </a:lnTo>
                <a:lnTo>
                  <a:pt x="328844" y="268748"/>
                </a:lnTo>
                <a:lnTo>
                  <a:pt x="0" y="268748"/>
                </a:lnTo>
                <a:close/>
              </a:path>
            </a:pathLst>
          </a:custGeom>
          <a:solidFill>
            <a:srgbClr val="8A6F3E">
              <a:alpha val="100000"/>
            </a:srgbClr>
          </a:solidFill>
          <a:ln w="12700">
            <a:noFill/>
          </a:ln>
        </p:spPr>
        <p:txBody>
          <a:bodyPr/>
          <a:p>
            <a:endParaRPr lang="zh-CN" altLang="en-US"/>
          </a:p>
        </p:txBody>
      </p:sp>
      <p:pic>
        <p:nvPicPr>
          <p:cNvPr id="12296" name="图片 34"/>
          <p:cNvPicPr>
            <a:picLocks noChangeAspect="1"/>
          </p:cNvPicPr>
          <p:nvPr/>
        </p:nvPicPr>
        <p:blipFill>
          <a:blip r:embed="rId2"/>
          <a:srcRect l="88019" t="22713" r="2956" b="25211"/>
          <a:stretch>
            <a:fillRect/>
          </a:stretch>
        </p:blipFill>
        <p:spPr>
          <a:xfrm>
            <a:off x="5205413" y="1816100"/>
            <a:ext cx="103187" cy="3898900"/>
          </a:xfrm>
          <a:prstGeom prst="rect">
            <a:avLst/>
          </a:prstGeom>
          <a:noFill/>
          <a:ln w="9525">
            <a:noFill/>
          </a:ln>
        </p:spPr>
      </p:pic>
      <p:sp>
        <p:nvSpPr>
          <p:cNvPr id="12297" name="直角三角形 35"/>
          <p:cNvSpPr/>
          <p:nvPr/>
        </p:nvSpPr>
        <p:spPr>
          <a:xfrm flipH="1">
            <a:off x="4968875" y="2736850"/>
            <a:ext cx="504825" cy="323850"/>
          </a:xfrm>
          <a:prstGeom prst="rtTriangle">
            <a:avLst/>
          </a:prstGeom>
          <a:solidFill>
            <a:srgbClr val="B6975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298" name="平行四边形 15"/>
          <p:cNvSpPr/>
          <p:nvPr/>
        </p:nvSpPr>
        <p:spPr>
          <a:xfrm>
            <a:off x="4968875"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BDA16D">
              <a:alpha val="100000"/>
            </a:srgbClr>
          </a:solidFill>
          <a:ln w="12700">
            <a:noFill/>
          </a:ln>
        </p:spPr>
        <p:txBody>
          <a:bodyPr/>
          <a:p>
            <a:endParaRPr lang="zh-CN" altLang="en-US"/>
          </a:p>
        </p:txBody>
      </p:sp>
      <p:sp>
        <p:nvSpPr>
          <p:cNvPr id="12299" name="矩形 12"/>
          <p:cNvSpPr/>
          <p:nvPr/>
        </p:nvSpPr>
        <p:spPr>
          <a:xfrm>
            <a:off x="1551305" y="4485005"/>
            <a:ext cx="2656205" cy="147637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建设的工作周期较长、任务重，协调管理的内容十分复杂，有必要对建设过程中的规划、计划、开发合同、文件、文档、标准、数据库等内容进行系统保存、管理。</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0" name="矩形 13"/>
          <p:cNvSpPr/>
          <p:nvPr/>
        </p:nvSpPr>
        <p:spPr>
          <a:xfrm>
            <a:off x="4891405" y="4446905"/>
            <a:ext cx="3058795" cy="203009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涵盖了方案预研、初步设计、工程设计、施工设计、工程建造、工程验收等全周期，处于不同的阶段，尤其是施工和验收阶段，核心数据会发生转移，更加关注的是系统测试，进度跟踪、施工的符合管理。现所使用的软件功能有限，不能很好地与目前熔盐泵系统设计工作结合。</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1" name="等腰三角形 7"/>
          <p:cNvSpPr/>
          <p:nvPr/>
        </p:nvSpPr>
        <p:spPr>
          <a:xfrm rot="5400000" flipH="1">
            <a:off x="8601075" y="2622550"/>
            <a:ext cx="327025" cy="268288"/>
          </a:xfrm>
          <a:custGeom>
            <a:avLst/>
            <a:gdLst>
              <a:gd name="txL" fmla="*/ 0 w 328844"/>
              <a:gd name="txT" fmla="*/ 0 h 268748"/>
              <a:gd name="txR" fmla="*/ 328844 w 328844"/>
              <a:gd name="txB" fmla="*/ 268748 h 268748"/>
            </a:gdLst>
            <a:ahLst/>
            <a:cxnLst>
              <a:cxn ang="0">
                <a:pos x="0" y="267368"/>
              </a:cxn>
              <a:cxn ang="0">
                <a:pos x="181617" y="0"/>
              </a:cxn>
              <a:cxn ang="0">
                <a:pos x="323417" y="267368"/>
              </a:cxn>
              <a:cxn ang="0">
                <a:pos x="0" y="267368"/>
              </a:cxn>
            </a:cxnLst>
            <a:rect l="txL" t="txT" r="txR" b="txB"/>
            <a:pathLst>
              <a:path w="328844" h="268748">
                <a:moveTo>
                  <a:pt x="0" y="268748"/>
                </a:moveTo>
                <a:lnTo>
                  <a:pt x="184664" y="0"/>
                </a:lnTo>
                <a:lnTo>
                  <a:pt x="328844" y="268748"/>
                </a:lnTo>
                <a:lnTo>
                  <a:pt x="0" y="268748"/>
                </a:lnTo>
                <a:close/>
              </a:path>
            </a:pathLst>
          </a:custGeom>
          <a:solidFill>
            <a:srgbClr val="906312">
              <a:alpha val="100000"/>
            </a:srgbClr>
          </a:solidFill>
          <a:ln w="12700">
            <a:noFill/>
          </a:ln>
        </p:spPr>
        <p:txBody>
          <a:bodyPr/>
          <a:p>
            <a:endParaRPr lang="zh-CN" altLang="en-US"/>
          </a:p>
        </p:txBody>
      </p:sp>
      <p:pic>
        <p:nvPicPr>
          <p:cNvPr id="12302" name="图片 34"/>
          <p:cNvPicPr>
            <a:picLocks noChangeAspect="1"/>
          </p:cNvPicPr>
          <p:nvPr/>
        </p:nvPicPr>
        <p:blipFill>
          <a:blip r:embed="rId2"/>
          <a:srcRect l="88019" t="22713" r="2956" b="25211"/>
          <a:stretch>
            <a:fillRect/>
          </a:stretch>
        </p:blipFill>
        <p:spPr>
          <a:xfrm>
            <a:off x="8634413" y="1816100"/>
            <a:ext cx="103187" cy="3898900"/>
          </a:xfrm>
          <a:prstGeom prst="rect">
            <a:avLst/>
          </a:prstGeom>
          <a:noFill/>
          <a:ln w="9525">
            <a:noFill/>
          </a:ln>
        </p:spPr>
      </p:pic>
      <p:sp>
        <p:nvSpPr>
          <p:cNvPr id="12303" name="直角三角形 16"/>
          <p:cNvSpPr/>
          <p:nvPr/>
        </p:nvSpPr>
        <p:spPr>
          <a:xfrm flipH="1">
            <a:off x="8397875" y="2736850"/>
            <a:ext cx="503238" cy="323850"/>
          </a:xfrm>
          <a:prstGeom prst="rtTriangle">
            <a:avLst/>
          </a:prstGeom>
          <a:solidFill>
            <a:srgbClr val="C28518"/>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304" name="平行四边形 15"/>
          <p:cNvSpPr/>
          <p:nvPr/>
        </p:nvSpPr>
        <p:spPr>
          <a:xfrm>
            <a:off x="8397875"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E39A1D">
              <a:alpha val="100000"/>
            </a:srgbClr>
          </a:solidFill>
          <a:ln w="12700">
            <a:noFill/>
          </a:ln>
        </p:spPr>
        <p:txBody>
          <a:bodyPr/>
          <a:p>
            <a:endParaRPr lang="zh-CN" altLang="en-US"/>
          </a:p>
        </p:txBody>
      </p:sp>
      <p:sp>
        <p:nvSpPr>
          <p:cNvPr id="12305" name="矩形 18"/>
          <p:cNvSpPr/>
          <p:nvPr/>
        </p:nvSpPr>
        <p:spPr>
          <a:xfrm>
            <a:off x="8343265" y="4446905"/>
            <a:ext cx="3263900" cy="203009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提高设计部门的设计和管理的效率，提高设计工作的标准化和信息化程度，实现合理利用人力资源呢，降低人因失误，保证设计质量和任务进度，整个设计管理平台集成了人员、技术、设计、协同工作等多项支持功能，</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建立了多阶段的工作流模式、组织架构、质量规范体系和生命周期管理。</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6" name="TextBox 4"/>
          <p:cNvSpPr/>
          <p:nvPr/>
        </p:nvSpPr>
        <p:spPr>
          <a:xfrm>
            <a:off x="1644650" y="3241675"/>
            <a:ext cx="1479550" cy="737235"/>
          </a:xfrm>
          <a:prstGeom prst="rect">
            <a:avLst/>
          </a:prstGeom>
          <a:noFill/>
          <a:ln w="9525">
            <a:noFill/>
          </a:ln>
        </p:spPr>
        <p:txBody>
          <a:bodyPr>
            <a:spAutoFit/>
          </a:bodyPr>
          <a:p>
            <a:pPr algn="l">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熔盐泵实验平台的需求</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7" name="TextBox 4"/>
          <p:cNvSpPr/>
          <p:nvPr/>
        </p:nvSpPr>
        <p:spPr>
          <a:xfrm>
            <a:off x="4968875" y="3241675"/>
            <a:ext cx="1481138" cy="414020"/>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现有软件的局限</a:t>
            </a:r>
            <a:endPar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8" name="TextBox 4"/>
          <p:cNvSpPr/>
          <p:nvPr/>
        </p:nvSpPr>
        <p:spPr>
          <a:xfrm>
            <a:off x="8397875" y="3241675"/>
            <a:ext cx="1479550" cy="737235"/>
          </a:xfrm>
          <a:prstGeom prst="rect">
            <a:avLst/>
          </a:prstGeom>
          <a:noFill/>
          <a:ln w="9525">
            <a:noFill/>
          </a:ln>
        </p:spPr>
        <p:txBody>
          <a:bodyPr>
            <a:spAutoFit/>
          </a:bodyPr>
          <a:p>
            <a:pPr algn="l">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开发管理系统的</a:t>
            </a:r>
            <a:endPar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的及意义</a:t>
            </a:r>
            <a:endPar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2309" name="组合 22"/>
          <p:cNvGrpSpPr/>
          <p:nvPr/>
        </p:nvGrpSpPr>
        <p:grpSpPr>
          <a:xfrm>
            <a:off x="1550988" y="1157288"/>
            <a:ext cx="658812" cy="658812"/>
            <a:chOff x="0" y="0"/>
            <a:chExt cx="658761" cy="658761"/>
          </a:xfrm>
        </p:grpSpPr>
        <p:sp>
          <p:nvSpPr>
            <p:cNvPr id="12316" name="椭圆 23"/>
            <p:cNvSpPr/>
            <p:nvPr/>
          </p:nvSpPr>
          <p:spPr>
            <a:xfrm>
              <a:off x="0" y="0"/>
              <a:ext cx="658761" cy="658761"/>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latin typeface="宋体" panose="02010600030101010101" pitchFamily="2" charset="-122"/>
                <a:sym typeface="宋体" panose="02010600030101010101" pitchFamily="2" charset="-122"/>
              </a:endParaRPr>
            </a:p>
          </p:txBody>
        </p:sp>
        <p:sp>
          <p:nvSpPr>
            <p:cNvPr id="12317" name="矩形 24"/>
            <p:cNvSpPr/>
            <p:nvPr/>
          </p:nvSpPr>
          <p:spPr>
            <a:xfrm>
              <a:off x="48768" y="61794"/>
              <a:ext cx="561372"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1</a:t>
              </a:r>
              <a:endParaRPr lang="zh-CN" altLang="en-US" sz="3200" dirty="0">
                <a:solidFill>
                  <a:srgbClr val="2D4C79"/>
                </a:solidFill>
                <a:latin typeface="Calibri" panose="020F0502020204030204" pitchFamily="34" charset="0"/>
                <a:sym typeface="宋体" panose="02010600030101010101" pitchFamily="2" charset="-122"/>
              </a:endParaRPr>
            </a:p>
          </p:txBody>
        </p:sp>
      </p:grpSp>
      <p:grpSp>
        <p:nvGrpSpPr>
          <p:cNvPr id="12310" name="组合 25"/>
          <p:cNvGrpSpPr/>
          <p:nvPr/>
        </p:nvGrpSpPr>
        <p:grpSpPr>
          <a:xfrm>
            <a:off x="4891088" y="1157288"/>
            <a:ext cx="658812" cy="658812"/>
            <a:chOff x="0" y="0"/>
            <a:chExt cx="658761" cy="658761"/>
          </a:xfrm>
        </p:grpSpPr>
        <p:sp>
          <p:nvSpPr>
            <p:cNvPr id="12314" name="椭圆 26"/>
            <p:cNvSpPr/>
            <p:nvPr/>
          </p:nvSpPr>
          <p:spPr>
            <a:xfrm>
              <a:off x="0" y="0"/>
              <a:ext cx="658761" cy="658761"/>
            </a:xfrm>
            <a:prstGeom prst="ellipse">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5D5D"/>
                </a:solidFill>
                <a:latin typeface="宋体" panose="02010600030101010101" pitchFamily="2" charset="-122"/>
                <a:sym typeface="宋体" panose="02010600030101010101" pitchFamily="2" charset="-122"/>
              </a:endParaRPr>
            </a:p>
          </p:txBody>
        </p:sp>
        <p:sp>
          <p:nvSpPr>
            <p:cNvPr id="12315" name="矩形 27"/>
            <p:cNvSpPr/>
            <p:nvPr/>
          </p:nvSpPr>
          <p:spPr>
            <a:xfrm>
              <a:off x="24384" y="61794"/>
              <a:ext cx="611065"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2</a:t>
              </a:r>
              <a:endParaRPr lang="zh-CN" altLang="en-US" sz="3200" dirty="0">
                <a:solidFill>
                  <a:srgbClr val="2D4C79"/>
                </a:solidFill>
                <a:latin typeface="Calibri" panose="020F0502020204030204" pitchFamily="34" charset="0"/>
                <a:sym typeface="宋体" panose="02010600030101010101" pitchFamily="2" charset="-122"/>
              </a:endParaRPr>
            </a:p>
          </p:txBody>
        </p:sp>
      </p:grpSp>
      <p:grpSp>
        <p:nvGrpSpPr>
          <p:cNvPr id="12311" name="组合 28"/>
          <p:cNvGrpSpPr/>
          <p:nvPr/>
        </p:nvGrpSpPr>
        <p:grpSpPr>
          <a:xfrm>
            <a:off x="8342313" y="1141413"/>
            <a:ext cx="658812" cy="658812"/>
            <a:chOff x="0" y="0"/>
            <a:chExt cx="658761" cy="658761"/>
          </a:xfrm>
        </p:grpSpPr>
        <p:sp>
          <p:nvSpPr>
            <p:cNvPr id="12312" name="椭圆 29"/>
            <p:cNvSpPr/>
            <p:nvPr/>
          </p:nvSpPr>
          <p:spPr>
            <a:xfrm>
              <a:off x="0" y="0"/>
              <a:ext cx="658761" cy="658761"/>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5D5D"/>
                </a:solidFill>
                <a:latin typeface="宋体" panose="02010600030101010101" pitchFamily="2" charset="-122"/>
                <a:sym typeface="宋体" panose="02010600030101010101" pitchFamily="2" charset="-122"/>
              </a:endParaRPr>
            </a:p>
          </p:txBody>
        </p:sp>
        <p:sp>
          <p:nvSpPr>
            <p:cNvPr id="12313" name="矩形 30"/>
            <p:cNvSpPr/>
            <p:nvPr/>
          </p:nvSpPr>
          <p:spPr>
            <a:xfrm>
              <a:off x="12192" y="40479"/>
              <a:ext cx="622286"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3</a:t>
              </a:r>
              <a:endParaRPr lang="zh-CN" altLang="en-US" sz="3200" dirty="0">
                <a:solidFill>
                  <a:srgbClr val="2D4C79"/>
                </a:solidFill>
                <a:latin typeface="Calibri" panose="020F0502020204030204" pitchFamily="34" charset="0"/>
                <a:sym typeface="宋体" panose="02010600030101010101" pitchFamily="2" charset="-122"/>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3</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2530951" y="2366010"/>
            <a:ext cx="3230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关键技术选择</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11272"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8435" name="KSO_Shape"/>
          <p:cNvSpPr/>
          <p:nvPr/>
        </p:nvSpPr>
        <p:spPr>
          <a:xfrm>
            <a:off x="5543550" y="1276350"/>
            <a:ext cx="1052195" cy="1727835"/>
          </a:xfrm>
          <a:custGeom>
            <a:avLst/>
            <a:gdLst>
              <a:gd name="txL" fmla="*/ 0 w 2808312"/>
              <a:gd name="txT" fmla="*/ 0 h 5078692"/>
              <a:gd name="txR" fmla="*/ 2808312 w 2808312"/>
              <a:gd name="txB" fmla="*/ 5078692 h 5078692"/>
            </a:gdLst>
            <a:ahLst/>
            <a:cxnLst>
              <a:cxn ang="0">
                <a:pos x="845809" y="2854580"/>
              </a:cxn>
              <a:cxn ang="0">
                <a:pos x="759059" y="2941153"/>
              </a:cxn>
              <a:cxn ang="0">
                <a:pos x="845809" y="3027728"/>
              </a:cxn>
              <a:cxn ang="0">
                <a:pos x="932559" y="2941153"/>
              </a:cxn>
              <a:cxn ang="0">
                <a:pos x="845809" y="2854580"/>
              </a:cxn>
              <a:cxn ang="0">
                <a:pos x="32622" y="223721"/>
              </a:cxn>
              <a:cxn ang="0">
                <a:pos x="32622" y="2829294"/>
              </a:cxn>
              <a:cxn ang="0">
                <a:pos x="1658996" y="2829294"/>
              </a:cxn>
              <a:cxn ang="0">
                <a:pos x="1658996" y="223721"/>
              </a:cxn>
              <a:cxn ang="0">
                <a:pos x="697628" y="101039"/>
              </a:cxn>
              <a:cxn ang="0">
                <a:pos x="694014" y="104646"/>
              </a:cxn>
              <a:cxn ang="0">
                <a:pos x="694014" y="119074"/>
              </a:cxn>
              <a:cxn ang="0">
                <a:pos x="697628" y="122681"/>
              </a:cxn>
              <a:cxn ang="0">
                <a:pos x="993990" y="122681"/>
              </a:cxn>
              <a:cxn ang="0">
                <a:pos x="997604" y="119074"/>
              </a:cxn>
              <a:cxn ang="0">
                <a:pos x="997604" y="104646"/>
              </a:cxn>
              <a:cxn ang="0">
                <a:pos x="993990" y="101039"/>
              </a:cxn>
              <a:cxn ang="0">
                <a:pos x="192625" y="0"/>
              </a:cxn>
              <a:cxn ang="0">
                <a:pos x="1498993" y="0"/>
              </a:cxn>
              <a:cxn ang="0">
                <a:pos x="1691618" y="192235"/>
              </a:cxn>
              <a:cxn ang="0">
                <a:pos x="1691618" y="2860779"/>
              </a:cxn>
              <a:cxn ang="0">
                <a:pos x="1498993" y="3053014"/>
              </a:cxn>
              <a:cxn ang="0">
                <a:pos x="192625" y="3053014"/>
              </a:cxn>
              <a:cxn ang="0">
                <a:pos x="0" y="2860779"/>
              </a:cxn>
              <a:cxn ang="0">
                <a:pos x="0" y="192235"/>
              </a:cxn>
              <a:cxn ang="0">
                <a:pos x="192625" y="0"/>
              </a:cxn>
            </a:cxnLst>
            <a:rect l="txL" t="txT" r="txR" b="txB"/>
            <a:pathLst>
              <a:path w="2808312" h="5078692">
                <a:moveTo>
                  <a:pt x="1404156" y="4748597"/>
                </a:moveTo>
                <a:cubicBezTo>
                  <a:pt x="1324618" y="4748597"/>
                  <a:pt x="1260140" y="4813075"/>
                  <a:pt x="1260140" y="4892613"/>
                </a:cubicBezTo>
                <a:cubicBezTo>
                  <a:pt x="1260140" y="4972151"/>
                  <a:pt x="1324618" y="5036629"/>
                  <a:pt x="1404156" y="5036629"/>
                </a:cubicBezTo>
                <a:cubicBezTo>
                  <a:pt x="1483694" y="5036629"/>
                  <a:pt x="1548172" y="4972151"/>
                  <a:pt x="1548172" y="4892613"/>
                </a:cubicBezTo>
                <a:cubicBezTo>
                  <a:pt x="1548172" y="4813075"/>
                  <a:pt x="1483694" y="4748597"/>
                  <a:pt x="1404156" y="4748597"/>
                </a:cubicBezTo>
                <a:close/>
                <a:moveTo>
                  <a:pt x="54156" y="372159"/>
                </a:moveTo>
                <a:lnTo>
                  <a:pt x="54156" y="4706534"/>
                </a:lnTo>
                <a:lnTo>
                  <a:pt x="2754156" y="4706534"/>
                </a:lnTo>
                <a:lnTo>
                  <a:pt x="2754156" y="372159"/>
                </a:lnTo>
                <a:lnTo>
                  <a:pt x="54156" y="372159"/>
                </a:lnTo>
                <a:close/>
                <a:moveTo>
                  <a:pt x="1158156" y="168079"/>
                </a:moveTo>
                <a:cubicBezTo>
                  <a:pt x="1154842" y="168079"/>
                  <a:pt x="1152156" y="170765"/>
                  <a:pt x="1152156" y="174079"/>
                </a:cubicBezTo>
                <a:lnTo>
                  <a:pt x="1152156" y="198079"/>
                </a:lnTo>
                <a:cubicBezTo>
                  <a:pt x="1152156" y="201393"/>
                  <a:pt x="1154842" y="204079"/>
                  <a:pt x="1158156" y="204079"/>
                </a:cubicBezTo>
                <a:lnTo>
                  <a:pt x="1650156" y="204079"/>
                </a:lnTo>
                <a:cubicBezTo>
                  <a:pt x="1653470" y="204079"/>
                  <a:pt x="1656156" y="201393"/>
                  <a:pt x="1656156" y="198079"/>
                </a:cubicBezTo>
                <a:lnTo>
                  <a:pt x="1656156" y="174079"/>
                </a:lnTo>
                <a:cubicBezTo>
                  <a:pt x="1656156" y="170765"/>
                  <a:pt x="1653470" y="168079"/>
                  <a:pt x="1650156" y="168079"/>
                </a:cubicBezTo>
                <a:lnTo>
                  <a:pt x="1158156" y="168079"/>
                </a:lnTo>
                <a:close/>
                <a:moveTo>
                  <a:pt x="319782" y="0"/>
                </a:moveTo>
                <a:lnTo>
                  <a:pt x="2488530" y="0"/>
                </a:lnTo>
                <a:cubicBezTo>
                  <a:pt x="2665141" y="0"/>
                  <a:pt x="2808312" y="143171"/>
                  <a:pt x="2808312" y="319782"/>
                </a:cubicBezTo>
                <a:lnTo>
                  <a:pt x="2808312" y="4758910"/>
                </a:lnTo>
                <a:cubicBezTo>
                  <a:pt x="2808312" y="4935521"/>
                  <a:pt x="2665141" y="5078692"/>
                  <a:pt x="2488530" y="5078692"/>
                </a:cubicBezTo>
                <a:lnTo>
                  <a:pt x="319782" y="5078692"/>
                </a:lnTo>
                <a:cubicBezTo>
                  <a:pt x="143171" y="5078692"/>
                  <a:pt x="0" y="4935521"/>
                  <a:pt x="0" y="4758910"/>
                </a:cubicBezTo>
                <a:lnTo>
                  <a:pt x="0" y="319782"/>
                </a:lnTo>
                <a:cubicBezTo>
                  <a:pt x="0" y="143171"/>
                  <a:pt x="143171" y="0"/>
                  <a:pt x="319782" y="0"/>
                </a:cubicBezTo>
                <a:close/>
              </a:path>
            </a:pathLst>
          </a:custGeom>
          <a:solidFill>
            <a:srgbClr val="E39A1D">
              <a:alpha val="100000"/>
            </a:srgbClr>
          </a:solidFill>
          <a:ln w="12700">
            <a:noFill/>
          </a:ln>
        </p:spPr>
        <p:txBody>
          <a:bodyPr/>
          <a:p>
            <a:endParaRPr lang="zh-CN" altLang="en-US"/>
          </a:p>
        </p:txBody>
      </p:sp>
      <p:sp>
        <p:nvSpPr>
          <p:cNvPr id="18436" name="TextBox 15"/>
          <p:cNvSpPr/>
          <p:nvPr/>
        </p:nvSpPr>
        <p:spPr>
          <a:xfrm>
            <a:off x="5126990" y="1535748"/>
            <a:ext cx="1884363" cy="645160"/>
          </a:xfrm>
          <a:prstGeom prst="rect">
            <a:avLst/>
          </a:prstGeom>
          <a:noFill/>
          <a:ln w="9525">
            <a:noFill/>
          </a:ln>
        </p:spPr>
        <p:txBody>
          <a:bodyPr>
            <a:spAutoFit/>
          </a:bodyPr>
          <a:p>
            <a:pPr algn="ctr">
              <a:lnSpc>
                <a:spcPct val="150000"/>
              </a:lnSpc>
              <a:buFont typeface="Arial" panose="020B0604020202020204" pitchFamily="34" charset="0"/>
              <a:buNone/>
            </a:pPr>
            <a:r>
              <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rPr>
              <a:t>开发体系结构</a:t>
            </a:r>
            <a:endPar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rPr>
              <a:t>的选择</a:t>
            </a:r>
            <a:endPar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37" name="燕尾形 1"/>
          <p:cNvSpPr/>
          <p:nvPr/>
        </p:nvSpPr>
        <p:spPr>
          <a:xfrm>
            <a:off x="7815263" y="1616075"/>
            <a:ext cx="2949575" cy="485775"/>
          </a:xfrm>
          <a:prstGeom prst="chevron">
            <a:avLst>
              <a:gd name="adj" fmla="val 49840"/>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8" name="燕尾形 50"/>
          <p:cNvSpPr/>
          <p:nvPr/>
        </p:nvSpPr>
        <p:spPr>
          <a:xfrm flipH="1">
            <a:off x="1425575" y="1616075"/>
            <a:ext cx="2951163" cy="485775"/>
          </a:xfrm>
          <a:prstGeom prst="chevron">
            <a:avLst>
              <a:gd name="adj" fmla="val 49866"/>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9" name="矩形 51"/>
          <p:cNvSpPr/>
          <p:nvPr/>
        </p:nvSpPr>
        <p:spPr>
          <a:xfrm>
            <a:off x="2178050" y="1691323"/>
            <a:ext cx="944245" cy="337185"/>
          </a:xfrm>
          <a:prstGeom prst="rect">
            <a:avLst/>
          </a:prstGeom>
          <a:noFill/>
          <a:ln w="9525">
            <a:noFill/>
          </a:ln>
        </p:spPr>
        <p:txBody>
          <a:bodyPr wrap="none">
            <a:spAutoFit/>
          </a:bodyPr>
          <a:p>
            <a:pPr algn="l">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S架构</a:t>
            </a:r>
            <a:endPar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0" name="矩形 52"/>
          <p:cNvSpPr/>
          <p:nvPr/>
        </p:nvSpPr>
        <p:spPr>
          <a:xfrm>
            <a:off x="8905875" y="1690053"/>
            <a:ext cx="946785" cy="337185"/>
          </a:xfrm>
          <a:prstGeom prst="rect">
            <a:avLst/>
          </a:prstGeom>
          <a:noFill/>
          <a:ln w="9525">
            <a:noFill/>
          </a:ln>
        </p:spPr>
        <p:txBody>
          <a:bodyPr wrap="none">
            <a:spAutoFit/>
          </a:bodyPr>
          <a:p>
            <a:pPr algn="l">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B/S架构</a:t>
            </a:r>
            <a:endPar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1" name="TextBox 15"/>
          <p:cNvSpPr/>
          <p:nvPr/>
        </p:nvSpPr>
        <p:spPr>
          <a:xfrm>
            <a:off x="1015365" y="3620135"/>
            <a:ext cx="3695700" cy="203009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在B/S结构出现之前，C/S是最常用的开发框架体系。这种开发方式对于客户端的软硬件配置有一定的要求，需要在客户端系统中安装一定的软件运行环境，因此需要一定的硬件配置水平。每个客户机都需要有运算】展示等功能，这种方式在安全性方面有一些优势，但是C/S结构缺乏交互性，稳定性较差，而且系统的维护工作量巨大。</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2" name="TextBox 15"/>
          <p:cNvSpPr/>
          <p:nvPr/>
        </p:nvSpPr>
        <p:spPr>
          <a:xfrm>
            <a:off x="7011035" y="3958590"/>
            <a:ext cx="4764405" cy="1753235"/>
          </a:xfrm>
          <a:prstGeom prst="rect">
            <a:avLst/>
          </a:prstGeom>
          <a:noFill/>
          <a:ln w="9525">
            <a:noFill/>
          </a:ln>
        </p:spPr>
        <p:txBody>
          <a:bodyPr wrap="square">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B/S有开发简单、后期维护方便，因此开发效率高，开发周期短，可以说B/S的重点在于服务器端，对于客户端的的要求非常低，只需要拥有浏览器，B/S以其特有结构降低了客户端电脑负荷，又有效地保护了数据库的安全，减少了资源的浪费。基于B/S软件结构的这些优点，现在大至门户网站，小至企业管理软件，都在广泛地使用B/S。因此本系统采用B/S结构来开发实现熔盐泵设计管理平台。</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3" name="TextBox 4"/>
          <p:cNvSpPr/>
          <p:nvPr/>
        </p:nvSpPr>
        <p:spPr>
          <a:xfrm>
            <a:off x="797560" y="2261235"/>
            <a:ext cx="3913505" cy="1014730"/>
          </a:xfrm>
          <a:prstGeom prst="rect">
            <a:avLst/>
          </a:prstGeom>
          <a:noFill/>
          <a:ln w="9525">
            <a:noFill/>
          </a:ln>
        </p:spPr>
        <p:txBody>
          <a:bodyPr wrap="square">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C/S结构缺乏交互性，稳定性较差，而且系统的维护工作量巨大</a:t>
            </a:r>
            <a:endPar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8444" name="TextBox 4"/>
          <p:cNvSpPr/>
          <p:nvPr/>
        </p:nvSpPr>
        <p:spPr>
          <a:xfrm>
            <a:off x="7120890" y="2261235"/>
            <a:ext cx="4654550" cy="1476375"/>
          </a:xfrm>
          <a:prstGeom prst="rect">
            <a:avLst/>
          </a:prstGeom>
          <a:noFill/>
          <a:ln w="9525">
            <a:noFill/>
          </a:ln>
        </p:spPr>
        <p:txBody>
          <a:bodyPr wrap="square">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B/S开发简单、后期维护方便，开发效率高，对于客户端的的要求非常低，保护数据库的安全，减少资源浪费</a:t>
            </a:r>
            <a:endPar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8435" name="KSO_Shape"/>
          <p:cNvSpPr/>
          <p:nvPr/>
        </p:nvSpPr>
        <p:spPr>
          <a:xfrm>
            <a:off x="5543550" y="1276350"/>
            <a:ext cx="1052195" cy="1727835"/>
          </a:xfrm>
          <a:custGeom>
            <a:avLst/>
            <a:gdLst>
              <a:gd name="txL" fmla="*/ 0 w 2808312"/>
              <a:gd name="txT" fmla="*/ 0 h 5078692"/>
              <a:gd name="txR" fmla="*/ 2808312 w 2808312"/>
              <a:gd name="txB" fmla="*/ 5078692 h 5078692"/>
            </a:gdLst>
            <a:ahLst/>
            <a:cxnLst>
              <a:cxn ang="0">
                <a:pos x="845809" y="2854580"/>
              </a:cxn>
              <a:cxn ang="0">
                <a:pos x="759059" y="2941153"/>
              </a:cxn>
              <a:cxn ang="0">
                <a:pos x="845809" y="3027728"/>
              </a:cxn>
              <a:cxn ang="0">
                <a:pos x="932559" y="2941153"/>
              </a:cxn>
              <a:cxn ang="0">
                <a:pos x="845809" y="2854580"/>
              </a:cxn>
              <a:cxn ang="0">
                <a:pos x="32622" y="223721"/>
              </a:cxn>
              <a:cxn ang="0">
                <a:pos x="32622" y="2829294"/>
              </a:cxn>
              <a:cxn ang="0">
                <a:pos x="1658996" y="2829294"/>
              </a:cxn>
              <a:cxn ang="0">
                <a:pos x="1658996" y="223721"/>
              </a:cxn>
              <a:cxn ang="0">
                <a:pos x="697628" y="101039"/>
              </a:cxn>
              <a:cxn ang="0">
                <a:pos x="694014" y="104646"/>
              </a:cxn>
              <a:cxn ang="0">
                <a:pos x="694014" y="119074"/>
              </a:cxn>
              <a:cxn ang="0">
                <a:pos x="697628" y="122681"/>
              </a:cxn>
              <a:cxn ang="0">
                <a:pos x="993990" y="122681"/>
              </a:cxn>
              <a:cxn ang="0">
                <a:pos x="997604" y="119074"/>
              </a:cxn>
              <a:cxn ang="0">
                <a:pos x="997604" y="104646"/>
              </a:cxn>
              <a:cxn ang="0">
                <a:pos x="993990" y="101039"/>
              </a:cxn>
              <a:cxn ang="0">
                <a:pos x="192625" y="0"/>
              </a:cxn>
              <a:cxn ang="0">
                <a:pos x="1498993" y="0"/>
              </a:cxn>
              <a:cxn ang="0">
                <a:pos x="1691618" y="192235"/>
              </a:cxn>
              <a:cxn ang="0">
                <a:pos x="1691618" y="2860779"/>
              </a:cxn>
              <a:cxn ang="0">
                <a:pos x="1498993" y="3053014"/>
              </a:cxn>
              <a:cxn ang="0">
                <a:pos x="192625" y="3053014"/>
              </a:cxn>
              <a:cxn ang="0">
                <a:pos x="0" y="2860779"/>
              </a:cxn>
              <a:cxn ang="0">
                <a:pos x="0" y="192235"/>
              </a:cxn>
              <a:cxn ang="0">
                <a:pos x="192625" y="0"/>
              </a:cxn>
            </a:cxnLst>
            <a:rect l="txL" t="txT" r="txR" b="txB"/>
            <a:pathLst>
              <a:path w="2808312" h="5078692">
                <a:moveTo>
                  <a:pt x="1404156" y="4748597"/>
                </a:moveTo>
                <a:cubicBezTo>
                  <a:pt x="1324618" y="4748597"/>
                  <a:pt x="1260140" y="4813075"/>
                  <a:pt x="1260140" y="4892613"/>
                </a:cubicBezTo>
                <a:cubicBezTo>
                  <a:pt x="1260140" y="4972151"/>
                  <a:pt x="1324618" y="5036629"/>
                  <a:pt x="1404156" y="5036629"/>
                </a:cubicBezTo>
                <a:cubicBezTo>
                  <a:pt x="1483694" y="5036629"/>
                  <a:pt x="1548172" y="4972151"/>
                  <a:pt x="1548172" y="4892613"/>
                </a:cubicBezTo>
                <a:cubicBezTo>
                  <a:pt x="1548172" y="4813075"/>
                  <a:pt x="1483694" y="4748597"/>
                  <a:pt x="1404156" y="4748597"/>
                </a:cubicBezTo>
                <a:close/>
                <a:moveTo>
                  <a:pt x="54156" y="372159"/>
                </a:moveTo>
                <a:lnTo>
                  <a:pt x="54156" y="4706534"/>
                </a:lnTo>
                <a:lnTo>
                  <a:pt x="2754156" y="4706534"/>
                </a:lnTo>
                <a:lnTo>
                  <a:pt x="2754156" y="372159"/>
                </a:lnTo>
                <a:lnTo>
                  <a:pt x="54156" y="372159"/>
                </a:lnTo>
                <a:close/>
                <a:moveTo>
                  <a:pt x="1158156" y="168079"/>
                </a:moveTo>
                <a:cubicBezTo>
                  <a:pt x="1154842" y="168079"/>
                  <a:pt x="1152156" y="170765"/>
                  <a:pt x="1152156" y="174079"/>
                </a:cubicBezTo>
                <a:lnTo>
                  <a:pt x="1152156" y="198079"/>
                </a:lnTo>
                <a:cubicBezTo>
                  <a:pt x="1152156" y="201393"/>
                  <a:pt x="1154842" y="204079"/>
                  <a:pt x="1158156" y="204079"/>
                </a:cubicBezTo>
                <a:lnTo>
                  <a:pt x="1650156" y="204079"/>
                </a:lnTo>
                <a:cubicBezTo>
                  <a:pt x="1653470" y="204079"/>
                  <a:pt x="1656156" y="201393"/>
                  <a:pt x="1656156" y="198079"/>
                </a:cubicBezTo>
                <a:lnTo>
                  <a:pt x="1656156" y="174079"/>
                </a:lnTo>
                <a:cubicBezTo>
                  <a:pt x="1656156" y="170765"/>
                  <a:pt x="1653470" y="168079"/>
                  <a:pt x="1650156" y="168079"/>
                </a:cubicBezTo>
                <a:lnTo>
                  <a:pt x="1158156" y="168079"/>
                </a:lnTo>
                <a:close/>
                <a:moveTo>
                  <a:pt x="319782" y="0"/>
                </a:moveTo>
                <a:lnTo>
                  <a:pt x="2488530" y="0"/>
                </a:lnTo>
                <a:cubicBezTo>
                  <a:pt x="2665141" y="0"/>
                  <a:pt x="2808312" y="143171"/>
                  <a:pt x="2808312" y="319782"/>
                </a:cubicBezTo>
                <a:lnTo>
                  <a:pt x="2808312" y="4758910"/>
                </a:lnTo>
                <a:cubicBezTo>
                  <a:pt x="2808312" y="4935521"/>
                  <a:pt x="2665141" y="5078692"/>
                  <a:pt x="2488530" y="5078692"/>
                </a:cubicBezTo>
                <a:lnTo>
                  <a:pt x="319782" y="5078692"/>
                </a:lnTo>
                <a:cubicBezTo>
                  <a:pt x="143171" y="5078692"/>
                  <a:pt x="0" y="4935521"/>
                  <a:pt x="0" y="4758910"/>
                </a:cubicBezTo>
                <a:lnTo>
                  <a:pt x="0" y="319782"/>
                </a:lnTo>
                <a:cubicBezTo>
                  <a:pt x="0" y="143171"/>
                  <a:pt x="143171" y="0"/>
                  <a:pt x="319782" y="0"/>
                </a:cubicBezTo>
                <a:close/>
              </a:path>
            </a:pathLst>
          </a:custGeom>
          <a:solidFill>
            <a:srgbClr val="E39A1D">
              <a:alpha val="100000"/>
            </a:srgbClr>
          </a:solidFill>
          <a:ln w="12700">
            <a:noFill/>
          </a:ln>
        </p:spPr>
        <p:txBody>
          <a:bodyPr/>
          <a:p>
            <a:endParaRPr lang="zh-CN" altLang="en-US"/>
          </a:p>
        </p:txBody>
      </p:sp>
      <p:sp>
        <p:nvSpPr>
          <p:cNvPr id="18436" name="TextBox 15"/>
          <p:cNvSpPr/>
          <p:nvPr/>
        </p:nvSpPr>
        <p:spPr>
          <a:xfrm>
            <a:off x="5126990" y="1535748"/>
            <a:ext cx="1884363" cy="645160"/>
          </a:xfrm>
          <a:prstGeom prst="rect">
            <a:avLst/>
          </a:prstGeom>
          <a:noFill/>
          <a:ln w="9525">
            <a:noFill/>
          </a:ln>
        </p:spPr>
        <p:txBody>
          <a:bodyPr>
            <a:spAutoFit/>
          </a:bodyPr>
          <a:p>
            <a:pPr algn="ctr">
              <a:lnSpc>
                <a:spcPct val="150000"/>
              </a:lnSpc>
              <a:buFont typeface="Arial" panose="020B0604020202020204" pitchFamily="34" charset="0"/>
              <a:buNone/>
            </a:pPr>
            <a:r>
              <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rPr>
              <a:t>数据库</a:t>
            </a:r>
            <a:endPar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rPr>
              <a:t>的选择</a:t>
            </a:r>
            <a:endPar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37" name="燕尾形 1"/>
          <p:cNvSpPr/>
          <p:nvPr/>
        </p:nvSpPr>
        <p:spPr>
          <a:xfrm>
            <a:off x="7815263" y="1616075"/>
            <a:ext cx="2949575" cy="485775"/>
          </a:xfrm>
          <a:prstGeom prst="chevron">
            <a:avLst>
              <a:gd name="adj" fmla="val 49840"/>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8" name="燕尾形 50"/>
          <p:cNvSpPr/>
          <p:nvPr/>
        </p:nvSpPr>
        <p:spPr>
          <a:xfrm flipH="1">
            <a:off x="1425575" y="1616075"/>
            <a:ext cx="2951163" cy="485775"/>
          </a:xfrm>
          <a:prstGeom prst="chevron">
            <a:avLst>
              <a:gd name="adj" fmla="val 49866"/>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9" name="矩形 51"/>
          <p:cNvSpPr/>
          <p:nvPr/>
        </p:nvSpPr>
        <p:spPr>
          <a:xfrm>
            <a:off x="2178050" y="1691323"/>
            <a:ext cx="1605280" cy="337185"/>
          </a:xfrm>
          <a:prstGeom prst="rect">
            <a:avLst/>
          </a:prstGeom>
          <a:noFill/>
          <a:ln w="9525">
            <a:noFill/>
          </a:ln>
        </p:spPr>
        <p:txBody>
          <a:bodyPr wrap="none">
            <a:spAutoFit/>
          </a:bodyPr>
          <a:p>
            <a:pPr algn="l">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非关系型数据库</a:t>
            </a:r>
            <a:endPar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0" name="矩形 52"/>
          <p:cNvSpPr/>
          <p:nvPr/>
        </p:nvSpPr>
        <p:spPr>
          <a:xfrm>
            <a:off x="8645525" y="1690053"/>
            <a:ext cx="1402080" cy="337185"/>
          </a:xfrm>
          <a:prstGeom prst="rect">
            <a:avLst/>
          </a:prstGeom>
          <a:noFill/>
          <a:ln w="9525">
            <a:noFill/>
          </a:ln>
        </p:spPr>
        <p:txBody>
          <a:bodyPr wrap="none">
            <a:spAutoFit/>
          </a:bodyPr>
          <a:p>
            <a:pPr algn="l">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关系型数据库</a:t>
            </a:r>
            <a:endPar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1" name="TextBox 15"/>
          <p:cNvSpPr/>
          <p:nvPr/>
        </p:nvSpPr>
        <p:spPr>
          <a:xfrm>
            <a:off x="1015365" y="3827145"/>
            <a:ext cx="3695700" cy="230695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NoSQL非关系型数据库是2009年由Eric Evans在一场关于开源分布式数据库的讨论中提出的，NoSQL用于指代那些非关系型的、分布式的且一般不保证遵循ACID（Atomic原子性，Consistency一致性，隔离性，Durability持久性）原则的数据存储系统。非关系型数据库以键值对存储且结构不固定，每一个元组可以有不一样的字段，每个元组可以根据需要增加一些自己的键值对，这样就不会局限于固定的二结构。</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2" name="TextBox 15"/>
          <p:cNvSpPr/>
          <p:nvPr/>
        </p:nvSpPr>
        <p:spPr>
          <a:xfrm>
            <a:off x="7496810" y="4081145"/>
            <a:ext cx="3700145" cy="1476375"/>
          </a:xfrm>
          <a:prstGeom prst="rect">
            <a:avLst/>
          </a:prstGeom>
          <a:noFill/>
          <a:ln w="9525">
            <a:noFill/>
          </a:ln>
        </p:spPr>
        <p:txBody>
          <a:bodyPr wrap="square">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自1970年以来关系数据库便开始出现，经过了40多年来的演化，如今的关系型数据库具备了强大的存储、维护、查询数据的能力。关系型数据库，是指采用了关系模型来组织数据的数据库，常见的关系型数据库有</a:t>
            </a:r>
            <a:r>
              <a:rPr lang="zh-CN" altLang="en-US" sz="1200"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Oracle,Mysql,sql server,PostgreSql</a:t>
            </a: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等。</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3" name="TextBox 4"/>
          <p:cNvSpPr/>
          <p:nvPr/>
        </p:nvSpPr>
        <p:spPr>
          <a:xfrm>
            <a:off x="309245" y="2181225"/>
            <a:ext cx="5107940" cy="1476375"/>
          </a:xfrm>
          <a:prstGeom prst="rect">
            <a:avLst/>
          </a:prstGeom>
          <a:noFill/>
          <a:ln w="9525">
            <a:noFill/>
          </a:ln>
        </p:spPr>
        <p:txBody>
          <a:bodyPr wrap="square">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不能够提供像SQL所提供的where这种对于字段属性值情况的查询，并且难以体现设计的完整性，只适合存储一些较为简单的数据</a:t>
            </a:r>
            <a:endPar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8444" name="TextBox 4"/>
          <p:cNvSpPr/>
          <p:nvPr/>
        </p:nvSpPr>
        <p:spPr>
          <a:xfrm>
            <a:off x="6801485" y="2261235"/>
            <a:ext cx="5302885" cy="1476375"/>
          </a:xfrm>
          <a:prstGeom prst="rect">
            <a:avLst/>
          </a:prstGeom>
          <a:noFill/>
          <a:ln w="9525">
            <a:noFill/>
          </a:ln>
        </p:spPr>
        <p:txBody>
          <a:bodyPr wrap="square">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易于理解的二维表结构；通用的SQL语言使得操作关系型数据库非常方便；丰富的完整性大大降低了数据冗余和数据不一致的概率</a:t>
            </a:r>
            <a:endPar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4339" name="任意多边形 31"/>
          <p:cNvSpPr/>
          <p:nvPr/>
        </p:nvSpPr>
        <p:spPr>
          <a:xfrm flipH="1">
            <a:off x="850900" y="2422525"/>
            <a:ext cx="10356850" cy="44450"/>
          </a:xfrm>
          <a:custGeom>
            <a:avLst/>
            <a:gdLst>
              <a:gd name="txL" fmla="*/ 0 w 7977051"/>
              <a:gd name="txT" fmla="*/ 0 h 31619"/>
              <a:gd name="txR" fmla="*/ 7977051 w 7977051"/>
              <a:gd name="txB" fmla="*/ 31619 h 31619"/>
            </a:gdLst>
            <a:ahLst/>
            <a:cxnLst>
              <a:cxn ang="0">
                <a:pos x="17458154" y="0"/>
              </a:cxn>
              <a:cxn ang="0">
                <a:pos x="0" y="0"/>
              </a:cxn>
              <a:cxn ang="0">
                <a:pos x="0" y="87846"/>
              </a:cxn>
              <a:cxn ang="0">
                <a:pos x="17458154" y="87846"/>
              </a:cxn>
              <a:cxn ang="0">
                <a:pos x="17458154" y="43924"/>
              </a:cxn>
            </a:cxnLst>
            <a:rect l="txL" t="txT" r="txR" b="txB"/>
            <a:pathLst>
              <a:path w="7977051" h="31619">
                <a:moveTo>
                  <a:pt x="7977051" y="0"/>
                </a:moveTo>
                <a:lnTo>
                  <a:pt x="0" y="0"/>
                </a:lnTo>
                <a:lnTo>
                  <a:pt x="0" y="31619"/>
                </a:lnTo>
                <a:lnTo>
                  <a:pt x="7977051" y="31619"/>
                </a:lnTo>
                <a:lnTo>
                  <a:pt x="7977051" y="15810"/>
                </a:lnTo>
                <a:lnTo>
                  <a:pt x="7977051" y="0"/>
                </a:lnTo>
                <a:close/>
              </a:path>
            </a:pathLst>
          </a:custGeom>
          <a:solidFill>
            <a:schemeClr val="bg1">
              <a:alpha val="100000"/>
            </a:schemeClr>
          </a:solidFill>
          <a:ln w="12700" cap="flat" cmpd="sng">
            <a:solidFill>
              <a:schemeClr val="bg1">
                <a:alpha val="100000"/>
              </a:schemeClr>
            </a:solidFill>
            <a:prstDash val="solid"/>
            <a:bevel/>
            <a:headEnd type="none" w="med" len="med"/>
            <a:tailEnd type="none" w="med" len="med"/>
          </a:ln>
        </p:spPr>
        <p:txBody>
          <a:bodyPr/>
          <a:p>
            <a:endParaRPr lang="zh-CN" altLang="en-US"/>
          </a:p>
        </p:txBody>
      </p:sp>
      <p:sp>
        <p:nvSpPr>
          <p:cNvPr id="14340" name="Straight Connector 32"/>
          <p:cNvSpPr/>
          <p:nvPr/>
        </p:nvSpPr>
        <p:spPr>
          <a:xfrm flipV="1">
            <a:off x="2647950" y="2436813"/>
            <a:ext cx="1588" cy="601662"/>
          </a:xfrm>
          <a:prstGeom prst="line">
            <a:avLst/>
          </a:prstGeom>
          <a:ln w="19050" cap="flat" cmpd="sng">
            <a:solidFill>
              <a:srgbClr val="E39A1D"/>
            </a:solidFill>
            <a:prstDash val="solid"/>
            <a:bevel/>
            <a:headEnd type="oval" w="med" len="med"/>
            <a:tailEnd type="oval" w="med" len="med"/>
          </a:ln>
        </p:spPr>
      </p:sp>
      <p:sp>
        <p:nvSpPr>
          <p:cNvPr id="14341" name="Straight Connector 32"/>
          <p:cNvSpPr/>
          <p:nvPr/>
        </p:nvSpPr>
        <p:spPr>
          <a:xfrm flipV="1">
            <a:off x="4937125" y="2436813"/>
            <a:ext cx="1588" cy="601662"/>
          </a:xfrm>
          <a:prstGeom prst="line">
            <a:avLst/>
          </a:prstGeom>
          <a:ln w="19050" cap="flat" cmpd="sng">
            <a:solidFill>
              <a:srgbClr val="BDA16D"/>
            </a:solidFill>
            <a:prstDash val="solid"/>
            <a:bevel/>
            <a:headEnd type="oval" w="med" len="med"/>
            <a:tailEnd type="oval" w="med" len="med"/>
          </a:ln>
        </p:spPr>
      </p:sp>
      <p:sp>
        <p:nvSpPr>
          <p:cNvPr id="14342" name="Straight Connector 32"/>
          <p:cNvSpPr/>
          <p:nvPr/>
        </p:nvSpPr>
        <p:spPr>
          <a:xfrm flipV="1">
            <a:off x="7258050" y="2436813"/>
            <a:ext cx="0" cy="601662"/>
          </a:xfrm>
          <a:prstGeom prst="line">
            <a:avLst/>
          </a:prstGeom>
          <a:ln w="19050" cap="flat" cmpd="sng">
            <a:solidFill>
              <a:srgbClr val="E39A1D"/>
            </a:solidFill>
            <a:prstDash val="solid"/>
            <a:bevel/>
            <a:headEnd type="oval" w="med" len="med"/>
            <a:tailEnd type="oval" w="med" len="med"/>
          </a:ln>
        </p:spPr>
      </p:sp>
      <p:sp>
        <p:nvSpPr>
          <p:cNvPr id="14343" name="圆角矩形 10"/>
          <p:cNvSpPr/>
          <p:nvPr/>
        </p:nvSpPr>
        <p:spPr>
          <a:xfrm>
            <a:off x="1838325" y="3144838"/>
            <a:ext cx="1612900" cy="344487"/>
          </a:xfrm>
          <a:prstGeom prst="roundRect">
            <a:avLst>
              <a:gd name="adj" fmla="val 16667"/>
            </a:avLst>
          </a:prstGeom>
          <a:solidFill>
            <a:srgbClr val="E39A1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Oracle </a:t>
            </a:r>
            <a:endPar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44" name="圆角矩形 11"/>
          <p:cNvSpPr/>
          <p:nvPr/>
        </p:nvSpPr>
        <p:spPr>
          <a:xfrm>
            <a:off x="4130675" y="3144838"/>
            <a:ext cx="1612900" cy="344487"/>
          </a:xfrm>
          <a:prstGeom prst="roundRect">
            <a:avLst>
              <a:gd name="adj" fmla="val 16667"/>
            </a:avLst>
          </a:prstGeom>
          <a:solidFill>
            <a:srgbClr val="BDA16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SQL Server</a:t>
            </a:r>
            <a:endPar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45" name="圆角矩形 12"/>
          <p:cNvSpPr/>
          <p:nvPr/>
        </p:nvSpPr>
        <p:spPr>
          <a:xfrm>
            <a:off x="6426200" y="3144838"/>
            <a:ext cx="1612900" cy="344487"/>
          </a:xfrm>
          <a:prstGeom prst="roundRect">
            <a:avLst>
              <a:gd name="adj" fmla="val 16667"/>
            </a:avLst>
          </a:prstGeom>
          <a:solidFill>
            <a:srgbClr val="E39A1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MySQL</a:t>
            </a:r>
            <a:endPar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2" name="Straight Connector 32"/>
          <p:cNvSpPr/>
          <p:nvPr/>
        </p:nvSpPr>
        <p:spPr>
          <a:xfrm flipV="1">
            <a:off x="9601200" y="2436813"/>
            <a:ext cx="1588" cy="601662"/>
          </a:xfrm>
          <a:prstGeom prst="line">
            <a:avLst/>
          </a:prstGeom>
          <a:ln w="19050" cap="flat" cmpd="sng">
            <a:solidFill>
              <a:srgbClr val="BDA16D"/>
            </a:solidFill>
            <a:prstDash val="solid"/>
            <a:bevel/>
            <a:headEnd type="oval" w="med" len="med"/>
            <a:tailEnd type="oval" w="med" len="med"/>
          </a:ln>
        </p:spPr>
      </p:sp>
      <p:sp>
        <p:nvSpPr>
          <p:cNvPr id="14353" name="圆角矩形 25"/>
          <p:cNvSpPr/>
          <p:nvPr/>
        </p:nvSpPr>
        <p:spPr>
          <a:xfrm>
            <a:off x="8769350" y="3145155"/>
            <a:ext cx="1858010" cy="344170"/>
          </a:xfrm>
          <a:prstGeom prst="roundRect">
            <a:avLst>
              <a:gd name="adj" fmla="val 16667"/>
            </a:avLst>
          </a:prstGeom>
          <a:solidFill>
            <a:srgbClr val="BDA16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PostgreSQL</a:t>
            </a:r>
            <a:endPar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5" name="TextBox 15"/>
          <p:cNvSpPr/>
          <p:nvPr/>
        </p:nvSpPr>
        <p:spPr>
          <a:xfrm>
            <a:off x="426085" y="3714750"/>
            <a:ext cx="2948940" cy="2676525"/>
          </a:xfrm>
          <a:prstGeom prst="rect">
            <a:avLst/>
          </a:prstGeom>
          <a:noFill/>
          <a:ln w="9525">
            <a:noFill/>
          </a:ln>
        </p:spPr>
        <p:txBody>
          <a:bodyPr wrap="square">
            <a:spAutoFit/>
          </a:bodyPr>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是目前世界上流行的关系数据库管理系统，系统可移植性好、使用方便、功能强，适用于各类大、中、小、微机环境。它是一种高效率、可靠性好的 适应高吞吐量的数据库解决方案。但对硬件的要求很高，价格比较昂贵，管理维护麻烦一些，操作比较复杂，需要技术含量较高。</a:t>
            </a:r>
            <a:endPar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6" name="TextBox 15"/>
          <p:cNvSpPr/>
          <p:nvPr/>
        </p:nvSpPr>
        <p:spPr>
          <a:xfrm>
            <a:off x="6095365" y="3714750"/>
            <a:ext cx="2769235" cy="267652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MySQL 所使用的 SQL 语言是用于访问数据库的最常用标准化语言。缺点在于不支持热备份。MySQL不支持自定义数据类型 MySQL最大的缺点是其安全系统，主要是复杂而非标准，MySQL对存储过程和触发器支持不够良好。MySQL对XML支持不够良好</a:t>
            </a:r>
            <a:endPar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7" name="TextBox 15"/>
          <p:cNvSpPr/>
          <p:nvPr/>
        </p:nvSpPr>
        <p:spPr>
          <a:xfrm>
            <a:off x="3375025" y="3714750"/>
            <a:ext cx="2839720" cy="2999740"/>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具有使用方便可伸缩性好与相关软件集成程度高等优点。缺点是只能windows上运行，没有丝毫开放性操作系统，系统稳定对数据库十分重要，WindowsX系列产品偏重于桌面应用，NT server只适合小型企业，而且windows平台可靠性、安全性和伸缩性非常有限。</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8" name="TextBox 15"/>
          <p:cNvSpPr/>
          <p:nvPr/>
        </p:nvSpPr>
        <p:spPr>
          <a:xfrm>
            <a:off x="8769350" y="3714750"/>
            <a:ext cx="2854960" cy="2999740"/>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支持大部分 SQL标准并且提供了许多其他现代特性：复杂查询、外键、触发器、视图、事务完整性、MVCC。扩展性强，通过增加新的数据类型、函数、操作符、聚集函数、索引。免费使用、修改、和分发 PostgreSQL。不只是一个关系型数据库，还是一个面向对象数据库，支持嵌套及一些其他功能。</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9" name="流程图: 联系 13"/>
          <p:cNvSpPr/>
          <p:nvPr/>
        </p:nvSpPr>
        <p:spPr>
          <a:xfrm>
            <a:off x="9494838" y="2320925"/>
            <a:ext cx="234950" cy="234950"/>
          </a:xfrm>
          <a:prstGeom prst="flowChartConnector">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0" name="流程图: 联系 35"/>
          <p:cNvSpPr/>
          <p:nvPr/>
        </p:nvSpPr>
        <p:spPr>
          <a:xfrm>
            <a:off x="7137400" y="2320925"/>
            <a:ext cx="234950" cy="234950"/>
          </a:xfrm>
          <a:prstGeom prst="flowChartConnector">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1" name="流程图: 联系 36"/>
          <p:cNvSpPr/>
          <p:nvPr/>
        </p:nvSpPr>
        <p:spPr>
          <a:xfrm>
            <a:off x="4832350" y="2320925"/>
            <a:ext cx="234950" cy="234950"/>
          </a:xfrm>
          <a:prstGeom prst="flowChartConnector">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2" name="流程图: 联系 37"/>
          <p:cNvSpPr/>
          <p:nvPr/>
        </p:nvSpPr>
        <p:spPr>
          <a:xfrm>
            <a:off x="2547938" y="2336800"/>
            <a:ext cx="234950" cy="234950"/>
          </a:xfrm>
          <a:prstGeom prst="flowChartConnector">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8437" name="燕尾形 1"/>
          <p:cNvSpPr/>
          <p:nvPr/>
        </p:nvSpPr>
        <p:spPr>
          <a:xfrm>
            <a:off x="774700" y="1371600"/>
            <a:ext cx="3355975" cy="485775"/>
          </a:xfrm>
          <a:prstGeom prst="chevron">
            <a:avLst>
              <a:gd name="adj" fmla="val 49840"/>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40" name="矩形 52"/>
          <p:cNvSpPr/>
          <p:nvPr/>
        </p:nvSpPr>
        <p:spPr>
          <a:xfrm>
            <a:off x="1019810" y="1445578"/>
            <a:ext cx="2824480" cy="337185"/>
          </a:xfrm>
          <a:prstGeom prst="rect">
            <a:avLst/>
          </a:prstGeom>
          <a:noFill/>
          <a:ln w="9525">
            <a:noFill/>
          </a:ln>
        </p:spPr>
        <p:txBody>
          <a:bodyPr wrap="none">
            <a:spAutoFit/>
          </a:bodyPr>
          <a:p>
            <a:pPr algn="l">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主流关系型数据库的比较选择</a:t>
            </a:r>
            <a:endPar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0244" name="圆角矩形 25"/>
          <p:cNvSpPr/>
          <p:nvPr/>
        </p:nvSpPr>
        <p:spPr>
          <a:xfrm>
            <a:off x="1577023" y="2746375"/>
            <a:ext cx="8724900" cy="1365250"/>
          </a:xfrm>
          <a:prstGeom prst="roundRect">
            <a:avLst>
              <a:gd name="adj" fmla="val 16667"/>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5" name="圆角矩形 26"/>
          <p:cNvSpPr/>
          <p:nvPr/>
        </p:nvSpPr>
        <p:spPr>
          <a:xfrm>
            <a:off x="1577023" y="1155700"/>
            <a:ext cx="8724900" cy="1365250"/>
          </a:xfrm>
          <a:prstGeom prst="roundRect">
            <a:avLst>
              <a:gd name="adj" fmla="val 16667"/>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6" name="矩形 27"/>
          <p:cNvSpPr/>
          <p:nvPr/>
        </p:nvSpPr>
        <p:spPr>
          <a:xfrm>
            <a:off x="3181350" y="2746375"/>
            <a:ext cx="6937375" cy="136525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8" name="矩形 29"/>
          <p:cNvSpPr/>
          <p:nvPr/>
        </p:nvSpPr>
        <p:spPr>
          <a:xfrm>
            <a:off x="3181350" y="1155383"/>
            <a:ext cx="6937375" cy="136525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50" name="KSO_Shape"/>
          <p:cNvSpPr/>
          <p:nvPr/>
        </p:nvSpPr>
        <p:spPr>
          <a:xfrm>
            <a:off x="2100263" y="2987675"/>
            <a:ext cx="795337" cy="779463"/>
          </a:xfrm>
          <a:custGeom>
            <a:avLst/>
            <a:gdLst>
              <a:gd name="txL" fmla="*/ 0 w 2787650"/>
              <a:gd name="txT" fmla="*/ 0 h 2727325"/>
              <a:gd name="txR" fmla="*/ 2787650 w 2787650"/>
              <a:gd name="txB" fmla="*/ 2727325 h 2727325"/>
            </a:gdLst>
            <a:ahLst/>
            <a:cxnLst>
              <a:cxn ang="0">
                <a:pos x="37095" y="38192"/>
              </a:cxn>
              <a:cxn ang="0">
                <a:pos x="37792" y="51709"/>
              </a:cxn>
              <a:cxn ang="0">
                <a:pos x="43746" y="48975"/>
              </a:cxn>
              <a:cxn ang="0">
                <a:pos x="48482" y="44573"/>
              </a:cxn>
              <a:cxn ang="0">
                <a:pos x="51646" y="38868"/>
              </a:cxn>
              <a:cxn ang="0">
                <a:pos x="12290" y="36060"/>
              </a:cxn>
              <a:cxn ang="0">
                <a:pos x="14651" y="42217"/>
              </a:cxn>
              <a:cxn ang="0">
                <a:pos x="18752" y="47241"/>
              </a:cxn>
              <a:cxn ang="0">
                <a:pos x="24219" y="50738"/>
              </a:cxn>
              <a:cxn ang="0">
                <a:pos x="30028" y="39401"/>
              </a:cxn>
              <a:cxn ang="0">
                <a:pos x="25432" y="35611"/>
              </a:cxn>
              <a:cxn ang="0">
                <a:pos x="30124" y="27647"/>
              </a:cxn>
              <a:cxn ang="0">
                <a:pos x="27859" y="30413"/>
              </a:cxn>
              <a:cxn ang="0">
                <a:pos x="28213" y="34091"/>
              </a:cxn>
              <a:cxn ang="0">
                <a:pos x="30972" y="36368"/>
              </a:cxn>
              <a:cxn ang="0">
                <a:pos x="34631" y="36012"/>
              </a:cxn>
              <a:cxn ang="0">
                <a:pos x="36889" y="33246"/>
              </a:cxn>
              <a:cxn ang="0">
                <a:pos x="36527" y="29561"/>
              </a:cxn>
              <a:cxn ang="0">
                <a:pos x="33783" y="27284"/>
              </a:cxn>
              <a:cxn ang="0">
                <a:pos x="36468" y="25052"/>
              </a:cxn>
              <a:cxn ang="0">
                <a:pos x="40017" y="29850"/>
              </a:cxn>
              <a:cxn ang="0">
                <a:pos x="51027" y="23265"/>
              </a:cxn>
              <a:cxn ang="0">
                <a:pos x="47427" y="17849"/>
              </a:cxn>
              <a:cxn ang="0">
                <a:pos x="42359" y="13833"/>
              </a:cxn>
              <a:cxn ang="0">
                <a:pos x="36162" y="11588"/>
              </a:cxn>
              <a:cxn ang="0">
                <a:pos x="24219" y="12921"/>
              </a:cxn>
              <a:cxn ang="0">
                <a:pos x="18752" y="16426"/>
              </a:cxn>
              <a:cxn ang="0">
                <a:pos x="14651" y="21449"/>
              </a:cxn>
              <a:cxn ang="0">
                <a:pos x="12290" y="27614"/>
              </a:cxn>
              <a:cxn ang="0">
                <a:pos x="26790" y="26224"/>
              </a:cxn>
              <a:cxn ang="0">
                <a:pos x="25724" y="22"/>
              </a:cxn>
              <a:cxn ang="0">
                <a:pos x="30467" y="6009"/>
              </a:cxn>
              <a:cxn ang="0">
                <a:pos x="38014" y="674"/>
              </a:cxn>
              <a:cxn ang="0">
                <a:pos x="45236" y="1882"/>
              </a:cxn>
              <a:cxn ang="0">
                <a:pos x="44727" y="9113"/>
              </a:cxn>
              <a:cxn ang="0">
                <a:pos x="54745" y="10173"/>
              </a:cxn>
              <a:cxn ang="0">
                <a:pos x="56965" y="10536"/>
              </a:cxn>
              <a:cxn ang="0">
                <a:pos x="59923" y="17056"/>
              </a:cxn>
              <a:cxn ang="0">
                <a:pos x="57614" y="26569"/>
              </a:cxn>
              <a:cxn ang="0">
                <a:pos x="64667" y="28636"/>
              </a:cxn>
              <a:cxn ang="0">
                <a:pos x="63760" y="36023"/>
              </a:cxn>
              <a:cxn ang="0">
                <a:pos x="56405" y="41195"/>
              </a:cxn>
              <a:cxn ang="0">
                <a:pos x="60447" y="47863"/>
              </a:cxn>
              <a:cxn ang="0">
                <a:pos x="55778" y="53790"/>
              </a:cxn>
              <a:cxn ang="0">
                <a:pos x="47530" y="52768"/>
              </a:cxn>
              <a:cxn ang="0">
                <a:pos x="45929" y="60977"/>
              </a:cxn>
              <a:cxn ang="0">
                <a:pos x="38869" y="63607"/>
              </a:cxn>
              <a:cxn ang="0">
                <a:pos x="33802" y="57680"/>
              </a:cxn>
              <a:cxn ang="0">
                <a:pos x="26638" y="63111"/>
              </a:cxn>
              <a:cxn ang="0">
                <a:pos x="19372" y="61696"/>
              </a:cxn>
              <a:cxn ang="0">
                <a:pos x="19601" y="54324"/>
              </a:cxn>
              <a:cxn ang="0">
                <a:pos x="9863" y="53576"/>
              </a:cxn>
              <a:cxn ang="0">
                <a:pos x="4589" y="48737"/>
              </a:cxn>
              <a:cxn ang="0">
                <a:pos x="4950" y="46507"/>
              </a:cxn>
              <a:cxn ang="0">
                <a:pos x="7038" y="36624"/>
              </a:cxn>
              <a:cxn ang="0">
                <a:pos x="37" y="34875"/>
              </a:cxn>
              <a:cxn ang="0">
                <a:pos x="1121" y="27584"/>
              </a:cxn>
              <a:cxn ang="0">
                <a:pos x="8506" y="22027"/>
              </a:cxn>
              <a:cxn ang="0">
                <a:pos x="4301" y="15648"/>
              </a:cxn>
              <a:cxn ang="0">
                <a:pos x="9118" y="9869"/>
              </a:cxn>
              <a:cxn ang="0">
                <a:pos x="17601" y="10610"/>
              </a:cxn>
              <a:cxn ang="0">
                <a:pos x="18863" y="2556"/>
              </a:cxn>
            </a:cxnLst>
            <a:rect l="txL" t="txT" r="txR" b="txB"/>
            <a:pathLst>
              <a:path w="2787650" h="2727325">
                <a:moveTo>
                  <a:pt x="1725430" y="1438200"/>
                </a:moveTo>
                <a:lnTo>
                  <a:pt x="1723068" y="1448633"/>
                </a:lnTo>
                <a:lnTo>
                  <a:pt x="1718621" y="1464515"/>
                </a:lnTo>
                <a:lnTo>
                  <a:pt x="1712903" y="1480398"/>
                </a:lnTo>
                <a:lnTo>
                  <a:pt x="1706868" y="1495963"/>
                </a:lnTo>
                <a:lnTo>
                  <a:pt x="1700197" y="1510892"/>
                </a:lnTo>
                <a:lnTo>
                  <a:pt x="1692574" y="1525504"/>
                </a:lnTo>
                <a:lnTo>
                  <a:pt x="1684632" y="1539480"/>
                </a:lnTo>
                <a:lnTo>
                  <a:pt x="1675738" y="1553457"/>
                </a:lnTo>
                <a:lnTo>
                  <a:pt x="1666209" y="1566798"/>
                </a:lnTo>
                <a:lnTo>
                  <a:pt x="1656044" y="1579504"/>
                </a:lnTo>
                <a:lnTo>
                  <a:pt x="1645562" y="1591892"/>
                </a:lnTo>
                <a:lnTo>
                  <a:pt x="1634126" y="1603963"/>
                </a:lnTo>
                <a:lnTo>
                  <a:pt x="1622691" y="1614763"/>
                </a:lnTo>
                <a:lnTo>
                  <a:pt x="1610303" y="1625881"/>
                </a:lnTo>
                <a:lnTo>
                  <a:pt x="1597279" y="1636046"/>
                </a:lnTo>
                <a:lnTo>
                  <a:pt x="1583938" y="1645257"/>
                </a:lnTo>
                <a:lnTo>
                  <a:pt x="1570279" y="1654152"/>
                </a:lnTo>
                <a:lnTo>
                  <a:pt x="1555985" y="1662410"/>
                </a:lnTo>
                <a:lnTo>
                  <a:pt x="1541373" y="1669716"/>
                </a:lnTo>
                <a:lnTo>
                  <a:pt x="1526126" y="1676705"/>
                </a:lnTo>
                <a:lnTo>
                  <a:pt x="1510879" y="1682740"/>
                </a:lnTo>
                <a:lnTo>
                  <a:pt x="1494996" y="1687822"/>
                </a:lnTo>
                <a:lnTo>
                  <a:pt x="1478796" y="1692905"/>
                </a:lnTo>
                <a:lnTo>
                  <a:pt x="1468641" y="1695248"/>
                </a:lnTo>
                <a:lnTo>
                  <a:pt x="1521201" y="2237276"/>
                </a:lnTo>
                <a:lnTo>
                  <a:pt x="1539306" y="2234102"/>
                </a:lnTo>
                <a:lnTo>
                  <a:pt x="1557095" y="2231246"/>
                </a:lnTo>
                <a:lnTo>
                  <a:pt x="1574883" y="2227437"/>
                </a:lnTo>
                <a:lnTo>
                  <a:pt x="1592671" y="2223629"/>
                </a:lnTo>
                <a:lnTo>
                  <a:pt x="1610141" y="2219502"/>
                </a:lnTo>
                <a:lnTo>
                  <a:pt x="1627294" y="2215059"/>
                </a:lnTo>
                <a:lnTo>
                  <a:pt x="1644765" y="2209981"/>
                </a:lnTo>
                <a:lnTo>
                  <a:pt x="1661600" y="2204903"/>
                </a:lnTo>
                <a:lnTo>
                  <a:pt x="1678435" y="2199190"/>
                </a:lnTo>
                <a:lnTo>
                  <a:pt x="1695588" y="2193159"/>
                </a:lnTo>
                <a:lnTo>
                  <a:pt x="1712105" y="2187129"/>
                </a:lnTo>
                <a:lnTo>
                  <a:pt x="1728623" y="2180464"/>
                </a:lnTo>
                <a:lnTo>
                  <a:pt x="1744823" y="2173481"/>
                </a:lnTo>
                <a:lnTo>
                  <a:pt x="1761022" y="2166498"/>
                </a:lnTo>
                <a:lnTo>
                  <a:pt x="1776905" y="2158881"/>
                </a:lnTo>
                <a:lnTo>
                  <a:pt x="1792469" y="2150946"/>
                </a:lnTo>
                <a:lnTo>
                  <a:pt x="1808352" y="2142694"/>
                </a:lnTo>
                <a:lnTo>
                  <a:pt x="1823916" y="2134442"/>
                </a:lnTo>
                <a:lnTo>
                  <a:pt x="1838845" y="2125873"/>
                </a:lnTo>
                <a:lnTo>
                  <a:pt x="1854092" y="2116668"/>
                </a:lnTo>
                <a:lnTo>
                  <a:pt x="1869022" y="2107464"/>
                </a:lnTo>
                <a:lnTo>
                  <a:pt x="1883633" y="2097942"/>
                </a:lnTo>
                <a:lnTo>
                  <a:pt x="1897927" y="2088103"/>
                </a:lnTo>
                <a:lnTo>
                  <a:pt x="1912221" y="2077947"/>
                </a:lnTo>
                <a:lnTo>
                  <a:pt x="1926198" y="2067473"/>
                </a:lnTo>
                <a:lnTo>
                  <a:pt x="1940174" y="2056999"/>
                </a:lnTo>
                <a:lnTo>
                  <a:pt x="1953833" y="2046208"/>
                </a:lnTo>
                <a:lnTo>
                  <a:pt x="1966856" y="2034782"/>
                </a:lnTo>
                <a:lnTo>
                  <a:pt x="1980197" y="2023673"/>
                </a:lnTo>
                <a:lnTo>
                  <a:pt x="1993221" y="2011613"/>
                </a:lnTo>
                <a:lnTo>
                  <a:pt x="2005609" y="1999869"/>
                </a:lnTo>
                <a:lnTo>
                  <a:pt x="2017997" y="1987491"/>
                </a:lnTo>
                <a:lnTo>
                  <a:pt x="2030385" y="1975113"/>
                </a:lnTo>
                <a:lnTo>
                  <a:pt x="2042138" y="1962735"/>
                </a:lnTo>
                <a:lnTo>
                  <a:pt x="2054209" y="1949404"/>
                </a:lnTo>
                <a:lnTo>
                  <a:pt x="2065644" y="1936391"/>
                </a:lnTo>
                <a:lnTo>
                  <a:pt x="2076761" y="1923061"/>
                </a:lnTo>
                <a:lnTo>
                  <a:pt x="2087561" y="1909413"/>
                </a:lnTo>
                <a:lnTo>
                  <a:pt x="2098361" y="1895765"/>
                </a:lnTo>
                <a:lnTo>
                  <a:pt x="2108843" y="1881800"/>
                </a:lnTo>
                <a:lnTo>
                  <a:pt x="2119008" y="1867518"/>
                </a:lnTo>
                <a:lnTo>
                  <a:pt x="2128855" y="1852918"/>
                </a:lnTo>
                <a:lnTo>
                  <a:pt x="2138067" y="1838635"/>
                </a:lnTo>
                <a:lnTo>
                  <a:pt x="2147596" y="1823401"/>
                </a:lnTo>
                <a:lnTo>
                  <a:pt x="2156490" y="1808483"/>
                </a:lnTo>
                <a:lnTo>
                  <a:pt x="2165384" y="1793249"/>
                </a:lnTo>
                <a:lnTo>
                  <a:pt x="2173643" y="1778014"/>
                </a:lnTo>
                <a:lnTo>
                  <a:pt x="2181902" y="1762145"/>
                </a:lnTo>
                <a:lnTo>
                  <a:pt x="2189843" y="1746275"/>
                </a:lnTo>
                <a:lnTo>
                  <a:pt x="2197149" y="1730406"/>
                </a:lnTo>
                <a:lnTo>
                  <a:pt x="2204454" y="1714219"/>
                </a:lnTo>
                <a:lnTo>
                  <a:pt x="2211125" y="1698032"/>
                </a:lnTo>
                <a:lnTo>
                  <a:pt x="2217478" y="1681528"/>
                </a:lnTo>
                <a:lnTo>
                  <a:pt x="2223831" y="1665024"/>
                </a:lnTo>
                <a:lnTo>
                  <a:pt x="2229866" y="1648202"/>
                </a:lnTo>
                <a:lnTo>
                  <a:pt x="2235584" y="1631380"/>
                </a:lnTo>
                <a:lnTo>
                  <a:pt x="2240666" y="1614241"/>
                </a:lnTo>
                <a:lnTo>
                  <a:pt x="2245748" y="1597102"/>
                </a:lnTo>
                <a:lnTo>
                  <a:pt x="2250195" y="1579646"/>
                </a:lnTo>
                <a:lnTo>
                  <a:pt x="2254325" y="1561872"/>
                </a:lnTo>
                <a:lnTo>
                  <a:pt x="2258136" y="1544733"/>
                </a:lnTo>
                <a:lnTo>
                  <a:pt x="2261630" y="1526642"/>
                </a:lnTo>
                <a:lnTo>
                  <a:pt x="2265125" y="1508868"/>
                </a:lnTo>
                <a:lnTo>
                  <a:pt x="2267666" y="1490777"/>
                </a:lnTo>
                <a:lnTo>
                  <a:pt x="1725430" y="1438200"/>
                </a:lnTo>
                <a:close/>
                <a:moveTo>
                  <a:pt x="1062655" y="1438185"/>
                </a:moveTo>
                <a:lnTo>
                  <a:pt x="519984" y="1490777"/>
                </a:lnTo>
                <a:lnTo>
                  <a:pt x="522843" y="1508868"/>
                </a:lnTo>
                <a:lnTo>
                  <a:pt x="526019" y="1526642"/>
                </a:lnTo>
                <a:lnTo>
                  <a:pt x="529196" y="1544733"/>
                </a:lnTo>
                <a:lnTo>
                  <a:pt x="533325" y="1561872"/>
                </a:lnTo>
                <a:lnTo>
                  <a:pt x="537455" y="1579646"/>
                </a:lnTo>
                <a:lnTo>
                  <a:pt x="541902" y="1597102"/>
                </a:lnTo>
                <a:lnTo>
                  <a:pt x="546984" y="1614241"/>
                </a:lnTo>
                <a:lnTo>
                  <a:pt x="552066" y="1631380"/>
                </a:lnTo>
                <a:lnTo>
                  <a:pt x="557784" y="1648202"/>
                </a:lnTo>
                <a:lnTo>
                  <a:pt x="563502" y="1665024"/>
                </a:lnTo>
                <a:lnTo>
                  <a:pt x="569854" y="1681528"/>
                </a:lnTo>
                <a:lnTo>
                  <a:pt x="576207" y="1698032"/>
                </a:lnTo>
                <a:lnTo>
                  <a:pt x="583195" y="1714219"/>
                </a:lnTo>
                <a:lnTo>
                  <a:pt x="590501" y="1730406"/>
                </a:lnTo>
                <a:lnTo>
                  <a:pt x="597807" y="1746275"/>
                </a:lnTo>
                <a:lnTo>
                  <a:pt x="605748" y="1762145"/>
                </a:lnTo>
                <a:lnTo>
                  <a:pt x="614007" y="1778014"/>
                </a:lnTo>
                <a:lnTo>
                  <a:pt x="622266" y="1793249"/>
                </a:lnTo>
                <a:lnTo>
                  <a:pt x="630842" y="1808483"/>
                </a:lnTo>
                <a:lnTo>
                  <a:pt x="640054" y="1823401"/>
                </a:lnTo>
                <a:lnTo>
                  <a:pt x="649266" y="1838635"/>
                </a:lnTo>
                <a:lnTo>
                  <a:pt x="658795" y="1852918"/>
                </a:lnTo>
                <a:lnTo>
                  <a:pt x="668642" y="1867518"/>
                </a:lnTo>
                <a:lnTo>
                  <a:pt x="678807" y="1881800"/>
                </a:lnTo>
                <a:lnTo>
                  <a:pt x="689289" y="1895765"/>
                </a:lnTo>
                <a:lnTo>
                  <a:pt x="699771" y="1909413"/>
                </a:lnTo>
                <a:lnTo>
                  <a:pt x="710571" y="1923061"/>
                </a:lnTo>
                <a:lnTo>
                  <a:pt x="722006" y="1936391"/>
                </a:lnTo>
                <a:lnTo>
                  <a:pt x="733441" y="1949404"/>
                </a:lnTo>
                <a:lnTo>
                  <a:pt x="745194" y="1962735"/>
                </a:lnTo>
                <a:lnTo>
                  <a:pt x="756947" y="1975113"/>
                </a:lnTo>
                <a:lnTo>
                  <a:pt x="769335" y="1987491"/>
                </a:lnTo>
                <a:lnTo>
                  <a:pt x="781723" y="1999869"/>
                </a:lnTo>
                <a:lnTo>
                  <a:pt x="794429" y="2011613"/>
                </a:lnTo>
                <a:lnTo>
                  <a:pt x="807453" y="2023673"/>
                </a:lnTo>
                <a:lnTo>
                  <a:pt x="820476" y="2034782"/>
                </a:lnTo>
                <a:lnTo>
                  <a:pt x="833817" y="2046208"/>
                </a:lnTo>
                <a:lnTo>
                  <a:pt x="847476" y="2056999"/>
                </a:lnTo>
                <a:lnTo>
                  <a:pt x="861135" y="2067473"/>
                </a:lnTo>
                <a:lnTo>
                  <a:pt x="875111" y="2077947"/>
                </a:lnTo>
                <a:lnTo>
                  <a:pt x="889405" y="2088103"/>
                </a:lnTo>
                <a:lnTo>
                  <a:pt x="903699" y="2097942"/>
                </a:lnTo>
                <a:lnTo>
                  <a:pt x="918628" y="2107464"/>
                </a:lnTo>
                <a:lnTo>
                  <a:pt x="933558" y="2116668"/>
                </a:lnTo>
                <a:lnTo>
                  <a:pt x="948487" y="2125873"/>
                </a:lnTo>
                <a:lnTo>
                  <a:pt x="963734" y="2134442"/>
                </a:lnTo>
                <a:lnTo>
                  <a:pt x="978981" y="2142694"/>
                </a:lnTo>
                <a:lnTo>
                  <a:pt x="994863" y="2150946"/>
                </a:lnTo>
                <a:lnTo>
                  <a:pt x="1010745" y="2158881"/>
                </a:lnTo>
                <a:lnTo>
                  <a:pt x="1026627" y="2166498"/>
                </a:lnTo>
                <a:lnTo>
                  <a:pt x="1042827" y="2173481"/>
                </a:lnTo>
                <a:lnTo>
                  <a:pt x="1059028" y="2180464"/>
                </a:lnTo>
                <a:lnTo>
                  <a:pt x="1075545" y="2187129"/>
                </a:lnTo>
                <a:lnTo>
                  <a:pt x="1092063" y="2193159"/>
                </a:lnTo>
                <a:lnTo>
                  <a:pt x="1108898" y="2199190"/>
                </a:lnTo>
                <a:lnTo>
                  <a:pt x="1126051" y="2204903"/>
                </a:lnTo>
                <a:lnTo>
                  <a:pt x="1142886" y="2209981"/>
                </a:lnTo>
                <a:lnTo>
                  <a:pt x="1160039" y="2215059"/>
                </a:lnTo>
                <a:lnTo>
                  <a:pt x="1177509" y="2219502"/>
                </a:lnTo>
                <a:lnTo>
                  <a:pt x="1195297" y="2223629"/>
                </a:lnTo>
                <a:lnTo>
                  <a:pt x="1212768" y="2227437"/>
                </a:lnTo>
                <a:lnTo>
                  <a:pt x="1230556" y="2231246"/>
                </a:lnTo>
                <a:lnTo>
                  <a:pt x="1248662" y="2234102"/>
                </a:lnTo>
                <a:lnTo>
                  <a:pt x="1266450" y="2237276"/>
                </a:lnTo>
                <a:lnTo>
                  <a:pt x="1319017" y="1695177"/>
                </a:lnTo>
                <a:lnTo>
                  <a:pt x="1309172" y="1692905"/>
                </a:lnTo>
                <a:lnTo>
                  <a:pt x="1292972" y="1687822"/>
                </a:lnTo>
                <a:lnTo>
                  <a:pt x="1277089" y="1682740"/>
                </a:lnTo>
                <a:lnTo>
                  <a:pt x="1261525" y="1676705"/>
                </a:lnTo>
                <a:lnTo>
                  <a:pt x="1246595" y="1669716"/>
                </a:lnTo>
                <a:lnTo>
                  <a:pt x="1232301" y="1662410"/>
                </a:lnTo>
                <a:lnTo>
                  <a:pt x="1218007" y="1654152"/>
                </a:lnTo>
                <a:lnTo>
                  <a:pt x="1204030" y="1645257"/>
                </a:lnTo>
                <a:lnTo>
                  <a:pt x="1190689" y="1636046"/>
                </a:lnTo>
                <a:lnTo>
                  <a:pt x="1177983" y="1625881"/>
                </a:lnTo>
                <a:lnTo>
                  <a:pt x="1165595" y="1615398"/>
                </a:lnTo>
                <a:lnTo>
                  <a:pt x="1153842" y="1603963"/>
                </a:lnTo>
                <a:lnTo>
                  <a:pt x="1142724" y="1591892"/>
                </a:lnTo>
                <a:lnTo>
                  <a:pt x="1131606" y="1579822"/>
                </a:lnTo>
                <a:lnTo>
                  <a:pt x="1122077" y="1567116"/>
                </a:lnTo>
                <a:lnTo>
                  <a:pt x="1112230" y="1553457"/>
                </a:lnTo>
                <a:lnTo>
                  <a:pt x="1103336" y="1540116"/>
                </a:lnTo>
                <a:lnTo>
                  <a:pt x="1095077" y="1525504"/>
                </a:lnTo>
                <a:lnTo>
                  <a:pt x="1087771" y="1510892"/>
                </a:lnTo>
                <a:lnTo>
                  <a:pt x="1080783" y="1495963"/>
                </a:lnTo>
                <a:lnTo>
                  <a:pt x="1074747" y="1480398"/>
                </a:lnTo>
                <a:lnTo>
                  <a:pt x="1069665" y="1464515"/>
                </a:lnTo>
                <a:lnTo>
                  <a:pt x="1065218" y="1448633"/>
                </a:lnTo>
                <a:lnTo>
                  <a:pt x="1062655" y="1438185"/>
                </a:lnTo>
                <a:close/>
                <a:moveTo>
                  <a:pt x="1383502" y="1159891"/>
                </a:moveTo>
                <a:lnTo>
                  <a:pt x="1373019" y="1160844"/>
                </a:lnTo>
                <a:lnTo>
                  <a:pt x="1362855" y="1162114"/>
                </a:lnTo>
                <a:lnTo>
                  <a:pt x="1353007" y="1164020"/>
                </a:lnTo>
                <a:lnTo>
                  <a:pt x="1342843" y="1166244"/>
                </a:lnTo>
                <a:lnTo>
                  <a:pt x="1333631" y="1168785"/>
                </a:lnTo>
                <a:lnTo>
                  <a:pt x="1324101" y="1172279"/>
                </a:lnTo>
                <a:lnTo>
                  <a:pt x="1314572" y="1175455"/>
                </a:lnTo>
                <a:lnTo>
                  <a:pt x="1305678" y="1179585"/>
                </a:lnTo>
                <a:lnTo>
                  <a:pt x="1297101" y="1184350"/>
                </a:lnTo>
                <a:lnTo>
                  <a:pt x="1288207" y="1189114"/>
                </a:lnTo>
                <a:lnTo>
                  <a:pt x="1279948" y="1194514"/>
                </a:lnTo>
                <a:lnTo>
                  <a:pt x="1272007" y="1199914"/>
                </a:lnTo>
                <a:lnTo>
                  <a:pt x="1264384" y="1206585"/>
                </a:lnTo>
                <a:lnTo>
                  <a:pt x="1257078" y="1212938"/>
                </a:lnTo>
                <a:lnTo>
                  <a:pt x="1249772" y="1219609"/>
                </a:lnTo>
                <a:lnTo>
                  <a:pt x="1243101" y="1226279"/>
                </a:lnTo>
                <a:lnTo>
                  <a:pt x="1236748" y="1233903"/>
                </a:lnTo>
                <a:lnTo>
                  <a:pt x="1230713" y="1241526"/>
                </a:lnTo>
                <a:lnTo>
                  <a:pt x="1224995" y="1249785"/>
                </a:lnTo>
                <a:lnTo>
                  <a:pt x="1219913" y="1258044"/>
                </a:lnTo>
                <a:lnTo>
                  <a:pt x="1214830" y="1266303"/>
                </a:lnTo>
                <a:lnTo>
                  <a:pt x="1210383" y="1275197"/>
                </a:lnTo>
                <a:lnTo>
                  <a:pt x="1206254" y="1284409"/>
                </a:lnTo>
                <a:lnTo>
                  <a:pt x="1202442" y="1293303"/>
                </a:lnTo>
                <a:lnTo>
                  <a:pt x="1199583" y="1302832"/>
                </a:lnTo>
                <a:lnTo>
                  <a:pt x="1196407" y="1312680"/>
                </a:lnTo>
                <a:lnTo>
                  <a:pt x="1194183" y="1322527"/>
                </a:lnTo>
                <a:lnTo>
                  <a:pt x="1192595" y="1332691"/>
                </a:lnTo>
                <a:lnTo>
                  <a:pt x="1191324" y="1342856"/>
                </a:lnTo>
                <a:lnTo>
                  <a:pt x="1190371" y="1353339"/>
                </a:lnTo>
                <a:lnTo>
                  <a:pt x="1190054" y="1363503"/>
                </a:lnTo>
                <a:lnTo>
                  <a:pt x="1190371" y="1373986"/>
                </a:lnTo>
                <a:lnTo>
                  <a:pt x="1191324" y="1384468"/>
                </a:lnTo>
                <a:lnTo>
                  <a:pt x="1192595" y="1394633"/>
                </a:lnTo>
                <a:lnTo>
                  <a:pt x="1194183" y="1404798"/>
                </a:lnTo>
                <a:lnTo>
                  <a:pt x="1196407" y="1414645"/>
                </a:lnTo>
                <a:lnTo>
                  <a:pt x="1199583" y="1424174"/>
                </a:lnTo>
                <a:lnTo>
                  <a:pt x="1202442" y="1433704"/>
                </a:lnTo>
                <a:lnTo>
                  <a:pt x="1206254" y="1442915"/>
                </a:lnTo>
                <a:lnTo>
                  <a:pt x="1210383" y="1451810"/>
                </a:lnTo>
                <a:lnTo>
                  <a:pt x="1214830" y="1460386"/>
                </a:lnTo>
                <a:lnTo>
                  <a:pt x="1219913" y="1469280"/>
                </a:lnTo>
                <a:lnTo>
                  <a:pt x="1224995" y="1477539"/>
                </a:lnTo>
                <a:lnTo>
                  <a:pt x="1230713" y="1485480"/>
                </a:lnTo>
                <a:lnTo>
                  <a:pt x="1236748" y="1493421"/>
                </a:lnTo>
                <a:lnTo>
                  <a:pt x="1243101" y="1500410"/>
                </a:lnTo>
                <a:lnTo>
                  <a:pt x="1249772" y="1507716"/>
                </a:lnTo>
                <a:lnTo>
                  <a:pt x="1257078" y="1514386"/>
                </a:lnTo>
                <a:lnTo>
                  <a:pt x="1264384" y="1520739"/>
                </a:lnTo>
                <a:lnTo>
                  <a:pt x="1272007" y="1526775"/>
                </a:lnTo>
                <a:lnTo>
                  <a:pt x="1279948" y="1532492"/>
                </a:lnTo>
                <a:lnTo>
                  <a:pt x="1288207" y="1537575"/>
                </a:lnTo>
                <a:lnTo>
                  <a:pt x="1297101" y="1542657"/>
                </a:lnTo>
                <a:lnTo>
                  <a:pt x="1305678" y="1547104"/>
                </a:lnTo>
                <a:lnTo>
                  <a:pt x="1314572" y="1551233"/>
                </a:lnTo>
                <a:lnTo>
                  <a:pt x="1323784" y="1555045"/>
                </a:lnTo>
                <a:lnTo>
                  <a:pt x="1333631" y="1557904"/>
                </a:lnTo>
                <a:lnTo>
                  <a:pt x="1342843" y="1561081"/>
                </a:lnTo>
                <a:lnTo>
                  <a:pt x="1352690" y="1563304"/>
                </a:lnTo>
                <a:lnTo>
                  <a:pt x="1362855" y="1564892"/>
                </a:lnTo>
                <a:lnTo>
                  <a:pt x="1373019" y="1566163"/>
                </a:lnTo>
                <a:lnTo>
                  <a:pt x="1383502" y="1567116"/>
                </a:lnTo>
                <a:lnTo>
                  <a:pt x="1393984" y="1567434"/>
                </a:lnTo>
                <a:lnTo>
                  <a:pt x="1404149" y="1567116"/>
                </a:lnTo>
                <a:lnTo>
                  <a:pt x="1414949" y="1566163"/>
                </a:lnTo>
                <a:lnTo>
                  <a:pt x="1425114" y="1564892"/>
                </a:lnTo>
                <a:lnTo>
                  <a:pt x="1435278" y="1563304"/>
                </a:lnTo>
                <a:lnTo>
                  <a:pt x="1444808" y="1561081"/>
                </a:lnTo>
                <a:lnTo>
                  <a:pt x="1454655" y="1557904"/>
                </a:lnTo>
                <a:lnTo>
                  <a:pt x="1464184" y="1555045"/>
                </a:lnTo>
                <a:lnTo>
                  <a:pt x="1473079" y="1551233"/>
                </a:lnTo>
                <a:lnTo>
                  <a:pt x="1482290" y="1547104"/>
                </a:lnTo>
                <a:lnTo>
                  <a:pt x="1491184" y="1542657"/>
                </a:lnTo>
                <a:lnTo>
                  <a:pt x="1499443" y="1537575"/>
                </a:lnTo>
                <a:lnTo>
                  <a:pt x="1507702" y="1532492"/>
                </a:lnTo>
                <a:lnTo>
                  <a:pt x="1515643" y="1526775"/>
                </a:lnTo>
                <a:lnTo>
                  <a:pt x="1523585" y="1520739"/>
                </a:lnTo>
                <a:lnTo>
                  <a:pt x="1531208" y="1514386"/>
                </a:lnTo>
                <a:lnTo>
                  <a:pt x="1537879" y="1507716"/>
                </a:lnTo>
                <a:lnTo>
                  <a:pt x="1544549" y="1500410"/>
                </a:lnTo>
                <a:lnTo>
                  <a:pt x="1551220" y="1493421"/>
                </a:lnTo>
                <a:lnTo>
                  <a:pt x="1557255" y="1485480"/>
                </a:lnTo>
                <a:lnTo>
                  <a:pt x="1562655" y="1477539"/>
                </a:lnTo>
                <a:lnTo>
                  <a:pt x="1568055" y="1469280"/>
                </a:lnTo>
                <a:lnTo>
                  <a:pt x="1572820" y="1460386"/>
                </a:lnTo>
                <a:lnTo>
                  <a:pt x="1577585" y="1451810"/>
                </a:lnTo>
                <a:lnTo>
                  <a:pt x="1581714" y="1442915"/>
                </a:lnTo>
                <a:lnTo>
                  <a:pt x="1585208" y="1433704"/>
                </a:lnTo>
                <a:lnTo>
                  <a:pt x="1588385" y="1424174"/>
                </a:lnTo>
                <a:lnTo>
                  <a:pt x="1591244" y="1414645"/>
                </a:lnTo>
                <a:lnTo>
                  <a:pt x="1593467" y="1404798"/>
                </a:lnTo>
                <a:lnTo>
                  <a:pt x="1595373" y="1394633"/>
                </a:lnTo>
                <a:lnTo>
                  <a:pt x="1596644" y="1384468"/>
                </a:lnTo>
                <a:lnTo>
                  <a:pt x="1597279" y="1373986"/>
                </a:lnTo>
                <a:lnTo>
                  <a:pt x="1597597" y="1363503"/>
                </a:lnTo>
                <a:lnTo>
                  <a:pt x="1597279" y="1353339"/>
                </a:lnTo>
                <a:lnTo>
                  <a:pt x="1596644" y="1342856"/>
                </a:lnTo>
                <a:lnTo>
                  <a:pt x="1595373" y="1332691"/>
                </a:lnTo>
                <a:lnTo>
                  <a:pt x="1593467" y="1322527"/>
                </a:lnTo>
                <a:lnTo>
                  <a:pt x="1591244" y="1312680"/>
                </a:lnTo>
                <a:lnTo>
                  <a:pt x="1588385" y="1302832"/>
                </a:lnTo>
                <a:lnTo>
                  <a:pt x="1585208" y="1293303"/>
                </a:lnTo>
                <a:lnTo>
                  <a:pt x="1581714" y="1284409"/>
                </a:lnTo>
                <a:lnTo>
                  <a:pt x="1577585" y="1275197"/>
                </a:lnTo>
                <a:lnTo>
                  <a:pt x="1572820" y="1266303"/>
                </a:lnTo>
                <a:lnTo>
                  <a:pt x="1568055" y="1258044"/>
                </a:lnTo>
                <a:lnTo>
                  <a:pt x="1562655" y="1249785"/>
                </a:lnTo>
                <a:lnTo>
                  <a:pt x="1557255" y="1241526"/>
                </a:lnTo>
                <a:lnTo>
                  <a:pt x="1551220" y="1233903"/>
                </a:lnTo>
                <a:lnTo>
                  <a:pt x="1544549" y="1226279"/>
                </a:lnTo>
                <a:lnTo>
                  <a:pt x="1537879" y="1219609"/>
                </a:lnTo>
                <a:lnTo>
                  <a:pt x="1531208" y="1212938"/>
                </a:lnTo>
                <a:lnTo>
                  <a:pt x="1523585" y="1206585"/>
                </a:lnTo>
                <a:lnTo>
                  <a:pt x="1515643" y="1199914"/>
                </a:lnTo>
                <a:lnTo>
                  <a:pt x="1507702" y="1194514"/>
                </a:lnTo>
                <a:lnTo>
                  <a:pt x="1499443" y="1189114"/>
                </a:lnTo>
                <a:lnTo>
                  <a:pt x="1491184" y="1184350"/>
                </a:lnTo>
                <a:lnTo>
                  <a:pt x="1482290" y="1179585"/>
                </a:lnTo>
                <a:lnTo>
                  <a:pt x="1473079" y="1175455"/>
                </a:lnTo>
                <a:lnTo>
                  <a:pt x="1464184" y="1172279"/>
                </a:lnTo>
                <a:lnTo>
                  <a:pt x="1454655" y="1168785"/>
                </a:lnTo>
                <a:lnTo>
                  <a:pt x="1444808" y="1166244"/>
                </a:lnTo>
                <a:lnTo>
                  <a:pt x="1435278" y="1164020"/>
                </a:lnTo>
                <a:lnTo>
                  <a:pt x="1425114" y="1162114"/>
                </a:lnTo>
                <a:lnTo>
                  <a:pt x="1414949" y="1160844"/>
                </a:lnTo>
                <a:lnTo>
                  <a:pt x="1404149" y="1159891"/>
                </a:lnTo>
                <a:lnTo>
                  <a:pt x="1393984" y="1159891"/>
                </a:lnTo>
                <a:lnTo>
                  <a:pt x="1383502" y="1159891"/>
                </a:lnTo>
                <a:close/>
                <a:moveTo>
                  <a:pt x="1521201" y="490366"/>
                </a:moveTo>
                <a:lnTo>
                  <a:pt x="1468588" y="1032381"/>
                </a:lnTo>
                <a:lnTo>
                  <a:pt x="1478796" y="1034737"/>
                </a:lnTo>
                <a:lnTo>
                  <a:pt x="1494996" y="1039184"/>
                </a:lnTo>
                <a:lnTo>
                  <a:pt x="1510879" y="1044584"/>
                </a:lnTo>
                <a:lnTo>
                  <a:pt x="1526126" y="1050620"/>
                </a:lnTo>
                <a:lnTo>
                  <a:pt x="1541373" y="1057290"/>
                </a:lnTo>
                <a:lnTo>
                  <a:pt x="1555985" y="1064914"/>
                </a:lnTo>
                <a:lnTo>
                  <a:pt x="1570279" y="1073173"/>
                </a:lnTo>
                <a:lnTo>
                  <a:pt x="1583938" y="1081749"/>
                </a:lnTo>
                <a:lnTo>
                  <a:pt x="1597279" y="1091596"/>
                </a:lnTo>
                <a:lnTo>
                  <a:pt x="1610303" y="1101443"/>
                </a:lnTo>
                <a:lnTo>
                  <a:pt x="1622691" y="1112243"/>
                </a:lnTo>
                <a:lnTo>
                  <a:pt x="1634126" y="1123679"/>
                </a:lnTo>
                <a:lnTo>
                  <a:pt x="1645562" y="1135432"/>
                </a:lnTo>
                <a:lnTo>
                  <a:pt x="1656044" y="1147820"/>
                </a:lnTo>
                <a:lnTo>
                  <a:pt x="1666209" y="1160526"/>
                </a:lnTo>
                <a:lnTo>
                  <a:pt x="1675738" y="1173549"/>
                </a:lnTo>
                <a:lnTo>
                  <a:pt x="1684632" y="1187526"/>
                </a:lnTo>
                <a:lnTo>
                  <a:pt x="1692574" y="1201503"/>
                </a:lnTo>
                <a:lnTo>
                  <a:pt x="1700197" y="1216114"/>
                </a:lnTo>
                <a:lnTo>
                  <a:pt x="1706868" y="1231361"/>
                </a:lnTo>
                <a:lnTo>
                  <a:pt x="1712903" y="1246609"/>
                </a:lnTo>
                <a:lnTo>
                  <a:pt x="1718621" y="1262491"/>
                </a:lnTo>
                <a:lnTo>
                  <a:pt x="1723068" y="1278691"/>
                </a:lnTo>
                <a:lnTo>
                  <a:pt x="1725403" y="1288811"/>
                </a:lnTo>
                <a:lnTo>
                  <a:pt x="2267666" y="1236231"/>
                </a:lnTo>
                <a:lnTo>
                  <a:pt x="2265125" y="1218140"/>
                </a:lnTo>
                <a:lnTo>
                  <a:pt x="2261630" y="1200683"/>
                </a:lnTo>
                <a:lnTo>
                  <a:pt x="2258136" y="1182909"/>
                </a:lnTo>
                <a:lnTo>
                  <a:pt x="2254325" y="1165136"/>
                </a:lnTo>
                <a:lnTo>
                  <a:pt x="2250195" y="1147362"/>
                </a:lnTo>
                <a:lnTo>
                  <a:pt x="2245748" y="1130223"/>
                </a:lnTo>
                <a:lnTo>
                  <a:pt x="2240666" y="1112766"/>
                </a:lnTo>
                <a:lnTo>
                  <a:pt x="2235584" y="1095945"/>
                </a:lnTo>
                <a:lnTo>
                  <a:pt x="2229866" y="1079123"/>
                </a:lnTo>
                <a:lnTo>
                  <a:pt x="2223831" y="1061984"/>
                </a:lnTo>
                <a:lnTo>
                  <a:pt x="2217478" y="1045480"/>
                </a:lnTo>
                <a:lnTo>
                  <a:pt x="2211125" y="1028976"/>
                </a:lnTo>
                <a:lnTo>
                  <a:pt x="2204454" y="1012789"/>
                </a:lnTo>
                <a:lnTo>
                  <a:pt x="2197149" y="996602"/>
                </a:lnTo>
                <a:lnTo>
                  <a:pt x="2189843" y="980732"/>
                </a:lnTo>
                <a:lnTo>
                  <a:pt x="2181902" y="965180"/>
                </a:lnTo>
                <a:lnTo>
                  <a:pt x="2173643" y="949311"/>
                </a:lnTo>
                <a:lnTo>
                  <a:pt x="2165384" y="933759"/>
                </a:lnTo>
                <a:lnTo>
                  <a:pt x="2156490" y="918842"/>
                </a:lnTo>
                <a:lnTo>
                  <a:pt x="2147596" y="903607"/>
                </a:lnTo>
                <a:lnTo>
                  <a:pt x="2138067" y="888690"/>
                </a:lnTo>
                <a:lnTo>
                  <a:pt x="2128855" y="874090"/>
                </a:lnTo>
                <a:lnTo>
                  <a:pt x="2119008" y="859807"/>
                </a:lnTo>
                <a:lnTo>
                  <a:pt x="2108843" y="845525"/>
                </a:lnTo>
                <a:lnTo>
                  <a:pt x="2098361" y="831560"/>
                </a:lnTo>
                <a:lnTo>
                  <a:pt x="2087561" y="817594"/>
                </a:lnTo>
                <a:lnTo>
                  <a:pt x="2076761" y="803947"/>
                </a:lnTo>
                <a:lnTo>
                  <a:pt x="2065644" y="790934"/>
                </a:lnTo>
                <a:lnTo>
                  <a:pt x="2054209" y="777603"/>
                </a:lnTo>
                <a:lnTo>
                  <a:pt x="2042138" y="764591"/>
                </a:lnTo>
                <a:lnTo>
                  <a:pt x="2030385" y="752212"/>
                </a:lnTo>
                <a:lnTo>
                  <a:pt x="2017997" y="739834"/>
                </a:lnTo>
                <a:lnTo>
                  <a:pt x="2005609" y="727456"/>
                </a:lnTo>
                <a:lnTo>
                  <a:pt x="1993221" y="715395"/>
                </a:lnTo>
                <a:lnTo>
                  <a:pt x="1980197" y="703652"/>
                </a:lnTo>
                <a:lnTo>
                  <a:pt x="1966856" y="692226"/>
                </a:lnTo>
                <a:lnTo>
                  <a:pt x="1953833" y="681117"/>
                </a:lnTo>
                <a:lnTo>
                  <a:pt x="1940174" y="670326"/>
                </a:lnTo>
                <a:lnTo>
                  <a:pt x="1926198" y="659535"/>
                </a:lnTo>
                <a:lnTo>
                  <a:pt x="1912221" y="649061"/>
                </a:lnTo>
                <a:lnTo>
                  <a:pt x="1897927" y="638904"/>
                </a:lnTo>
                <a:lnTo>
                  <a:pt x="1883633" y="629065"/>
                </a:lnTo>
                <a:lnTo>
                  <a:pt x="1869022" y="619861"/>
                </a:lnTo>
                <a:lnTo>
                  <a:pt x="1854092" y="610339"/>
                </a:lnTo>
                <a:lnTo>
                  <a:pt x="1838845" y="601452"/>
                </a:lnTo>
                <a:lnTo>
                  <a:pt x="1823916" y="592566"/>
                </a:lnTo>
                <a:lnTo>
                  <a:pt x="1808352" y="584313"/>
                </a:lnTo>
                <a:lnTo>
                  <a:pt x="1792469" y="576061"/>
                </a:lnTo>
                <a:lnTo>
                  <a:pt x="1776905" y="568127"/>
                </a:lnTo>
                <a:lnTo>
                  <a:pt x="1761022" y="560827"/>
                </a:lnTo>
                <a:lnTo>
                  <a:pt x="1744823" y="553527"/>
                </a:lnTo>
                <a:lnTo>
                  <a:pt x="1728623" y="546862"/>
                </a:lnTo>
                <a:lnTo>
                  <a:pt x="1712105" y="540514"/>
                </a:lnTo>
                <a:lnTo>
                  <a:pt x="1695588" y="534166"/>
                </a:lnTo>
                <a:lnTo>
                  <a:pt x="1678435" y="528136"/>
                </a:lnTo>
                <a:lnTo>
                  <a:pt x="1661600" y="522740"/>
                </a:lnTo>
                <a:lnTo>
                  <a:pt x="1644765" y="517344"/>
                </a:lnTo>
                <a:lnTo>
                  <a:pt x="1627294" y="512584"/>
                </a:lnTo>
                <a:lnTo>
                  <a:pt x="1610141" y="507823"/>
                </a:lnTo>
                <a:lnTo>
                  <a:pt x="1592671" y="503697"/>
                </a:lnTo>
                <a:lnTo>
                  <a:pt x="1574883" y="499888"/>
                </a:lnTo>
                <a:lnTo>
                  <a:pt x="1557095" y="496397"/>
                </a:lnTo>
                <a:lnTo>
                  <a:pt x="1539306" y="492905"/>
                </a:lnTo>
                <a:lnTo>
                  <a:pt x="1521201" y="490366"/>
                </a:lnTo>
                <a:close/>
                <a:moveTo>
                  <a:pt x="1266450" y="490366"/>
                </a:moveTo>
                <a:lnTo>
                  <a:pt x="1248344" y="492905"/>
                </a:lnTo>
                <a:lnTo>
                  <a:pt x="1230556" y="496397"/>
                </a:lnTo>
                <a:lnTo>
                  <a:pt x="1212768" y="499888"/>
                </a:lnTo>
                <a:lnTo>
                  <a:pt x="1195297" y="503697"/>
                </a:lnTo>
                <a:lnTo>
                  <a:pt x="1177509" y="507823"/>
                </a:lnTo>
                <a:lnTo>
                  <a:pt x="1160039" y="512584"/>
                </a:lnTo>
                <a:lnTo>
                  <a:pt x="1142886" y="517344"/>
                </a:lnTo>
                <a:lnTo>
                  <a:pt x="1126051" y="522740"/>
                </a:lnTo>
                <a:lnTo>
                  <a:pt x="1108898" y="528136"/>
                </a:lnTo>
                <a:lnTo>
                  <a:pt x="1092063" y="534166"/>
                </a:lnTo>
                <a:lnTo>
                  <a:pt x="1075545" y="540514"/>
                </a:lnTo>
                <a:lnTo>
                  <a:pt x="1059028" y="546862"/>
                </a:lnTo>
                <a:lnTo>
                  <a:pt x="1042827" y="553527"/>
                </a:lnTo>
                <a:lnTo>
                  <a:pt x="1026627" y="560827"/>
                </a:lnTo>
                <a:lnTo>
                  <a:pt x="1010745" y="568127"/>
                </a:lnTo>
                <a:lnTo>
                  <a:pt x="994863" y="576061"/>
                </a:lnTo>
                <a:lnTo>
                  <a:pt x="978981" y="584313"/>
                </a:lnTo>
                <a:lnTo>
                  <a:pt x="963734" y="592566"/>
                </a:lnTo>
                <a:lnTo>
                  <a:pt x="948487" y="601452"/>
                </a:lnTo>
                <a:lnTo>
                  <a:pt x="933558" y="610339"/>
                </a:lnTo>
                <a:lnTo>
                  <a:pt x="918946" y="619861"/>
                </a:lnTo>
                <a:lnTo>
                  <a:pt x="904334" y="629065"/>
                </a:lnTo>
                <a:lnTo>
                  <a:pt x="889405" y="638904"/>
                </a:lnTo>
                <a:lnTo>
                  <a:pt x="875429" y="649061"/>
                </a:lnTo>
                <a:lnTo>
                  <a:pt x="861135" y="659535"/>
                </a:lnTo>
                <a:lnTo>
                  <a:pt x="847794" y="670326"/>
                </a:lnTo>
                <a:lnTo>
                  <a:pt x="833817" y="681117"/>
                </a:lnTo>
                <a:lnTo>
                  <a:pt x="820476" y="692226"/>
                </a:lnTo>
                <a:lnTo>
                  <a:pt x="807453" y="703652"/>
                </a:lnTo>
                <a:lnTo>
                  <a:pt x="794747" y="715395"/>
                </a:lnTo>
                <a:lnTo>
                  <a:pt x="781723" y="727456"/>
                </a:lnTo>
                <a:lnTo>
                  <a:pt x="769335" y="739834"/>
                </a:lnTo>
                <a:lnTo>
                  <a:pt x="757265" y="752212"/>
                </a:lnTo>
                <a:lnTo>
                  <a:pt x="745194" y="764591"/>
                </a:lnTo>
                <a:lnTo>
                  <a:pt x="733759" y="777603"/>
                </a:lnTo>
                <a:lnTo>
                  <a:pt x="722006" y="790934"/>
                </a:lnTo>
                <a:lnTo>
                  <a:pt x="710571" y="803947"/>
                </a:lnTo>
                <a:lnTo>
                  <a:pt x="699771" y="817594"/>
                </a:lnTo>
                <a:lnTo>
                  <a:pt x="689289" y="831560"/>
                </a:lnTo>
                <a:lnTo>
                  <a:pt x="678807" y="845525"/>
                </a:lnTo>
                <a:lnTo>
                  <a:pt x="668960" y="859807"/>
                </a:lnTo>
                <a:lnTo>
                  <a:pt x="658795" y="874090"/>
                </a:lnTo>
                <a:lnTo>
                  <a:pt x="649266" y="888690"/>
                </a:lnTo>
                <a:lnTo>
                  <a:pt x="640054" y="903607"/>
                </a:lnTo>
                <a:lnTo>
                  <a:pt x="630842" y="918842"/>
                </a:lnTo>
                <a:lnTo>
                  <a:pt x="622266" y="933759"/>
                </a:lnTo>
                <a:lnTo>
                  <a:pt x="614007" y="949311"/>
                </a:lnTo>
                <a:lnTo>
                  <a:pt x="605748" y="965180"/>
                </a:lnTo>
                <a:lnTo>
                  <a:pt x="598125" y="980732"/>
                </a:lnTo>
                <a:lnTo>
                  <a:pt x="590501" y="996602"/>
                </a:lnTo>
                <a:lnTo>
                  <a:pt x="583513" y="1012789"/>
                </a:lnTo>
                <a:lnTo>
                  <a:pt x="576207" y="1028976"/>
                </a:lnTo>
                <a:lnTo>
                  <a:pt x="569854" y="1045480"/>
                </a:lnTo>
                <a:lnTo>
                  <a:pt x="563502" y="1061984"/>
                </a:lnTo>
                <a:lnTo>
                  <a:pt x="557784" y="1079123"/>
                </a:lnTo>
                <a:lnTo>
                  <a:pt x="552066" y="1095945"/>
                </a:lnTo>
                <a:lnTo>
                  <a:pt x="546984" y="1112766"/>
                </a:lnTo>
                <a:lnTo>
                  <a:pt x="541902" y="1130223"/>
                </a:lnTo>
                <a:lnTo>
                  <a:pt x="537455" y="1147362"/>
                </a:lnTo>
                <a:lnTo>
                  <a:pt x="533325" y="1165136"/>
                </a:lnTo>
                <a:lnTo>
                  <a:pt x="529196" y="1182909"/>
                </a:lnTo>
                <a:lnTo>
                  <a:pt x="526019" y="1200683"/>
                </a:lnTo>
                <a:lnTo>
                  <a:pt x="522843" y="1218140"/>
                </a:lnTo>
                <a:lnTo>
                  <a:pt x="519984" y="1236231"/>
                </a:lnTo>
                <a:lnTo>
                  <a:pt x="1062444" y="1288803"/>
                </a:lnTo>
                <a:lnTo>
                  <a:pt x="1064583" y="1278691"/>
                </a:lnTo>
                <a:lnTo>
                  <a:pt x="1069347" y="1262491"/>
                </a:lnTo>
                <a:lnTo>
                  <a:pt x="1074747" y="1246609"/>
                </a:lnTo>
                <a:lnTo>
                  <a:pt x="1080783" y="1231361"/>
                </a:lnTo>
                <a:lnTo>
                  <a:pt x="1087771" y="1216114"/>
                </a:lnTo>
                <a:lnTo>
                  <a:pt x="1095077" y="1201503"/>
                </a:lnTo>
                <a:lnTo>
                  <a:pt x="1103336" y="1187526"/>
                </a:lnTo>
                <a:lnTo>
                  <a:pt x="1112230" y="1173549"/>
                </a:lnTo>
                <a:lnTo>
                  <a:pt x="1121442" y="1160526"/>
                </a:lnTo>
                <a:lnTo>
                  <a:pt x="1131606" y="1147185"/>
                </a:lnTo>
                <a:lnTo>
                  <a:pt x="1142407" y="1135432"/>
                </a:lnTo>
                <a:lnTo>
                  <a:pt x="1153524" y="1123361"/>
                </a:lnTo>
                <a:lnTo>
                  <a:pt x="1165595" y="1112243"/>
                </a:lnTo>
                <a:lnTo>
                  <a:pt x="1177665" y="1101443"/>
                </a:lnTo>
                <a:lnTo>
                  <a:pt x="1190689" y="1091279"/>
                </a:lnTo>
                <a:lnTo>
                  <a:pt x="1204030" y="1081749"/>
                </a:lnTo>
                <a:lnTo>
                  <a:pt x="1218007" y="1073173"/>
                </a:lnTo>
                <a:lnTo>
                  <a:pt x="1231983" y="1064914"/>
                </a:lnTo>
                <a:lnTo>
                  <a:pt x="1246595" y="1057290"/>
                </a:lnTo>
                <a:lnTo>
                  <a:pt x="1261525" y="1050620"/>
                </a:lnTo>
                <a:lnTo>
                  <a:pt x="1277089" y="1044584"/>
                </a:lnTo>
                <a:lnTo>
                  <a:pt x="1292972" y="1039184"/>
                </a:lnTo>
                <a:lnTo>
                  <a:pt x="1309172" y="1034737"/>
                </a:lnTo>
                <a:lnTo>
                  <a:pt x="1319052" y="1032267"/>
                </a:lnTo>
                <a:lnTo>
                  <a:pt x="1266450" y="490366"/>
                </a:lnTo>
                <a:close/>
                <a:moveTo>
                  <a:pt x="1094286" y="0"/>
                </a:moveTo>
                <a:lnTo>
                  <a:pt x="1100957" y="0"/>
                </a:lnTo>
                <a:lnTo>
                  <a:pt x="1107627" y="952"/>
                </a:lnTo>
                <a:lnTo>
                  <a:pt x="1113980" y="2539"/>
                </a:lnTo>
                <a:lnTo>
                  <a:pt x="1120333" y="4761"/>
                </a:lnTo>
                <a:lnTo>
                  <a:pt x="1126368" y="7300"/>
                </a:lnTo>
                <a:lnTo>
                  <a:pt x="1132086" y="10791"/>
                </a:lnTo>
                <a:lnTo>
                  <a:pt x="1137168" y="14600"/>
                </a:lnTo>
                <a:lnTo>
                  <a:pt x="1142568" y="18726"/>
                </a:lnTo>
                <a:lnTo>
                  <a:pt x="1147015" y="23487"/>
                </a:lnTo>
                <a:lnTo>
                  <a:pt x="1151145" y="28882"/>
                </a:lnTo>
                <a:lnTo>
                  <a:pt x="1154956" y="34595"/>
                </a:lnTo>
                <a:lnTo>
                  <a:pt x="1157815" y="40943"/>
                </a:lnTo>
                <a:lnTo>
                  <a:pt x="1160674" y="47291"/>
                </a:lnTo>
                <a:lnTo>
                  <a:pt x="1231191" y="266290"/>
                </a:lnTo>
                <a:lnTo>
                  <a:pt x="1251203" y="263433"/>
                </a:lnTo>
                <a:lnTo>
                  <a:pt x="1271532" y="261211"/>
                </a:lnTo>
                <a:lnTo>
                  <a:pt x="1291544" y="258990"/>
                </a:lnTo>
                <a:lnTo>
                  <a:pt x="1311873" y="257403"/>
                </a:lnTo>
                <a:lnTo>
                  <a:pt x="1332202" y="256133"/>
                </a:lnTo>
                <a:lnTo>
                  <a:pt x="1352531" y="255181"/>
                </a:lnTo>
                <a:lnTo>
                  <a:pt x="1373178" y="254546"/>
                </a:lnTo>
                <a:lnTo>
                  <a:pt x="1393825" y="254546"/>
                </a:lnTo>
                <a:lnTo>
                  <a:pt x="1414154" y="254546"/>
                </a:lnTo>
                <a:lnTo>
                  <a:pt x="1435119" y="255181"/>
                </a:lnTo>
                <a:lnTo>
                  <a:pt x="1455448" y="256133"/>
                </a:lnTo>
                <a:lnTo>
                  <a:pt x="1475778" y="257403"/>
                </a:lnTo>
                <a:lnTo>
                  <a:pt x="1496107" y="258990"/>
                </a:lnTo>
                <a:lnTo>
                  <a:pt x="1515801" y="261211"/>
                </a:lnTo>
                <a:lnTo>
                  <a:pt x="1536130" y="263433"/>
                </a:lnTo>
                <a:lnTo>
                  <a:pt x="1556142" y="266290"/>
                </a:lnTo>
                <a:lnTo>
                  <a:pt x="1627294" y="47291"/>
                </a:lnTo>
                <a:lnTo>
                  <a:pt x="1629835" y="40626"/>
                </a:lnTo>
                <a:lnTo>
                  <a:pt x="1633012" y="34595"/>
                </a:lnTo>
                <a:lnTo>
                  <a:pt x="1636823" y="28882"/>
                </a:lnTo>
                <a:lnTo>
                  <a:pt x="1640953" y="23487"/>
                </a:lnTo>
                <a:lnTo>
                  <a:pt x="1645400" y="18726"/>
                </a:lnTo>
                <a:lnTo>
                  <a:pt x="1650164" y="14600"/>
                </a:lnTo>
                <a:lnTo>
                  <a:pt x="1655882" y="10474"/>
                </a:lnTo>
                <a:lnTo>
                  <a:pt x="1661600" y="7300"/>
                </a:lnTo>
                <a:lnTo>
                  <a:pt x="1667635" y="4761"/>
                </a:lnTo>
                <a:lnTo>
                  <a:pt x="1673670" y="2539"/>
                </a:lnTo>
                <a:lnTo>
                  <a:pt x="1680023" y="952"/>
                </a:lnTo>
                <a:lnTo>
                  <a:pt x="1686694" y="0"/>
                </a:lnTo>
                <a:lnTo>
                  <a:pt x="1693682" y="0"/>
                </a:lnTo>
                <a:lnTo>
                  <a:pt x="1700352" y="317"/>
                </a:lnTo>
                <a:lnTo>
                  <a:pt x="1707023" y="1270"/>
                </a:lnTo>
                <a:lnTo>
                  <a:pt x="1714011" y="2857"/>
                </a:lnTo>
                <a:lnTo>
                  <a:pt x="1934774" y="75221"/>
                </a:lnTo>
                <a:lnTo>
                  <a:pt x="1941762" y="77443"/>
                </a:lnTo>
                <a:lnTo>
                  <a:pt x="1947798" y="80617"/>
                </a:lnTo>
                <a:lnTo>
                  <a:pt x="1953833" y="84108"/>
                </a:lnTo>
                <a:lnTo>
                  <a:pt x="1958915" y="88234"/>
                </a:lnTo>
                <a:lnTo>
                  <a:pt x="1963997" y="93312"/>
                </a:lnTo>
                <a:lnTo>
                  <a:pt x="1968127" y="98073"/>
                </a:lnTo>
                <a:lnTo>
                  <a:pt x="1971621" y="103469"/>
                </a:lnTo>
                <a:lnTo>
                  <a:pt x="1975115" y="108864"/>
                </a:lnTo>
                <a:lnTo>
                  <a:pt x="1977656" y="114895"/>
                </a:lnTo>
                <a:lnTo>
                  <a:pt x="1980197" y="121243"/>
                </a:lnTo>
                <a:lnTo>
                  <a:pt x="1981468" y="127908"/>
                </a:lnTo>
                <a:lnTo>
                  <a:pt x="1982421" y="134573"/>
                </a:lnTo>
                <a:lnTo>
                  <a:pt x="1982738" y="141238"/>
                </a:lnTo>
                <a:lnTo>
                  <a:pt x="1981786" y="148221"/>
                </a:lnTo>
                <a:lnTo>
                  <a:pt x="1980833" y="154886"/>
                </a:lnTo>
                <a:lnTo>
                  <a:pt x="1979244" y="161551"/>
                </a:lnTo>
                <a:lnTo>
                  <a:pt x="1907774" y="380550"/>
                </a:lnTo>
                <a:lnTo>
                  <a:pt x="1925880" y="390389"/>
                </a:lnTo>
                <a:lnTo>
                  <a:pt x="1943986" y="400228"/>
                </a:lnTo>
                <a:lnTo>
                  <a:pt x="1961456" y="410702"/>
                </a:lnTo>
                <a:lnTo>
                  <a:pt x="1978927" y="421175"/>
                </a:lnTo>
                <a:lnTo>
                  <a:pt x="1996397" y="431967"/>
                </a:lnTo>
                <a:lnTo>
                  <a:pt x="2013232" y="443393"/>
                </a:lnTo>
                <a:lnTo>
                  <a:pt x="2029750" y="454501"/>
                </a:lnTo>
                <a:lnTo>
                  <a:pt x="2046585" y="466562"/>
                </a:lnTo>
                <a:lnTo>
                  <a:pt x="2062785" y="478623"/>
                </a:lnTo>
                <a:lnTo>
                  <a:pt x="2078985" y="491001"/>
                </a:lnTo>
                <a:lnTo>
                  <a:pt x="2094867" y="503697"/>
                </a:lnTo>
                <a:lnTo>
                  <a:pt x="2110432" y="516709"/>
                </a:lnTo>
                <a:lnTo>
                  <a:pt x="2125679" y="529723"/>
                </a:lnTo>
                <a:lnTo>
                  <a:pt x="2140925" y="543370"/>
                </a:lnTo>
                <a:lnTo>
                  <a:pt x="2155855" y="557335"/>
                </a:lnTo>
                <a:lnTo>
                  <a:pt x="2170466" y="571301"/>
                </a:lnTo>
                <a:lnTo>
                  <a:pt x="2357242" y="435775"/>
                </a:lnTo>
                <a:lnTo>
                  <a:pt x="2362959" y="431967"/>
                </a:lnTo>
                <a:lnTo>
                  <a:pt x="2369312" y="428793"/>
                </a:lnTo>
                <a:lnTo>
                  <a:pt x="2375347" y="426571"/>
                </a:lnTo>
                <a:lnTo>
                  <a:pt x="2382018" y="424667"/>
                </a:lnTo>
                <a:lnTo>
                  <a:pt x="2388371" y="423397"/>
                </a:lnTo>
                <a:lnTo>
                  <a:pt x="2395041" y="422762"/>
                </a:lnTo>
                <a:lnTo>
                  <a:pt x="2401712" y="422762"/>
                </a:lnTo>
                <a:lnTo>
                  <a:pt x="2408065" y="423397"/>
                </a:lnTo>
                <a:lnTo>
                  <a:pt x="2414418" y="424984"/>
                </a:lnTo>
                <a:lnTo>
                  <a:pt x="2420770" y="426888"/>
                </a:lnTo>
                <a:lnTo>
                  <a:pt x="2426806" y="429428"/>
                </a:lnTo>
                <a:lnTo>
                  <a:pt x="2432841" y="432601"/>
                </a:lnTo>
                <a:lnTo>
                  <a:pt x="2438559" y="436093"/>
                </a:lnTo>
                <a:lnTo>
                  <a:pt x="2443959" y="440854"/>
                </a:lnTo>
                <a:lnTo>
                  <a:pt x="2448406" y="445614"/>
                </a:lnTo>
                <a:lnTo>
                  <a:pt x="2452853" y="451327"/>
                </a:lnTo>
                <a:lnTo>
                  <a:pt x="2589757" y="638904"/>
                </a:lnTo>
                <a:lnTo>
                  <a:pt x="2593569" y="644935"/>
                </a:lnTo>
                <a:lnTo>
                  <a:pt x="2596746" y="650965"/>
                </a:lnTo>
                <a:lnTo>
                  <a:pt x="2599287" y="657313"/>
                </a:lnTo>
                <a:lnTo>
                  <a:pt x="2601193" y="663661"/>
                </a:lnTo>
                <a:lnTo>
                  <a:pt x="2602463" y="670326"/>
                </a:lnTo>
                <a:lnTo>
                  <a:pt x="2602781" y="676991"/>
                </a:lnTo>
                <a:lnTo>
                  <a:pt x="2602781" y="683656"/>
                </a:lnTo>
                <a:lnTo>
                  <a:pt x="2601828" y="690004"/>
                </a:lnTo>
                <a:lnTo>
                  <a:pt x="2600557" y="696352"/>
                </a:lnTo>
                <a:lnTo>
                  <a:pt x="2598652" y="703017"/>
                </a:lnTo>
                <a:lnTo>
                  <a:pt x="2596428" y="709047"/>
                </a:lnTo>
                <a:lnTo>
                  <a:pt x="2592934" y="715078"/>
                </a:lnTo>
                <a:lnTo>
                  <a:pt x="2589122" y="720473"/>
                </a:lnTo>
                <a:lnTo>
                  <a:pt x="2584993" y="725869"/>
                </a:lnTo>
                <a:lnTo>
                  <a:pt x="2580228" y="730630"/>
                </a:lnTo>
                <a:lnTo>
                  <a:pt x="2574828" y="734756"/>
                </a:lnTo>
                <a:lnTo>
                  <a:pt x="2388053" y="870281"/>
                </a:lnTo>
                <a:lnTo>
                  <a:pt x="2396629" y="888372"/>
                </a:lnTo>
                <a:lnTo>
                  <a:pt x="2405524" y="906781"/>
                </a:lnTo>
                <a:lnTo>
                  <a:pt x="2413465" y="925189"/>
                </a:lnTo>
                <a:lnTo>
                  <a:pt x="2421088" y="943598"/>
                </a:lnTo>
                <a:lnTo>
                  <a:pt x="2428712" y="962324"/>
                </a:lnTo>
                <a:lnTo>
                  <a:pt x="2436017" y="981367"/>
                </a:lnTo>
                <a:lnTo>
                  <a:pt x="2442688" y="1000411"/>
                </a:lnTo>
                <a:lnTo>
                  <a:pt x="2449041" y="1019454"/>
                </a:lnTo>
                <a:lnTo>
                  <a:pt x="2455394" y="1039132"/>
                </a:lnTo>
                <a:lnTo>
                  <a:pt x="2461111" y="1058810"/>
                </a:lnTo>
                <a:lnTo>
                  <a:pt x="2466829" y="1078171"/>
                </a:lnTo>
                <a:lnTo>
                  <a:pt x="2471594" y="1098167"/>
                </a:lnTo>
                <a:lnTo>
                  <a:pt x="2476676" y="1118162"/>
                </a:lnTo>
                <a:lnTo>
                  <a:pt x="2480805" y="1138158"/>
                </a:lnTo>
                <a:lnTo>
                  <a:pt x="2484935" y="1158470"/>
                </a:lnTo>
                <a:lnTo>
                  <a:pt x="2488746" y="1178783"/>
                </a:lnTo>
                <a:lnTo>
                  <a:pt x="2718721" y="1178783"/>
                </a:lnTo>
                <a:lnTo>
                  <a:pt x="2725709" y="1179101"/>
                </a:lnTo>
                <a:lnTo>
                  <a:pt x="2732698" y="1180370"/>
                </a:lnTo>
                <a:lnTo>
                  <a:pt x="2739368" y="1181640"/>
                </a:lnTo>
                <a:lnTo>
                  <a:pt x="2745403" y="1184496"/>
                </a:lnTo>
                <a:lnTo>
                  <a:pt x="2751439" y="1187035"/>
                </a:lnTo>
                <a:lnTo>
                  <a:pt x="2757156" y="1190527"/>
                </a:lnTo>
                <a:lnTo>
                  <a:pt x="2762239" y="1194653"/>
                </a:lnTo>
                <a:lnTo>
                  <a:pt x="2767321" y="1199096"/>
                </a:lnTo>
                <a:lnTo>
                  <a:pt x="2771768" y="1203857"/>
                </a:lnTo>
                <a:lnTo>
                  <a:pt x="2775897" y="1209253"/>
                </a:lnTo>
                <a:lnTo>
                  <a:pt x="2779391" y="1214966"/>
                </a:lnTo>
                <a:lnTo>
                  <a:pt x="2782250" y="1220361"/>
                </a:lnTo>
                <a:lnTo>
                  <a:pt x="2784474" y="1226709"/>
                </a:lnTo>
                <a:lnTo>
                  <a:pt x="2786062" y="1233692"/>
                </a:lnTo>
                <a:lnTo>
                  <a:pt x="2787015" y="1240357"/>
                </a:lnTo>
                <a:lnTo>
                  <a:pt x="2787650" y="1247022"/>
                </a:lnTo>
                <a:lnTo>
                  <a:pt x="2787650" y="1479986"/>
                </a:lnTo>
                <a:lnTo>
                  <a:pt x="2787015" y="1486651"/>
                </a:lnTo>
                <a:lnTo>
                  <a:pt x="2786380" y="1493951"/>
                </a:lnTo>
                <a:lnTo>
                  <a:pt x="2784474" y="1500299"/>
                </a:lnTo>
                <a:lnTo>
                  <a:pt x="2782250" y="1506646"/>
                </a:lnTo>
                <a:lnTo>
                  <a:pt x="2779391" y="1512677"/>
                </a:lnTo>
                <a:lnTo>
                  <a:pt x="2775897" y="1518390"/>
                </a:lnTo>
                <a:lnTo>
                  <a:pt x="2771768" y="1523785"/>
                </a:lnTo>
                <a:lnTo>
                  <a:pt x="2767639" y="1528546"/>
                </a:lnTo>
                <a:lnTo>
                  <a:pt x="2762556" y="1532672"/>
                </a:lnTo>
                <a:lnTo>
                  <a:pt x="2757156" y="1536798"/>
                </a:lnTo>
                <a:lnTo>
                  <a:pt x="2751439" y="1540290"/>
                </a:lnTo>
                <a:lnTo>
                  <a:pt x="2745403" y="1543146"/>
                </a:lnTo>
                <a:lnTo>
                  <a:pt x="2739368" y="1545368"/>
                </a:lnTo>
                <a:lnTo>
                  <a:pt x="2732698" y="1546955"/>
                </a:lnTo>
                <a:lnTo>
                  <a:pt x="2725709" y="1548224"/>
                </a:lnTo>
                <a:lnTo>
                  <a:pt x="2719039" y="1548542"/>
                </a:lnTo>
                <a:lnTo>
                  <a:pt x="2488746" y="1548542"/>
                </a:lnTo>
                <a:lnTo>
                  <a:pt x="2484935" y="1568855"/>
                </a:lnTo>
                <a:lnTo>
                  <a:pt x="2480805" y="1589168"/>
                </a:lnTo>
                <a:lnTo>
                  <a:pt x="2476676" y="1609163"/>
                </a:lnTo>
                <a:lnTo>
                  <a:pt x="2471594" y="1629476"/>
                </a:lnTo>
                <a:lnTo>
                  <a:pt x="2466829" y="1648837"/>
                </a:lnTo>
                <a:lnTo>
                  <a:pt x="2461111" y="1668832"/>
                </a:lnTo>
                <a:lnTo>
                  <a:pt x="2455394" y="1688510"/>
                </a:lnTo>
                <a:lnTo>
                  <a:pt x="2449041" y="1707554"/>
                </a:lnTo>
                <a:lnTo>
                  <a:pt x="2442688" y="1726914"/>
                </a:lnTo>
                <a:lnTo>
                  <a:pt x="2436017" y="1745958"/>
                </a:lnTo>
                <a:lnTo>
                  <a:pt x="2428712" y="1764684"/>
                </a:lnTo>
                <a:lnTo>
                  <a:pt x="2421088" y="1783410"/>
                </a:lnTo>
                <a:lnTo>
                  <a:pt x="2413465" y="1802453"/>
                </a:lnTo>
                <a:lnTo>
                  <a:pt x="2405524" y="1820862"/>
                </a:lnTo>
                <a:lnTo>
                  <a:pt x="2396629" y="1838953"/>
                </a:lnTo>
                <a:lnTo>
                  <a:pt x="2388053" y="1857044"/>
                </a:lnTo>
                <a:lnTo>
                  <a:pt x="2574828" y="1992252"/>
                </a:lnTo>
                <a:lnTo>
                  <a:pt x="2580228" y="1996378"/>
                </a:lnTo>
                <a:lnTo>
                  <a:pt x="2584993" y="2001456"/>
                </a:lnTo>
                <a:lnTo>
                  <a:pt x="2589122" y="2006534"/>
                </a:lnTo>
                <a:lnTo>
                  <a:pt x="2592934" y="2012247"/>
                </a:lnTo>
                <a:lnTo>
                  <a:pt x="2596428" y="2018278"/>
                </a:lnTo>
                <a:lnTo>
                  <a:pt x="2598652" y="2024308"/>
                </a:lnTo>
                <a:lnTo>
                  <a:pt x="2600557" y="2030656"/>
                </a:lnTo>
                <a:lnTo>
                  <a:pt x="2601828" y="2037004"/>
                </a:lnTo>
                <a:lnTo>
                  <a:pt x="2602781" y="2043352"/>
                </a:lnTo>
                <a:lnTo>
                  <a:pt x="2602781" y="2050334"/>
                </a:lnTo>
                <a:lnTo>
                  <a:pt x="2602463" y="2056682"/>
                </a:lnTo>
                <a:lnTo>
                  <a:pt x="2601193" y="2063347"/>
                </a:lnTo>
                <a:lnTo>
                  <a:pt x="2599287" y="2069695"/>
                </a:lnTo>
                <a:lnTo>
                  <a:pt x="2596746" y="2076360"/>
                </a:lnTo>
                <a:lnTo>
                  <a:pt x="2593569" y="2082073"/>
                </a:lnTo>
                <a:lnTo>
                  <a:pt x="2589757" y="2087786"/>
                </a:lnTo>
                <a:lnTo>
                  <a:pt x="2452853" y="2276315"/>
                </a:lnTo>
                <a:lnTo>
                  <a:pt x="2448406" y="2281711"/>
                </a:lnTo>
                <a:lnTo>
                  <a:pt x="2443959" y="2286472"/>
                </a:lnTo>
                <a:lnTo>
                  <a:pt x="2438559" y="2290915"/>
                </a:lnTo>
                <a:lnTo>
                  <a:pt x="2432841" y="2294406"/>
                </a:lnTo>
                <a:lnTo>
                  <a:pt x="2426806" y="2297898"/>
                </a:lnTo>
                <a:lnTo>
                  <a:pt x="2420770" y="2300437"/>
                </a:lnTo>
                <a:lnTo>
                  <a:pt x="2414418" y="2302341"/>
                </a:lnTo>
                <a:lnTo>
                  <a:pt x="2408065" y="2303293"/>
                </a:lnTo>
                <a:lnTo>
                  <a:pt x="2401712" y="2304245"/>
                </a:lnTo>
                <a:lnTo>
                  <a:pt x="2395041" y="2304563"/>
                </a:lnTo>
                <a:lnTo>
                  <a:pt x="2388371" y="2303611"/>
                </a:lnTo>
                <a:lnTo>
                  <a:pt x="2381700" y="2302658"/>
                </a:lnTo>
                <a:lnTo>
                  <a:pt x="2375347" y="2300754"/>
                </a:lnTo>
                <a:lnTo>
                  <a:pt x="2368994" y="2298532"/>
                </a:lnTo>
                <a:lnTo>
                  <a:pt x="2362959" y="2295041"/>
                </a:lnTo>
                <a:lnTo>
                  <a:pt x="2357242" y="2291232"/>
                </a:lnTo>
                <a:lnTo>
                  <a:pt x="2170466" y="2156025"/>
                </a:lnTo>
                <a:lnTo>
                  <a:pt x="2155855" y="2170307"/>
                </a:lnTo>
                <a:lnTo>
                  <a:pt x="2140925" y="2183638"/>
                </a:lnTo>
                <a:lnTo>
                  <a:pt x="2125679" y="2197285"/>
                </a:lnTo>
                <a:lnTo>
                  <a:pt x="2110432" y="2210616"/>
                </a:lnTo>
                <a:lnTo>
                  <a:pt x="2094867" y="2223629"/>
                </a:lnTo>
                <a:lnTo>
                  <a:pt x="2078985" y="2236007"/>
                </a:lnTo>
                <a:lnTo>
                  <a:pt x="2062785" y="2248385"/>
                </a:lnTo>
                <a:lnTo>
                  <a:pt x="2046585" y="2260446"/>
                </a:lnTo>
                <a:lnTo>
                  <a:pt x="2030068" y="2272506"/>
                </a:lnTo>
                <a:lnTo>
                  <a:pt x="2013232" y="2283932"/>
                </a:lnTo>
                <a:lnTo>
                  <a:pt x="1996397" y="2295041"/>
                </a:lnTo>
                <a:lnTo>
                  <a:pt x="1978927" y="2306150"/>
                </a:lnTo>
                <a:lnTo>
                  <a:pt x="1961456" y="2316624"/>
                </a:lnTo>
                <a:lnTo>
                  <a:pt x="1943986" y="2327097"/>
                </a:lnTo>
                <a:lnTo>
                  <a:pt x="1925880" y="2336936"/>
                </a:lnTo>
                <a:lnTo>
                  <a:pt x="1907774" y="2346776"/>
                </a:lnTo>
                <a:lnTo>
                  <a:pt x="1979244" y="2565457"/>
                </a:lnTo>
                <a:lnTo>
                  <a:pt x="1980833" y="2572439"/>
                </a:lnTo>
                <a:lnTo>
                  <a:pt x="1981786" y="2579422"/>
                </a:lnTo>
                <a:lnTo>
                  <a:pt x="1982738" y="2586404"/>
                </a:lnTo>
                <a:lnTo>
                  <a:pt x="1982421" y="2592752"/>
                </a:lnTo>
                <a:lnTo>
                  <a:pt x="1981468" y="2599417"/>
                </a:lnTo>
                <a:lnTo>
                  <a:pt x="1980197" y="2605765"/>
                </a:lnTo>
                <a:lnTo>
                  <a:pt x="1977656" y="2612113"/>
                </a:lnTo>
                <a:lnTo>
                  <a:pt x="1975115" y="2618143"/>
                </a:lnTo>
                <a:lnTo>
                  <a:pt x="1971621" y="2623856"/>
                </a:lnTo>
                <a:lnTo>
                  <a:pt x="1968127" y="2629252"/>
                </a:lnTo>
                <a:lnTo>
                  <a:pt x="1963997" y="2634013"/>
                </a:lnTo>
                <a:lnTo>
                  <a:pt x="1958915" y="2638774"/>
                </a:lnTo>
                <a:lnTo>
                  <a:pt x="1953833" y="2642900"/>
                </a:lnTo>
                <a:lnTo>
                  <a:pt x="1948115" y="2646391"/>
                </a:lnTo>
                <a:lnTo>
                  <a:pt x="1941762" y="2649565"/>
                </a:lnTo>
                <a:lnTo>
                  <a:pt x="1935409" y="2652104"/>
                </a:lnTo>
                <a:lnTo>
                  <a:pt x="1714011" y="2724151"/>
                </a:lnTo>
                <a:lnTo>
                  <a:pt x="1707023" y="2725738"/>
                </a:lnTo>
                <a:lnTo>
                  <a:pt x="1700352" y="2727008"/>
                </a:lnTo>
                <a:lnTo>
                  <a:pt x="1693682" y="2727325"/>
                </a:lnTo>
                <a:lnTo>
                  <a:pt x="1686694" y="2727325"/>
                </a:lnTo>
                <a:lnTo>
                  <a:pt x="1680023" y="2726056"/>
                </a:lnTo>
                <a:lnTo>
                  <a:pt x="1673670" y="2724786"/>
                </a:lnTo>
                <a:lnTo>
                  <a:pt x="1667635" y="2722564"/>
                </a:lnTo>
                <a:lnTo>
                  <a:pt x="1661600" y="2719708"/>
                </a:lnTo>
                <a:lnTo>
                  <a:pt x="1655564" y="2716851"/>
                </a:lnTo>
                <a:lnTo>
                  <a:pt x="1650164" y="2712725"/>
                </a:lnTo>
                <a:lnTo>
                  <a:pt x="1645400" y="2708599"/>
                </a:lnTo>
                <a:lnTo>
                  <a:pt x="1640953" y="2703521"/>
                </a:lnTo>
                <a:lnTo>
                  <a:pt x="1636823" y="2698443"/>
                </a:lnTo>
                <a:lnTo>
                  <a:pt x="1633012" y="2692730"/>
                </a:lnTo>
                <a:lnTo>
                  <a:pt x="1629835" y="2686382"/>
                </a:lnTo>
                <a:lnTo>
                  <a:pt x="1627294" y="2680034"/>
                </a:lnTo>
                <a:lnTo>
                  <a:pt x="1556142" y="2460718"/>
                </a:lnTo>
                <a:lnTo>
                  <a:pt x="1536130" y="2463575"/>
                </a:lnTo>
                <a:lnTo>
                  <a:pt x="1516436" y="2465796"/>
                </a:lnTo>
                <a:lnTo>
                  <a:pt x="1496107" y="2467701"/>
                </a:lnTo>
                <a:lnTo>
                  <a:pt x="1475778" y="2469605"/>
                </a:lnTo>
                <a:lnTo>
                  <a:pt x="1455448" y="2470875"/>
                </a:lnTo>
                <a:lnTo>
                  <a:pt x="1435119" y="2471827"/>
                </a:lnTo>
                <a:lnTo>
                  <a:pt x="1414154" y="2472144"/>
                </a:lnTo>
                <a:lnTo>
                  <a:pt x="1393825" y="2472779"/>
                </a:lnTo>
                <a:lnTo>
                  <a:pt x="1373178" y="2472144"/>
                </a:lnTo>
                <a:lnTo>
                  <a:pt x="1352531" y="2471827"/>
                </a:lnTo>
                <a:lnTo>
                  <a:pt x="1332202" y="2470875"/>
                </a:lnTo>
                <a:lnTo>
                  <a:pt x="1311873" y="2469605"/>
                </a:lnTo>
                <a:lnTo>
                  <a:pt x="1291544" y="2467701"/>
                </a:lnTo>
                <a:lnTo>
                  <a:pt x="1271532" y="2465796"/>
                </a:lnTo>
                <a:lnTo>
                  <a:pt x="1251203" y="2463575"/>
                </a:lnTo>
                <a:lnTo>
                  <a:pt x="1231191" y="2460718"/>
                </a:lnTo>
                <a:lnTo>
                  <a:pt x="1160674" y="2680034"/>
                </a:lnTo>
                <a:lnTo>
                  <a:pt x="1157815" y="2686699"/>
                </a:lnTo>
                <a:lnTo>
                  <a:pt x="1154956" y="2692730"/>
                </a:lnTo>
                <a:lnTo>
                  <a:pt x="1151145" y="2698443"/>
                </a:lnTo>
                <a:lnTo>
                  <a:pt x="1147015" y="2703521"/>
                </a:lnTo>
                <a:lnTo>
                  <a:pt x="1142568" y="2708599"/>
                </a:lnTo>
                <a:lnTo>
                  <a:pt x="1137168" y="2712725"/>
                </a:lnTo>
                <a:lnTo>
                  <a:pt x="1132086" y="2716851"/>
                </a:lnTo>
                <a:lnTo>
                  <a:pt x="1126368" y="2719708"/>
                </a:lnTo>
                <a:lnTo>
                  <a:pt x="1120333" y="2722564"/>
                </a:lnTo>
                <a:lnTo>
                  <a:pt x="1113980" y="2724786"/>
                </a:lnTo>
                <a:lnTo>
                  <a:pt x="1107627" y="2726056"/>
                </a:lnTo>
                <a:lnTo>
                  <a:pt x="1100639" y="2727325"/>
                </a:lnTo>
                <a:lnTo>
                  <a:pt x="1094286" y="2727325"/>
                </a:lnTo>
                <a:lnTo>
                  <a:pt x="1087616" y="2727008"/>
                </a:lnTo>
                <a:lnTo>
                  <a:pt x="1080628" y="2725738"/>
                </a:lnTo>
                <a:lnTo>
                  <a:pt x="1073639" y="2723834"/>
                </a:lnTo>
                <a:lnTo>
                  <a:pt x="852558" y="2652104"/>
                </a:lnTo>
                <a:lnTo>
                  <a:pt x="845888" y="2649565"/>
                </a:lnTo>
                <a:lnTo>
                  <a:pt x="839852" y="2646391"/>
                </a:lnTo>
                <a:lnTo>
                  <a:pt x="834135" y="2642900"/>
                </a:lnTo>
                <a:lnTo>
                  <a:pt x="829052" y="2638774"/>
                </a:lnTo>
                <a:lnTo>
                  <a:pt x="823970" y="2634013"/>
                </a:lnTo>
                <a:lnTo>
                  <a:pt x="819523" y="2629252"/>
                </a:lnTo>
                <a:lnTo>
                  <a:pt x="815711" y="2623856"/>
                </a:lnTo>
                <a:lnTo>
                  <a:pt x="812853" y="2618143"/>
                </a:lnTo>
                <a:lnTo>
                  <a:pt x="809676" y="2612113"/>
                </a:lnTo>
                <a:lnTo>
                  <a:pt x="807770" y="2605765"/>
                </a:lnTo>
                <a:lnTo>
                  <a:pt x="806182" y="2599417"/>
                </a:lnTo>
                <a:lnTo>
                  <a:pt x="805229" y="2592752"/>
                </a:lnTo>
                <a:lnTo>
                  <a:pt x="805229" y="2586404"/>
                </a:lnTo>
                <a:lnTo>
                  <a:pt x="805547" y="2579422"/>
                </a:lnTo>
                <a:lnTo>
                  <a:pt x="806817" y="2572439"/>
                </a:lnTo>
                <a:lnTo>
                  <a:pt x="808088" y="2565457"/>
                </a:lnTo>
                <a:lnTo>
                  <a:pt x="879876" y="2346776"/>
                </a:lnTo>
                <a:lnTo>
                  <a:pt x="861770" y="2336936"/>
                </a:lnTo>
                <a:lnTo>
                  <a:pt x="843982" y="2327097"/>
                </a:lnTo>
                <a:lnTo>
                  <a:pt x="826194" y="2316624"/>
                </a:lnTo>
                <a:lnTo>
                  <a:pt x="808723" y="2306150"/>
                </a:lnTo>
                <a:lnTo>
                  <a:pt x="791570" y="2295041"/>
                </a:lnTo>
                <a:lnTo>
                  <a:pt x="774418" y="2283932"/>
                </a:lnTo>
                <a:lnTo>
                  <a:pt x="757900" y="2272506"/>
                </a:lnTo>
                <a:lnTo>
                  <a:pt x="741065" y="2260446"/>
                </a:lnTo>
                <a:lnTo>
                  <a:pt x="724547" y="2248385"/>
                </a:lnTo>
                <a:lnTo>
                  <a:pt x="708665" y="2236007"/>
                </a:lnTo>
                <a:lnTo>
                  <a:pt x="692783" y="2223311"/>
                </a:lnTo>
                <a:lnTo>
                  <a:pt x="677218" y="2210616"/>
                </a:lnTo>
                <a:lnTo>
                  <a:pt x="661654" y="2197285"/>
                </a:lnTo>
                <a:lnTo>
                  <a:pt x="646724" y="2183638"/>
                </a:lnTo>
                <a:lnTo>
                  <a:pt x="631795" y="2169990"/>
                </a:lnTo>
                <a:lnTo>
                  <a:pt x="616866" y="2155707"/>
                </a:lnTo>
                <a:lnTo>
                  <a:pt x="430726" y="2291232"/>
                </a:lnTo>
                <a:lnTo>
                  <a:pt x="424691" y="2295041"/>
                </a:lnTo>
                <a:lnTo>
                  <a:pt x="418655" y="2298532"/>
                </a:lnTo>
                <a:lnTo>
                  <a:pt x="412303" y="2300754"/>
                </a:lnTo>
                <a:lnTo>
                  <a:pt x="405632" y="2302658"/>
                </a:lnTo>
                <a:lnTo>
                  <a:pt x="399279" y="2303611"/>
                </a:lnTo>
                <a:lnTo>
                  <a:pt x="392609" y="2304563"/>
                </a:lnTo>
                <a:lnTo>
                  <a:pt x="385938" y="2304563"/>
                </a:lnTo>
                <a:lnTo>
                  <a:pt x="379585" y="2303611"/>
                </a:lnTo>
                <a:lnTo>
                  <a:pt x="372915" y="2302341"/>
                </a:lnTo>
                <a:lnTo>
                  <a:pt x="366562" y="2300437"/>
                </a:lnTo>
                <a:lnTo>
                  <a:pt x="360527" y="2297898"/>
                </a:lnTo>
                <a:lnTo>
                  <a:pt x="354491" y="2294724"/>
                </a:lnTo>
                <a:lnTo>
                  <a:pt x="349409" y="2290915"/>
                </a:lnTo>
                <a:lnTo>
                  <a:pt x="344009" y="2286472"/>
                </a:lnTo>
                <a:lnTo>
                  <a:pt x="339244" y="2281711"/>
                </a:lnTo>
                <a:lnTo>
                  <a:pt x="334797" y="2276315"/>
                </a:lnTo>
                <a:lnTo>
                  <a:pt x="197575" y="2087786"/>
                </a:lnTo>
                <a:lnTo>
                  <a:pt x="193763" y="2082073"/>
                </a:lnTo>
                <a:lnTo>
                  <a:pt x="190904" y="2076360"/>
                </a:lnTo>
                <a:lnTo>
                  <a:pt x="188363" y="2069695"/>
                </a:lnTo>
                <a:lnTo>
                  <a:pt x="186457" y="2063347"/>
                </a:lnTo>
                <a:lnTo>
                  <a:pt x="185187" y="2056682"/>
                </a:lnTo>
                <a:lnTo>
                  <a:pt x="184869" y="2050334"/>
                </a:lnTo>
                <a:lnTo>
                  <a:pt x="184869" y="2043352"/>
                </a:lnTo>
                <a:lnTo>
                  <a:pt x="185504" y="2037004"/>
                </a:lnTo>
                <a:lnTo>
                  <a:pt x="187092" y="2030656"/>
                </a:lnTo>
                <a:lnTo>
                  <a:pt x="188998" y="2024308"/>
                </a:lnTo>
                <a:lnTo>
                  <a:pt x="191540" y="2018278"/>
                </a:lnTo>
                <a:lnTo>
                  <a:pt x="194716" y="2012247"/>
                </a:lnTo>
                <a:lnTo>
                  <a:pt x="198528" y="2006534"/>
                </a:lnTo>
                <a:lnTo>
                  <a:pt x="202657" y="2001456"/>
                </a:lnTo>
                <a:lnTo>
                  <a:pt x="207422" y="1996695"/>
                </a:lnTo>
                <a:lnTo>
                  <a:pt x="213139" y="1992252"/>
                </a:lnTo>
                <a:lnTo>
                  <a:pt x="399279" y="1857044"/>
                </a:lnTo>
                <a:lnTo>
                  <a:pt x="390703" y="1838953"/>
                </a:lnTo>
                <a:lnTo>
                  <a:pt x="382444" y="1820544"/>
                </a:lnTo>
                <a:lnTo>
                  <a:pt x="374185" y="1802453"/>
                </a:lnTo>
                <a:lnTo>
                  <a:pt x="366244" y="1783410"/>
                </a:lnTo>
                <a:lnTo>
                  <a:pt x="358621" y="1764684"/>
                </a:lnTo>
                <a:lnTo>
                  <a:pt x="351632" y="1745958"/>
                </a:lnTo>
                <a:lnTo>
                  <a:pt x="344962" y="1726914"/>
                </a:lnTo>
                <a:lnTo>
                  <a:pt x="338291" y="1707554"/>
                </a:lnTo>
                <a:lnTo>
                  <a:pt x="332256" y="1688510"/>
                </a:lnTo>
                <a:lnTo>
                  <a:pt x="326221" y="1668832"/>
                </a:lnTo>
                <a:lnTo>
                  <a:pt x="321139" y="1648837"/>
                </a:lnTo>
                <a:lnTo>
                  <a:pt x="315739" y="1629476"/>
                </a:lnTo>
                <a:lnTo>
                  <a:pt x="311292" y="1609163"/>
                </a:lnTo>
                <a:lnTo>
                  <a:pt x="306845" y="1589168"/>
                </a:lnTo>
                <a:lnTo>
                  <a:pt x="303033" y="1568855"/>
                </a:lnTo>
                <a:lnTo>
                  <a:pt x="299221" y="1548542"/>
                </a:lnTo>
                <a:lnTo>
                  <a:pt x="68929" y="1548542"/>
                </a:lnTo>
                <a:lnTo>
                  <a:pt x="61623" y="1548224"/>
                </a:lnTo>
                <a:lnTo>
                  <a:pt x="54952" y="1546955"/>
                </a:lnTo>
                <a:lnTo>
                  <a:pt x="48282" y="1545368"/>
                </a:lnTo>
                <a:lnTo>
                  <a:pt x="41929" y="1543146"/>
                </a:lnTo>
                <a:lnTo>
                  <a:pt x="36211" y="1540290"/>
                </a:lnTo>
                <a:lnTo>
                  <a:pt x="30494" y="1536798"/>
                </a:lnTo>
                <a:lnTo>
                  <a:pt x="24776" y="1532672"/>
                </a:lnTo>
                <a:lnTo>
                  <a:pt x="20329" y="1528546"/>
                </a:lnTo>
                <a:lnTo>
                  <a:pt x="15882" y="1523785"/>
                </a:lnTo>
                <a:lnTo>
                  <a:pt x="11753" y="1518390"/>
                </a:lnTo>
                <a:lnTo>
                  <a:pt x="8259" y="1512677"/>
                </a:lnTo>
                <a:lnTo>
                  <a:pt x="5400" y="1506646"/>
                </a:lnTo>
                <a:lnTo>
                  <a:pt x="2859" y="1500299"/>
                </a:lnTo>
                <a:lnTo>
                  <a:pt x="1588" y="1493951"/>
                </a:lnTo>
                <a:lnTo>
                  <a:pt x="317" y="1486651"/>
                </a:lnTo>
                <a:lnTo>
                  <a:pt x="0" y="1479986"/>
                </a:lnTo>
                <a:lnTo>
                  <a:pt x="0" y="1247022"/>
                </a:lnTo>
                <a:lnTo>
                  <a:pt x="317" y="1240357"/>
                </a:lnTo>
                <a:lnTo>
                  <a:pt x="1588" y="1233692"/>
                </a:lnTo>
                <a:lnTo>
                  <a:pt x="2859" y="1226709"/>
                </a:lnTo>
                <a:lnTo>
                  <a:pt x="5400" y="1220361"/>
                </a:lnTo>
                <a:lnTo>
                  <a:pt x="8259" y="1214966"/>
                </a:lnTo>
                <a:lnTo>
                  <a:pt x="11753" y="1209253"/>
                </a:lnTo>
                <a:lnTo>
                  <a:pt x="15882" y="1203857"/>
                </a:lnTo>
                <a:lnTo>
                  <a:pt x="20329" y="1199096"/>
                </a:lnTo>
                <a:lnTo>
                  <a:pt x="24776" y="1194653"/>
                </a:lnTo>
                <a:lnTo>
                  <a:pt x="30494" y="1190527"/>
                </a:lnTo>
                <a:lnTo>
                  <a:pt x="36211" y="1187035"/>
                </a:lnTo>
                <a:lnTo>
                  <a:pt x="41929" y="1184496"/>
                </a:lnTo>
                <a:lnTo>
                  <a:pt x="48282" y="1181640"/>
                </a:lnTo>
                <a:lnTo>
                  <a:pt x="54952" y="1180370"/>
                </a:lnTo>
                <a:lnTo>
                  <a:pt x="61623" y="1179101"/>
                </a:lnTo>
                <a:lnTo>
                  <a:pt x="68929" y="1178783"/>
                </a:lnTo>
                <a:lnTo>
                  <a:pt x="299221" y="1178783"/>
                </a:lnTo>
                <a:lnTo>
                  <a:pt x="303033" y="1158470"/>
                </a:lnTo>
                <a:lnTo>
                  <a:pt x="306845" y="1138158"/>
                </a:lnTo>
                <a:lnTo>
                  <a:pt x="311292" y="1118162"/>
                </a:lnTo>
                <a:lnTo>
                  <a:pt x="315739" y="1098167"/>
                </a:lnTo>
                <a:lnTo>
                  <a:pt x="321139" y="1078171"/>
                </a:lnTo>
                <a:lnTo>
                  <a:pt x="326221" y="1058493"/>
                </a:lnTo>
                <a:lnTo>
                  <a:pt x="332256" y="1038815"/>
                </a:lnTo>
                <a:lnTo>
                  <a:pt x="338291" y="1019454"/>
                </a:lnTo>
                <a:lnTo>
                  <a:pt x="344962" y="1000411"/>
                </a:lnTo>
                <a:lnTo>
                  <a:pt x="351632" y="981367"/>
                </a:lnTo>
                <a:lnTo>
                  <a:pt x="358621" y="962324"/>
                </a:lnTo>
                <a:lnTo>
                  <a:pt x="366244" y="943598"/>
                </a:lnTo>
                <a:lnTo>
                  <a:pt x="374185" y="924872"/>
                </a:lnTo>
                <a:lnTo>
                  <a:pt x="382444" y="906463"/>
                </a:lnTo>
                <a:lnTo>
                  <a:pt x="390703" y="888372"/>
                </a:lnTo>
                <a:lnTo>
                  <a:pt x="399279" y="870281"/>
                </a:lnTo>
                <a:lnTo>
                  <a:pt x="213139" y="734756"/>
                </a:lnTo>
                <a:lnTo>
                  <a:pt x="207422" y="730312"/>
                </a:lnTo>
                <a:lnTo>
                  <a:pt x="202657" y="725552"/>
                </a:lnTo>
                <a:lnTo>
                  <a:pt x="198528" y="720473"/>
                </a:lnTo>
                <a:lnTo>
                  <a:pt x="194716" y="715078"/>
                </a:lnTo>
                <a:lnTo>
                  <a:pt x="191540" y="709047"/>
                </a:lnTo>
                <a:lnTo>
                  <a:pt x="188998" y="703017"/>
                </a:lnTo>
                <a:lnTo>
                  <a:pt x="187092" y="696352"/>
                </a:lnTo>
                <a:lnTo>
                  <a:pt x="185504" y="690004"/>
                </a:lnTo>
                <a:lnTo>
                  <a:pt x="184869" y="683656"/>
                </a:lnTo>
                <a:lnTo>
                  <a:pt x="184869" y="676991"/>
                </a:lnTo>
                <a:lnTo>
                  <a:pt x="185187" y="670326"/>
                </a:lnTo>
                <a:lnTo>
                  <a:pt x="186457" y="663661"/>
                </a:lnTo>
                <a:lnTo>
                  <a:pt x="188363" y="657313"/>
                </a:lnTo>
                <a:lnTo>
                  <a:pt x="190904" y="650965"/>
                </a:lnTo>
                <a:lnTo>
                  <a:pt x="193763" y="644935"/>
                </a:lnTo>
                <a:lnTo>
                  <a:pt x="197575" y="638904"/>
                </a:lnTo>
                <a:lnTo>
                  <a:pt x="334797" y="451327"/>
                </a:lnTo>
                <a:lnTo>
                  <a:pt x="339244" y="445614"/>
                </a:lnTo>
                <a:lnTo>
                  <a:pt x="344009" y="440854"/>
                </a:lnTo>
                <a:lnTo>
                  <a:pt x="349409" y="436093"/>
                </a:lnTo>
                <a:lnTo>
                  <a:pt x="354491" y="432601"/>
                </a:lnTo>
                <a:lnTo>
                  <a:pt x="360527" y="429428"/>
                </a:lnTo>
                <a:lnTo>
                  <a:pt x="366562" y="426888"/>
                </a:lnTo>
                <a:lnTo>
                  <a:pt x="372915" y="424984"/>
                </a:lnTo>
                <a:lnTo>
                  <a:pt x="379585" y="423397"/>
                </a:lnTo>
                <a:lnTo>
                  <a:pt x="385938" y="422762"/>
                </a:lnTo>
                <a:lnTo>
                  <a:pt x="392609" y="422762"/>
                </a:lnTo>
                <a:lnTo>
                  <a:pt x="399279" y="423397"/>
                </a:lnTo>
                <a:lnTo>
                  <a:pt x="405632" y="424667"/>
                </a:lnTo>
                <a:lnTo>
                  <a:pt x="412303" y="426571"/>
                </a:lnTo>
                <a:lnTo>
                  <a:pt x="418655" y="428793"/>
                </a:lnTo>
                <a:lnTo>
                  <a:pt x="424691" y="431967"/>
                </a:lnTo>
                <a:lnTo>
                  <a:pt x="430726" y="435775"/>
                </a:lnTo>
                <a:lnTo>
                  <a:pt x="616866" y="571301"/>
                </a:lnTo>
                <a:lnTo>
                  <a:pt x="631795" y="557335"/>
                </a:lnTo>
                <a:lnTo>
                  <a:pt x="646724" y="543370"/>
                </a:lnTo>
                <a:lnTo>
                  <a:pt x="661654" y="529723"/>
                </a:lnTo>
                <a:lnTo>
                  <a:pt x="677218" y="516709"/>
                </a:lnTo>
                <a:lnTo>
                  <a:pt x="693101" y="503697"/>
                </a:lnTo>
                <a:lnTo>
                  <a:pt x="708665" y="491001"/>
                </a:lnTo>
                <a:lnTo>
                  <a:pt x="724547" y="478623"/>
                </a:lnTo>
                <a:lnTo>
                  <a:pt x="741065" y="466562"/>
                </a:lnTo>
                <a:lnTo>
                  <a:pt x="757900" y="454501"/>
                </a:lnTo>
                <a:lnTo>
                  <a:pt x="774418" y="443393"/>
                </a:lnTo>
                <a:lnTo>
                  <a:pt x="791570" y="431967"/>
                </a:lnTo>
                <a:lnTo>
                  <a:pt x="808723" y="421175"/>
                </a:lnTo>
                <a:lnTo>
                  <a:pt x="826194" y="410702"/>
                </a:lnTo>
                <a:lnTo>
                  <a:pt x="843982" y="400228"/>
                </a:lnTo>
                <a:lnTo>
                  <a:pt x="861770" y="390389"/>
                </a:lnTo>
                <a:lnTo>
                  <a:pt x="879876" y="380550"/>
                </a:lnTo>
                <a:lnTo>
                  <a:pt x="808088" y="161551"/>
                </a:lnTo>
                <a:lnTo>
                  <a:pt x="806182" y="154886"/>
                </a:lnTo>
                <a:lnTo>
                  <a:pt x="805547" y="147586"/>
                </a:lnTo>
                <a:lnTo>
                  <a:pt x="804911" y="140921"/>
                </a:lnTo>
                <a:lnTo>
                  <a:pt x="805229" y="134573"/>
                </a:lnTo>
                <a:lnTo>
                  <a:pt x="805864" y="127908"/>
                </a:lnTo>
                <a:lnTo>
                  <a:pt x="807770" y="121243"/>
                </a:lnTo>
                <a:lnTo>
                  <a:pt x="809676" y="114895"/>
                </a:lnTo>
                <a:lnTo>
                  <a:pt x="812217" y="109499"/>
                </a:lnTo>
                <a:lnTo>
                  <a:pt x="815711" y="103469"/>
                </a:lnTo>
                <a:lnTo>
                  <a:pt x="819523" y="98073"/>
                </a:lnTo>
                <a:lnTo>
                  <a:pt x="823970" y="93312"/>
                </a:lnTo>
                <a:lnTo>
                  <a:pt x="829052" y="88552"/>
                </a:lnTo>
                <a:lnTo>
                  <a:pt x="834135" y="84426"/>
                </a:lnTo>
                <a:lnTo>
                  <a:pt x="839852" y="80617"/>
                </a:lnTo>
                <a:lnTo>
                  <a:pt x="845888" y="77760"/>
                </a:lnTo>
                <a:lnTo>
                  <a:pt x="852558" y="75221"/>
                </a:lnTo>
                <a:lnTo>
                  <a:pt x="1073957" y="2857"/>
                </a:lnTo>
                <a:lnTo>
                  <a:pt x="1080628" y="1270"/>
                </a:lnTo>
                <a:lnTo>
                  <a:pt x="1087616" y="317"/>
                </a:lnTo>
                <a:lnTo>
                  <a:pt x="1094286" y="0"/>
                </a:lnTo>
                <a:close/>
              </a:path>
            </a:pathLst>
          </a:custGeom>
          <a:solidFill>
            <a:schemeClr val="bg1">
              <a:alpha val="100000"/>
            </a:schemeClr>
          </a:solidFill>
          <a:ln w="9525">
            <a:noFill/>
          </a:ln>
        </p:spPr>
        <p:txBody>
          <a:bodyPr/>
          <a:p>
            <a:endParaRPr lang="zh-CN" altLang="en-US"/>
          </a:p>
        </p:txBody>
      </p:sp>
      <p:sp>
        <p:nvSpPr>
          <p:cNvPr id="10251" name="KSO_Shape"/>
          <p:cNvSpPr/>
          <p:nvPr/>
        </p:nvSpPr>
        <p:spPr>
          <a:xfrm>
            <a:off x="2100263" y="1323340"/>
            <a:ext cx="815975" cy="1030288"/>
          </a:xfrm>
          <a:custGeom>
            <a:avLst/>
            <a:gdLst>
              <a:gd name="txL" fmla="*/ 0 w 3132350"/>
              <a:gd name="txT" fmla="*/ 0 h 3959240"/>
              <a:gd name="txR" fmla="*/ 3132350 w 3132350"/>
              <a:gd name="txB" fmla="*/ 3959240 h 3959240"/>
            </a:gdLst>
            <a:ahLst/>
            <a:cxnLst>
              <a:cxn ang="0">
                <a:pos x="68258" y="46021"/>
              </a:cxn>
              <a:cxn ang="0">
                <a:pos x="77556" y="46021"/>
              </a:cxn>
              <a:cxn ang="0">
                <a:pos x="77556" y="68503"/>
              </a:cxn>
              <a:cxn ang="0">
                <a:pos x="100085" y="68503"/>
              </a:cxn>
              <a:cxn ang="0">
                <a:pos x="100085" y="77781"/>
              </a:cxn>
              <a:cxn ang="0">
                <a:pos x="77556" y="77781"/>
              </a:cxn>
              <a:cxn ang="0">
                <a:pos x="77556" y="100262"/>
              </a:cxn>
              <a:cxn ang="0">
                <a:pos x="68258" y="100262"/>
              </a:cxn>
              <a:cxn ang="0">
                <a:pos x="68258" y="77781"/>
              </a:cxn>
              <a:cxn ang="0">
                <a:pos x="45729" y="77781"/>
              </a:cxn>
              <a:cxn ang="0">
                <a:pos x="45729" y="68503"/>
              </a:cxn>
              <a:cxn ang="0">
                <a:pos x="68258" y="68503"/>
              </a:cxn>
              <a:cxn ang="0">
                <a:pos x="68258" y="46021"/>
              </a:cxn>
              <a:cxn ang="0">
                <a:pos x="73297" y="10247"/>
              </a:cxn>
              <a:cxn ang="0">
                <a:pos x="10269" y="73142"/>
              </a:cxn>
              <a:cxn ang="0">
                <a:pos x="73297" y="136036"/>
              </a:cxn>
              <a:cxn ang="0">
                <a:pos x="136325" y="73142"/>
              </a:cxn>
              <a:cxn ang="0">
                <a:pos x="73297" y="10247"/>
              </a:cxn>
              <a:cxn ang="0">
                <a:pos x="73297" y="0"/>
              </a:cxn>
              <a:cxn ang="0">
                <a:pos x="146594" y="73142"/>
              </a:cxn>
              <a:cxn ang="0">
                <a:pos x="118182" y="130879"/>
              </a:cxn>
              <a:cxn ang="0">
                <a:pos x="133543" y="154679"/>
              </a:cxn>
              <a:cxn ang="0">
                <a:pos x="138240" y="151320"/>
              </a:cxn>
              <a:cxn ang="0">
                <a:pos x="212083" y="256579"/>
              </a:cxn>
              <a:cxn ang="0">
                <a:pos x="196498" y="267958"/>
              </a:cxn>
              <a:cxn ang="0">
                <a:pos x="121109" y="163568"/>
              </a:cxn>
              <a:cxn ang="0">
                <a:pos x="125589" y="160365"/>
              </a:cxn>
              <a:cxn ang="0">
                <a:pos x="110080" y="136337"/>
              </a:cxn>
              <a:cxn ang="0">
                <a:pos x="73297" y="146284"/>
              </a:cxn>
              <a:cxn ang="0">
                <a:pos x="0" y="73142"/>
              </a:cxn>
              <a:cxn ang="0">
                <a:pos x="73297" y="0"/>
              </a:cxn>
            </a:cxnLst>
            <a:rect l="txL" t="txT" r="txR" b="txB"/>
            <a:pathLst>
              <a:path w="3132350" h="3959240">
                <a:moveTo>
                  <a:pt x="1005872" y="679617"/>
                </a:moveTo>
                <a:lnTo>
                  <a:pt x="1142879" y="679617"/>
                </a:lnTo>
                <a:lnTo>
                  <a:pt x="1142879" y="1011617"/>
                </a:lnTo>
                <a:lnTo>
                  <a:pt x="1474879" y="1011617"/>
                </a:lnTo>
                <a:lnTo>
                  <a:pt x="1474879" y="1148624"/>
                </a:lnTo>
                <a:lnTo>
                  <a:pt x="1142879" y="1148624"/>
                </a:lnTo>
                <a:lnTo>
                  <a:pt x="1142879" y="1480624"/>
                </a:lnTo>
                <a:lnTo>
                  <a:pt x="1005872" y="1480624"/>
                </a:lnTo>
                <a:lnTo>
                  <a:pt x="1005872" y="1148624"/>
                </a:lnTo>
                <a:lnTo>
                  <a:pt x="673872" y="1148624"/>
                </a:lnTo>
                <a:lnTo>
                  <a:pt x="673872" y="1011617"/>
                </a:lnTo>
                <a:lnTo>
                  <a:pt x="1005872" y="1011617"/>
                </a:lnTo>
                <a:lnTo>
                  <a:pt x="1005872" y="679617"/>
                </a:lnTo>
                <a:close/>
                <a:moveTo>
                  <a:pt x="1080120" y="151325"/>
                </a:moveTo>
                <a:cubicBezTo>
                  <a:pt x="567161" y="151325"/>
                  <a:pt x="151325" y="567161"/>
                  <a:pt x="151325" y="1080120"/>
                </a:cubicBezTo>
                <a:cubicBezTo>
                  <a:pt x="151325" y="1593079"/>
                  <a:pt x="567161" y="2008915"/>
                  <a:pt x="1080120" y="2008915"/>
                </a:cubicBezTo>
                <a:cubicBezTo>
                  <a:pt x="1593079" y="2008915"/>
                  <a:pt x="2008915" y="1593079"/>
                  <a:pt x="2008915" y="1080120"/>
                </a:cubicBezTo>
                <a:cubicBezTo>
                  <a:pt x="2008915" y="567161"/>
                  <a:pt x="1593079" y="151325"/>
                  <a:pt x="1080120" y="151325"/>
                </a:cubicBezTo>
                <a:close/>
                <a:moveTo>
                  <a:pt x="1080120" y="0"/>
                </a:moveTo>
                <a:cubicBezTo>
                  <a:pt x="1676654" y="0"/>
                  <a:pt x="2160240" y="483586"/>
                  <a:pt x="2160240" y="1080120"/>
                </a:cubicBezTo>
                <a:cubicBezTo>
                  <a:pt x="2160240" y="1427165"/>
                  <a:pt x="1996568" y="1735982"/>
                  <a:pt x="1741553" y="1932755"/>
                </a:cubicBezTo>
                <a:lnTo>
                  <a:pt x="1967917" y="2284217"/>
                </a:lnTo>
                <a:lnTo>
                  <a:pt x="2037145" y="2234618"/>
                </a:lnTo>
                <a:cubicBezTo>
                  <a:pt x="2913254" y="2995439"/>
                  <a:pt x="3181132" y="3578954"/>
                  <a:pt x="3125302" y="3789029"/>
                </a:cubicBezTo>
                <a:cubicBezTo>
                  <a:pt x="3106500" y="3931371"/>
                  <a:pt x="2976322" y="3969409"/>
                  <a:pt x="2895645" y="3957062"/>
                </a:cubicBezTo>
                <a:cubicBezTo>
                  <a:pt x="2363446" y="3830214"/>
                  <a:pt x="1961795" y="2830323"/>
                  <a:pt x="1784689" y="2415489"/>
                </a:cubicBezTo>
                <a:lnTo>
                  <a:pt x="1850702" y="2368194"/>
                </a:lnTo>
                <a:lnTo>
                  <a:pt x="1622163" y="2013355"/>
                </a:lnTo>
                <a:cubicBezTo>
                  <a:pt x="1463260" y="2107083"/>
                  <a:pt x="1277898" y="2160240"/>
                  <a:pt x="1080120" y="2160240"/>
                </a:cubicBezTo>
                <a:cubicBezTo>
                  <a:pt x="483586" y="2160240"/>
                  <a:pt x="0" y="1676654"/>
                  <a:pt x="0" y="1080120"/>
                </a:cubicBezTo>
                <a:cubicBezTo>
                  <a:pt x="0" y="483586"/>
                  <a:pt x="483586" y="0"/>
                  <a:pt x="1080120" y="0"/>
                </a:cubicBezTo>
                <a:close/>
              </a:path>
            </a:pathLst>
          </a:custGeom>
          <a:solidFill>
            <a:schemeClr val="bg1">
              <a:alpha val="100000"/>
            </a:schemeClr>
          </a:solidFill>
          <a:ln w="12700">
            <a:noFill/>
          </a:ln>
        </p:spPr>
        <p:txBody>
          <a:bodyPr/>
          <a:p>
            <a:endParaRPr lang="zh-CN" altLang="en-US"/>
          </a:p>
        </p:txBody>
      </p:sp>
      <p:sp>
        <p:nvSpPr>
          <p:cNvPr id="10253" name="TextBox 4"/>
          <p:cNvSpPr/>
          <p:nvPr/>
        </p:nvSpPr>
        <p:spPr>
          <a:xfrm>
            <a:off x="4316095" y="1155700"/>
            <a:ext cx="1716088" cy="506730"/>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对比下来：</a:t>
            </a:r>
            <a:endParaRPr lang="en-US" altLang="zh-CN"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0254" name="矩形 35"/>
          <p:cNvSpPr/>
          <p:nvPr/>
        </p:nvSpPr>
        <p:spPr>
          <a:xfrm>
            <a:off x="3502025" y="3135630"/>
            <a:ext cx="6616700" cy="1168400"/>
          </a:xfrm>
          <a:prstGeom prst="rect">
            <a:avLst/>
          </a:prstGeom>
          <a:noFill/>
          <a:ln w="9525">
            <a:noFill/>
          </a:ln>
        </p:spPr>
        <p:txBody>
          <a:bodyPr wrap="square">
            <a:spAutoFit/>
          </a:bodyPr>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鉴于以上优势，本系统选择PostgreSQL数据库来开发熔盐泵设计管理平台。</a:t>
            </a:r>
            <a:endPar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endPar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另外系统还采用了当下先进的软件技术</a:t>
            </a:r>
            <a:r>
              <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Node.js</a:t>
            </a: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平台及</a:t>
            </a:r>
            <a:r>
              <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AngularJs</a:t>
            </a: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BootStrap</a:t>
            </a: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前端框架。</a:t>
            </a:r>
            <a:endPar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endPar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255" name="TextBox 4"/>
          <p:cNvSpPr/>
          <p:nvPr/>
        </p:nvSpPr>
        <p:spPr>
          <a:xfrm>
            <a:off x="3050540" y="2628900"/>
            <a:ext cx="1716088" cy="506730"/>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选择：</a:t>
            </a:r>
            <a:endParaRPr lang="en-US" altLang="zh-CN"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0256" name="矩形 37"/>
          <p:cNvSpPr/>
          <p:nvPr/>
        </p:nvSpPr>
        <p:spPr>
          <a:xfrm>
            <a:off x="4491355" y="1678305"/>
            <a:ext cx="5383530" cy="737235"/>
          </a:xfrm>
          <a:prstGeom prst="rect">
            <a:avLst/>
          </a:prstGeom>
          <a:noFill/>
          <a:ln w="9525">
            <a:noFill/>
          </a:ln>
        </p:spPr>
        <p:txBody>
          <a:bodyPr wrap="square">
            <a:spAutoFit/>
          </a:bodyPr>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虽然PostgreSQL也具有其劣势，如对于简单而繁重的读取操作, 超过了 PostgreSQL 的杀伤力，可能会出现比同行（如MySQL）更低的性能。但这点劣势与其强大的优点相比可以忍受。</a:t>
            </a:r>
            <a:endPar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4</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2022951" y="2366010"/>
            <a:ext cx="4246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管理系统需求分析</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93815" y="4164330"/>
            <a:ext cx="4620895" cy="1168400"/>
          </a:xfrm>
          <a:prstGeom prst="rect">
            <a:avLst/>
          </a:prstGeom>
          <a:noFill/>
          <a:ln w="9525">
            <a:noFill/>
          </a:ln>
        </p:spPr>
        <p:txBody>
          <a:bodyPr wrap="square">
            <a:spAutoFit/>
          </a:bodyPr>
          <a:p>
            <a:pPr algn="l">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研究分析了TMSR熔盐泵实验台架工程建设过程中的工作特征，参考上海核工院的信息化项目管理的系统和理念，建立符合泵台架的多阶段工作流模式、组织架构、质量规范梯子和生命周期管理思想，根据系统用户及各自的功能需求，完成管理系统的需求分析。</a:t>
            </a:r>
            <a:endParaRPr lang="zh-CN" altLang="en-US" sz="14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1"/>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9459" name="Freeform 5"/>
          <p:cNvSpPr/>
          <p:nvPr/>
        </p:nvSpPr>
        <p:spPr>
          <a:xfrm>
            <a:off x="2030413" y="3251200"/>
            <a:ext cx="8131175" cy="987425"/>
          </a:xfrm>
          <a:custGeom>
            <a:avLst/>
            <a:gdLst>
              <a:gd name="txL" fmla="*/ 0 w 5760"/>
              <a:gd name="txT" fmla="*/ 0 h 700"/>
              <a:gd name="txR" fmla="*/ 5760 w 5760"/>
              <a:gd name="txB" fmla="*/ 700 h 700"/>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0"/>
              </a:cxn>
            </a:cxnLst>
            <a:rect l="txL" t="txT" r="txR" b="txB"/>
            <a:pathLst>
              <a:path w="5760" h="700">
                <a:moveTo>
                  <a:pt x="0" y="0"/>
                </a:moveTo>
                <a:lnTo>
                  <a:pt x="0" y="0"/>
                </a:lnTo>
                <a:lnTo>
                  <a:pt x="32" y="17"/>
                </a:lnTo>
                <a:lnTo>
                  <a:pt x="72" y="38"/>
                </a:lnTo>
                <a:lnTo>
                  <a:pt x="128" y="64"/>
                </a:lnTo>
                <a:lnTo>
                  <a:pt x="197" y="96"/>
                </a:lnTo>
                <a:lnTo>
                  <a:pt x="281" y="134"/>
                </a:lnTo>
                <a:lnTo>
                  <a:pt x="378" y="175"/>
                </a:lnTo>
                <a:lnTo>
                  <a:pt x="490" y="219"/>
                </a:lnTo>
                <a:lnTo>
                  <a:pt x="613" y="266"/>
                </a:lnTo>
                <a:lnTo>
                  <a:pt x="679" y="290"/>
                </a:lnTo>
                <a:lnTo>
                  <a:pt x="748" y="314"/>
                </a:lnTo>
                <a:lnTo>
                  <a:pt x="820" y="339"/>
                </a:lnTo>
                <a:lnTo>
                  <a:pt x="895" y="363"/>
                </a:lnTo>
                <a:lnTo>
                  <a:pt x="973" y="387"/>
                </a:lnTo>
                <a:lnTo>
                  <a:pt x="1053" y="412"/>
                </a:lnTo>
                <a:lnTo>
                  <a:pt x="1136" y="436"/>
                </a:lnTo>
                <a:lnTo>
                  <a:pt x="1221" y="458"/>
                </a:lnTo>
                <a:lnTo>
                  <a:pt x="1310" y="482"/>
                </a:lnTo>
                <a:lnTo>
                  <a:pt x="1400" y="504"/>
                </a:lnTo>
                <a:lnTo>
                  <a:pt x="1494" y="526"/>
                </a:lnTo>
                <a:lnTo>
                  <a:pt x="1588" y="547"/>
                </a:lnTo>
                <a:lnTo>
                  <a:pt x="1686" y="568"/>
                </a:lnTo>
                <a:lnTo>
                  <a:pt x="1786" y="586"/>
                </a:lnTo>
                <a:lnTo>
                  <a:pt x="1888" y="604"/>
                </a:lnTo>
                <a:lnTo>
                  <a:pt x="1991" y="621"/>
                </a:lnTo>
                <a:lnTo>
                  <a:pt x="2097" y="636"/>
                </a:lnTo>
                <a:lnTo>
                  <a:pt x="2206" y="651"/>
                </a:lnTo>
                <a:lnTo>
                  <a:pt x="2315" y="664"/>
                </a:lnTo>
                <a:lnTo>
                  <a:pt x="2427" y="674"/>
                </a:lnTo>
                <a:lnTo>
                  <a:pt x="2541" y="683"/>
                </a:lnTo>
                <a:lnTo>
                  <a:pt x="2656" y="691"/>
                </a:lnTo>
                <a:lnTo>
                  <a:pt x="2772" y="695"/>
                </a:lnTo>
                <a:lnTo>
                  <a:pt x="2890" y="699"/>
                </a:lnTo>
                <a:lnTo>
                  <a:pt x="3010" y="700"/>
                </a:lnTo>
                <a:lnTo>
                  <a:pt x="3132" y="699"/>
                </a:lnTo>
                <a:lnTo>
                  <a:pt x="3254" y="695"/>
                </a:lnTo>
                <a:lnTo>
                  <a:pt x="3378" y="690"/>
                </a:lnTo>
                <a:lnTo>
                  <a:pt x="3503" y="681"/>
                </a:lnTo>
                <a:lnTo>
                  <a:pt x="3630" y="670"/>
                </a:lnTo>
                <a:lnTo>
                  <a:pt x="3756" y="656"/>
                </a:lnTo>
                <a:lnTo>
                  <a:pt x="3821" y="648"/>
                </a:lnTo>
                <a:lnTo>
                  <a:pt x="3885" y="638"/>
                </a:lnTo>
                <a:lnTo>
                  <a:pt x="3950" y="629"/>
                </a:lnTo>
                <a:lnTo>
                  <a:pt x="4015" y="619"/>
                </a:lnTo>
                <a:lnTo>
                  <a:pt x="4080" y="608"/>
                </a:lnTo>
                <a:lnTo>
                  <a:pt x="4145" y="596"/>
                </a:lnTo>
                <a:lnTo>
                  <a:pt x="4211" y="583"/>
                </a:lnTo>
                <a:lnTo>
                  <a:pt x="4277" y="569"/>
                </a:lnTo>
                <a:lnTo>
                  <a:pt x="4343" y="555"/>
                </a:lnTo>
                <a:lnTo>
                  <a:pt x="4409" y="539"/>
                </a:lnTo>
                <a:lnTo>
                  <a:pt x="4475" y="523"/>
                </a:lnTo>
                <a:lnTo>
                  <a:pt x="4541" y="506"/>
                </a:lnTo>
                <a:lnTo>
                  <a:pt x="4608" y="489"/>
                </a:lnTo>
                <a:lnTo>
                  <a:pt x="4674" y="470"/>
                </a:lnTo>
                <a:lnTo>
                  <a:pt x="4742" y="450"/>
                </a:lnTo>
                <a:lnTo>
                  <a:pt x="4809" y="430"/>
                </a:lnTo>
                <a:lnTo>
                  <a:pt x="4876" y="408"/>
                </a:lnTo>
                <a:lnTo>
                  <a:pt x="4943" y="386"/>
                </a:lnTo>
                <a:lnTo>
                  <a:pt x="5012" y="363"/>
                </a:lnTo>
                <a:lnTo>
                  <a:pt x="5079" y="338"/>
                </a:lnTo>
                <a:lnTo>
                  <a:pt x="5146" y="313"/>
                </a:lnTo>
                <a:lnTo>
                  <a:pt x="5214" y="286"/>
                </a:lnTo>
                <a:lnTo>
                  <a:pt x="5283" y="259"/>
                </a:lnTo>
                <a:lnTo>
                  <a:pt x="5350" y="231"/>
                </a:lnTo>
                <a:lnTo>
                  <a:pt x="5418" y="201"/>
                </a:lnTo>
                <a:lnTo>
                  <a:pt x="5487" y="170"/>
                </a:lnTo>
                <a:lnTo>
                  <a:pt x="5555" y="138"/>
                </a:lnTo>
                <a:lnTo>
                  <a:pt x="5623" y="106"/>
                </a:lnTo>
                <a:lnTo>
                  <a:pt x="5692" y="72"/>
                </a:lnTo>
                <a:lnTo>
                  <a:pt x="5760" y="37"/>
                </a:lnTo>
                <a:lnTo>
                  <a:pt x="5725" y="44"/>
                </a:lnTo>
                <a:lnTo>
                  <a:pt x="5623" y="63"/>
                </a:lnTo>
                <a:lnTo>
                  <a:pt x="5549" y="77"/>
                </a:lnTo>
                <a:lnTo>
                  <a:pt x="5460" y="92"/>
                </a:lnTo>
                <a:lnTo>
                  <a:pt x="5358" y="109"/>
                </a:lnTo>
                <a:lnTo>
                  <a:pt x="5242" y="127"/>
                </a:lnTo>
                <a:lnTo>
                  <a:pt x="5112" y="145"/>
                </a:lnTo>
                <a:lnTo>
                  <a:pt x="4971" y="164"/>
                </a:lnTo>
                <a:lnTo>
                  <a:pt x="4818" y="184"/>
                </a:lnTo>
                <a:lnTo>
                  <a:pt x="4653" y="203"/>
                </a:lnTo>
                <a:lnTo>
                  <a:pt x="4478" y="223"/>
                </a:lnTo>
                <a:lnTo>
                  <a:pt x="4294" y="241"/>
                </a:lnTo>
                <a:lnTo>
                  <a:pt x="4100" y="257"/>
                </a:lnTo>
                <a:lnTo>
                  <a:pt x="3898" y="272"/>
                </a:lnTo>
                <a:lnTo>
                  <a:pt x="3688" y="285"/>
                </a:lnTo>
                <a:lnTo>
                  <a:pt x="3579" y="291"/>
                </a:lnTo>
                <a:lnTo>
                  <a:pt x="3470" y="296"/>
                </a:lnTo>
                <a:lnTo>
                  <a:pt x="3358" y="300"/>
                </a:lnTo>
                <a:lnTo>
                  <a:pt x="3246" y="303"/>
                </a:lnTo>
                <a:lnTo>
                  <a:pt x="3132" y="307"/>
                </a:lnTo>
                <a:lnTo>
                  <a:pt x="3016" y="309"/>
                </a:lnTo>
                <a:lnTo>
                  <a:pt x="2898" y="310"/>
                </a:lnTo>
                <a:lnTo>
                  <a:pt x="2780" y="310"/>
                </a:lnTo>
                <a:lnTo>
                  <a:pt x="2660" y="309"/>
                </a:lnTo>
                <a:lnTo>
                  <a:pt x="2539" y="308"/>
                </a:lnTo>
                <a:lnTo>
                  <a:pt x="2417" y="306"/>
                </a:lnTo>
                <a:lnTo>
                  <a:pt x="2294" y="302"/>
                </a:lnTo>
                <a:lnTo>
                  <a:pt x="2170" y="297"/>
                </a:lnTo>
                <a:lnTo>
                  <a:pt x="2045" y="291"/>
                </a:lnTo>
                <a:lnTo>
                  <a:pt x="1920" y="284"/>
                </a:lnTo>
                <a:lnTo>
                  <a:pt x="1793" y="275"/>
                </a:lnTo>
                <a:lnTo>
                  <a:pt x="1667" y="266"/>
                </a:lnTo>
                <a:lnTo>
                  <a:pt x="1539" y="254"/>
                </a:lnTo>
                <a:lnTo>
                  <a:pt x="1412" y="242"/>
                </a:lnTo>
                <a:lnTo>
                  <a:pt x="1284" y="228"/>
                </a:lnTo>
                <a:lnTo>
                  <a:pt x="1155" y="212"/>
                </a:lnTo>
                <a:lnTo>
                  <a:pt x="1026" y="196"/>
                </a:lnTo>
                <a:lnTo>
                  <a:pt x="898" y="177"/>
                </a:lnTo>
                <a:lnTo>
                  <a:pt x="769" y="158"/>
                </a:lnTo>
                <a:lnTo>
                  <a:pt x="640" y="136"/>
                </a:lnTo>
                <a:lnTo>
                  <a:pt x="512" y="112"/>
                </a:lnTo>
                <a:lnTo>
                  <a:pt x="383" y="87"/>
                </a:lnTo>
                <a:lnTo>
                  <a:pt x="255" y="60"/>
                </a:lnTo>
                <a:lnTo>
                  <a:pt x="128" y="31"/>
                </a:lnTo>
                <a:lnTo>
                  <a:pt x="0" y="0"/>
                </a:lnTo>
                <a:close/>
              </a:path>
            </a:pathLst>
          </a:custGeom>
          <a:solidFill>
            <a:srgbClr val="9DC0DC">
              <a:alpha val="100000"/>
            </a:srgbClr>
          </a:solidFill>
          <a:ln w="9525">
            <a:noFill/>
          </a:ln>
        </p:spPr>
        <p:txBody>
          <a:bodyPr/>
          <a:p>
            <a:endParaRPr lang="zh-CN" altLang="en-US"/>
          </a:p>
        </p:txBody>
      </p:sp>
      <p:sp>
        <p:nvSpPr>
          <p:cNvPr id="19460" name="Freeform 11"/>
          <p:cNvSpPr/>
          <p:nvPr/>
        </p:nvSpPr>
        <p:spPr>
          <a:xfrm>
            <a:off x="3232150" y="2682875"/>
            <a:ext cx="1019175" cy="1020763"/>
          </a:xfrm>
          <a:custGeom>
            <a:avLst/>
            <a:gdLst>
              <a:gd name="txL" fmla="*/ 0 w 642"/>
              <a:gd name="txT" fmla="*/ 0 h 643"/>
              <a:gd name="txR" fmla="*/ 642 w 642"/>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2" h="643">
                <a:moveTo>
                  <a:pt x="642" y="321"/>
                </a:moveTo>
                <a:lnTo>
                  <a:pt x="642" y="321"/>
                </a:lnTo>
                <a:lnTo>
                  <a:pt x="642" y="338"/>
                </a:lnTo>
                <a:lnTo>
                  <a:pt x="640" y="354"/>
                </a:lnTo>
                <a:lnTo>
                  <a:pt x="639" y="370"/>
                </a:lnTo>
                <a:lnTo>
                  <a:pt x="635" y="386"/>
                </a:lnTo>
                <a:lnTo>
                  <a:pt x="632" y="401"/>
                </a:lnTo>
                <a:lnTo>
                  <a:pt x="627" y="417"/>
                </a:lnTo>
                <a:lnTo>
                  <a:pt x="623" y="432"/>
                </a:lnTo>
                <a:lnTo>
                  <a:pt x="617" y="447"/>
                </a:lnTo>
                <a:lnTo>
                  <a:pt x="610" y="460"/>
                </a:lnTo>
                <a:lnTo>
                  <a:pt x="603" y="474"/>
                </a:lnTo>
                <a:lnTo>
                  <a:pt x="596" y="488"/>
                </a:lnTo>
                <a:lnTo>
                  <a:pt x="588" y="501"/>
                </a:lnTo>
                <a:lnTo>
                  <a:pt x="578" y="514"/>
                </a:lnTo>
                <a:lnTo>
                  <a:pt x="569" y="525"/>
                </a:lnTo>
                <a:lnTo>
                  <a:pt x="559" y="538"/>
                </a:lnTo>
                <a:lnTo>
                  <a:pt x="548" y="548"/>
                </a:lnTo>
                <a:lnTo>
                  <a:pt x="537" y="560"/>
                </a:lnTo>
                <a:lnTo>
                  <a:pt x="525" y="570"/>
                </a:lnTo>
                <a:lnTo>
                  <a:pt x="513" y="579"/>
                </a:lnTo>
                <a:lnTo>
                  <a:pt x="501" y="588"/>
                </a:lnTo>
                <a:lnTo>
                  <a:pt x="487" y="596"/>
                </a:lnTo>
                <a:lnTo>
                  <a:pt x="474" y="604"/>
                </a:lnTo>
                <a:lnTo>
                  <a:pt x="460" y="611"/>
                </a:lnTo>
                <a:lnTo>
                  <a:pt x="446" y="618"/>
                </a:lnTo>
                <a:lnTo>
                  <a:pt x="431" y="623"/>
                </a:lnTo>
                <a:lnTo>
                  <a:pt x="417" y="628"/>
                </a:lnTo>
                <a:lnTo>
                  <a:pt x="401" y="632"/>
                </a:lnTo>
                <a:lnTo>
                  <a:pt x="386" y="636"/>
                </a:lnTo>
                <a:lnTo>
                  <a:pt x="370" y="639"/>
                </a:lnTo>
                <a:lnTo>
                  <a:pt x="354" y="642"/>
                </a:lnTo>
                <a:lnTo>
                  <a:pt x="337" y="643"/>
                </a:lnTo>
                <a:lnTo>
                  <a:pt x="321" y="643"/>
                </a:lnTo>
                <a:lnTo>
                  <a:pt x="304" y="643"/>
                </a:lnTo>
                <a:lnTo>
                  <a:pt x="288" y="642"/>
                </a:lnTo>
                <a:lnTo>
                  <a:pt x="272" y="639"/>
                </a:lnTo>
                <a:lnTo>
                  <a:pt x="256" y="636"/>
                </a:lnTo>
                <a:lnTo>
                  <a:pt x="240" y="632"/>
                </a:lnTo>
                <a:lnTo>
                  <a:pt x="225" y="628"/>
                </a:lnTo>
                <a:lnTo>
                  <a:pt x="210" y="623"/>
                </a:lnTo>
                <a:lnTo>
                  <a:pt x="196" y="618"/>
                </a:lnTo>
                <a:lnTo>
                  <a:pt x="182" y="611"/>
                </a:lnTo>
                <a:lnTo>
                  <a:pt x="167" y="604"/>
                </a:lnTo>
                <a:lnTo>
                  <a:pt x="155" y="596"/>
                </a:lnTo>
                <a:lnTo>
                  <a:pt x="141" y="588"/>
                </a:lnTo>
                <a:lnTo>
                  <a:pt x="128" y="579"/>
                </a:lnTo>
                <a:lnTo>
                  <a:pt x="117" y="570"/>
                </a:lnTo>
                <a:lnTo>
                  <a:pt x="105" y="560"/>
                </a:lnTo>
                <a:lnTo>
                  <a:pt x="93" y="548"/>
                </a:lnTo>
                <a:lnTo>
                  <a:pt x="83" y="538"/>
                </a:lnTo>
                <a:lnTo>
                  <a:pt x="73" y="525"/>
                </a:lnTo>
                <a:lnTo>
                  <a:pt x="63" y="514"/>
                </a:lnTo>
                <a:lnTo>
                  <a:pt x="54" y="501"/>
                </a:lnTo>
                <a:lnTo>
                  <a:pt x="46" y="488"/>
                </a:lnTo>
                <a:lnTo>
                  <a:pt x="38" y="474"/>
                </a:lnTo>
                <a:lnTo>
                  <a:pt x="32" y="460"/>
                </a:lnTo>
                <a:lnTo>
                  <a:pt x="25" y="447"/>
                </a:lnTo>
                <a:lnTo>
                  <a:pt x="19" y="432"/>
                </a:lnTo>
                <a:lnTo>
                  <a:pt x="15" y="417"/>
                </a:lnTo>
                <a:lnTo>
                  <a:pt x="10" y="401"/>
                </a:lnTo>
                <a:lnTo>
                  <a:pt x="7" y="386"/>
                </a:lnTo>
                <a:lnTo>
                  <a:pt x="3" y="370"/>
                </a:lnTo>
                <a:lnTo>
                  <a:pt x="1" y="354"/>
                </a:lnTo>
                <a:lnTo>
                  <a:pt x="0" y="338"/>
                </a:lnTo>
                <a:lnTo>
                  <a:pt x="0" y="321"/>
                </a:lnTo>
                <a:lnTo>
                  <a:pt x="0" y="304"/>
                </a:lnTo>
                <a:lnTo>
                  <a:pt x="1" y="288"/>
                </a:lnTo>
                <a:lnTo>
                  <a:pt x="3" y="272"/>
                </a:lnTo>
                <a:lnTo>
                  <a:pt x="7" y="256"/>
                </a:lnTo>
                <a:lnTo>
                  <a:pt x="10" y="242"/>
                </a:lnTo>
                <a:lnTo>
                  <a:pt x="15" y="226"/>
                </a:lnTo>
                <a:lnTo>
                  <a:pt x="19" y="211"/>
                </a:lnTo>
                <a:lnTo>
                  <a:pt x="25" y="196"/>
                </a:lnTo>
                <a:lnTo>
                  <a:pt x="32" y="182"/>
                </a:lnTo>
                <a:lnTo>
                  <a:pt x="38" y="169"/>
                </a:lnTo>
                <a:lnTo>
                  <a:pt x="46" y="155"/>
                </a:lnTo>
                <a:lnTo>
                  <a:pt x="54" y="141"/>
                </a:lnTo>
                <a:lnTo>
                  <a:pt x="63" y="129"/>
                </a:lnTo>
                <a:lnTo>
                  <a:pt x="73" y="117"/>
                </a:lnTo>
                <a:lnTo>
                  <a:pt x="83" y="105"/>
                </a:lnTo>
                <a:lnTo>
                  <a:pt x="93" y="95"/>
                </a:lnTo>
                <a:lnTo>
                  <a:pt x="105" y="83"/>
                </a:lnTo>
                <a:lnTo>
                  <a:pt x="117" y="73"/>
                </a:lnTo>
                <a:lnTo>
                  <a:pt x="128" y="64"/>
                </a:lnTo>
                <a:lnTo>
                  <a:pt x="141" y="55"/>
                </a:lnTo>
                <a:lnTo>
                  <a:pt x="155" y="47"/>
                </a:lnTo>
                <a:lnTo>
                  <a:pt x="167" y="39"/>
                </a:lnTo>
                <a:lnTo>
                  <a:pt x="182" y="32"/>
                </a:lnTo>
                <a:lnTo>
                  <a:pt x="196" y="25"/>
                </a:lnTo>
                <a:lnTo>
                  <a:pt x="210" y="19"/>
                </a:lnTo>
                <a:lnTo>
                  <a:pt x="225" y="15"/>
                </a:lnTo>
                <a:lnTo>
                  <a:pt x="240" y="10"/>
                </a:lnTo>
                <a:lnTo>
                  <a:pt x="256" y="7"/>
                </a:lnTo>
                <a:lnTo>
                  <a:pt x="272" y="3"/>
                </a:lnTo>
                <a:lnTo>
                  <a:pt x="288" y="1"/>
                </a:lnTo>
                <a:lnTo>
                  <a:pt x="304" y="0"/>
                </a:lnTo>
                <a:lnTo>
                  <a:pt x="321" y="0"/>
                </a:lnTo>
                <a:lnTo>
                  <a:pt x="337" y="0"/>
                </a:lnTo>
                <a:lnTo>
                  <a:pt x="354" y="1"/>
                </a:lnTo>
                <a:lnTo>
                  <a:pt x="370" y="3"/>
                </a:lnTo>
                <a:lnTo>
                  <a:pt x="386" y="7"/>
                </a:lnTo>
                <a:lnTo>
                  <a:pt x="401" y="10"/>
                </a:lnTo>
                <a:lnTo>
                  <a:pt x="417" y="15"/>
                </a:lnTo>
                <a:lnTo>
                  <a:pt x="431" y="19"/>
                </a:lnTo>
                <a:lnTo>
                  <a:pt x="446" y="25"/>
                </a:lnTo>
                <a:lnTo>
                  <a:pt x="460" y="32"/>
                </a:lnTo>
                <a:lnTo>
                  <a:pt x="474" y="39"/>
                </a:lnTo>
                <a:lnTo>
                  <a:pt x="487" y="47"/>
                </a:lnTo>
                <a:lnTo>
                  <a:pt x="501" y="55"/>
                </a:lnTo>
                <a:lnTo>
                  <a:pt x="513" y="64"/>
                </a:lnTo>
                <a:lnTo>
                  <a:pt x="525" y="73"/>
                </a:lnTo>
                <a:lnTo>
                  <a:pt x="537" y="83"/>
                </a:lnTo>
                <a:lnTo>
                  <a:pt x="548" y="95"/>
                </a:lnTo>
                <a:lnTo>
                  <a:pt x="559" y="105"/>
                </a:lnTo>
                <a:lnTo>
                  <a:pt x="569" y="117"/>
                </a:lnTo>
                <a:lnTo>
                  <a:pt x="578" y="129"/>
                </a:lnTo>
                <a:lnTo>
                  <a:pt x="588" y="141"/>
                </a:lnTo>
                <a:lnTo>
                  <a:pt x="596" y="155"/>
                </a:lnTo>
                <a:lnTo>
                  <a:pt x="603" y="169"/>
                </a:lnTo>
                <a:lnTo>
                  <a:pt x="610" y="182"/>
                </a:lnTo>
                <a:lnTo>
                  <a:pt x="617" y="196"/>
                </a:lnTo>
                <a:lnTo>
                  <a:pt x="623" y="211"/>
                </a:lnTo>
                <a:lnTo>
                  <a:pt x="627" y="226"/>
                </a:lnTo>
                <a:lnTo>
                  <a:pt x="632" y="242"/>
                </a:lnTo>
                <a:lnTo>
                  <a:pt x="635" y="256"/>
                </a:lnTo>
                <a:lnTo>
                  <a:pt x="639" y="272"/>
                </a:lnTo>
                <a:lnTo>
                  <a:pt x="640" y="288"/>
                </a:lnTo>
                <a:lnTo>
                  <a:pt x="642" y="304"/>
                </a:lnTo>
                <a:lnTo>
                  <a:pt x="642" y="321"/>
                </a:lnTo>
                <a:close/>
              </a:path>
            </a:pathLst>
          </a:custGeom>
          <a:solidFill>
            <a:srgbClr val="E39A1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设备管理</a:t>
            </a:r>
            <a:endPar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1" name="Freeform 10"/>
          <p:cNvSpPr/>
          <p:nvPr/>
        </p:nvSpPr>
        <p:spPr>
          <a:xfrm>
            <a:off x="5446078" y="2755265"/>
            <a:ext cx="1019175" cy="1020763"/>
          </a:xfrm>
          <a:custGeom>
            <a:avLst/>
            <a:gdLst>
              <a:gd name="txL" fmla="*/ 0 w 642"/>
              <a:gd name="txT" fmla="*/ 0 h 643"/>
              <a:gd name="txR" fmla="*/ 642 w 642"/>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2" h="643">
                <a:moveTo>
                  <a:pt x="642" y="321"/>
                </a:moveTo>
                <a:lnTo>
                  <a:pt x="642" y="321"/>
                </a:lnTo>
                <a:lnTo>
                  <a:pt x="642" y="339"/>
                </a:lnTo>
                <a:lnTo>
                  <a:pt x="641" y="354"/>
                </a:lnTo>
                <a:lnTo>
                  <a:pt x="639" y="370"/>
                </a:lnTo>
                <a:lnTo>
                  <a:pt x="635" y="386"/>
                </a:lnTo>
                <a:lnTo>
                  <a:pt x="632" y="402"/>
                </a:lnTo>
                <a:lnTo>
                  <a:pt x="627" y="417"/>
                </a:lnTo>
                <a:lnTo>
                  <a:pt x="623" y="432"/>
                </a:lnTo>
                <a:lnTo>
                  <a:pt x="617" y="447"/>
                </a:lnTo>
                <a:lnTo>
                  <a:pt x="610" y="460"/>
                </a:lnTo>
                <a:lnTo>
                  <a:pt x="603" y="474"/>
                </a:lnTo>
                <a:lnTo>
                  <a:pt x="595" y="488"/>
                </a:lnTo>
                <a:lnTo>
                  <a:pt x="587" y="501"/>
                </a:lnTo>
                <a:lnTo>
                  <a:pt x="578" y="514"/>
                </a:lnTo>
                <a:lnTo>
                  <a:pt x="569" y="525"/>
                </a:lnTo>
                <a:lnTo>
                  <a:pt x="559" y="538"/>
                </a:lnTo>
                <a:lnTo>
                  <a:pt x="547" y="548"/>
                </a:lnTo>
                <a:lnTo>
                  <a:pt x="537" y="560"/>
                </a:lnTo>
                <a:lnTo>
                  <a:pt x="525" y="570"/>
                </a:lnTo>
                <a:lnTo>
                  <a:pt x="513" y="579"/>
                </a:lnTo>
                <a:lnTo>
                  <a:pt x="501" y="588"/>
                </a:lnTo>
                <a:lnTo>
                  <a:pt x="487" y="596"/>
                </a:lnTo>
                <a:lnTo>
                  <a:pt x="473" y="604"/>
                </a:lnTo>
                <a:lnTo>
                  <a:pt x="460" y="611"/>
                </a:lnTo>
                <a:lnTo>
                  <a:pt x="446" y="618"/>
                </a:lnTo>
                <a:lnTo>
                  <a:pt x="431" y="623"/>
                </a:lnTo>
                <a:lnTo>
                  <a:pt x="416" y="628"/>
                </a:lnTo>
                <a:lnTo>
                  <a:pt x="401" y="632"/>
                </a:lnTo>
                <a:lnTo>
                  <a:pt x="386" y="636"/>
                </a:lnTo>
                <a:lnTo>
                  <a:pt x="370" y="639"/>
                </a:lnTo>
                <a:lnTo>
                  <a:pt x="354" y="642"/>
                </a:lnTo>
                <a:lnTo>
                  <a:pt x="337" y="643"/>
                </a:lnTo>
                <a:lnTo>
                  <a:pt x="321" y="643"/>
                </a:lnTo>
                <a:lnTo>
                  <a:pt x="304" y="643"/>
                </a:lnTo>
                <a:lnTo>
                  <a:pt x="288" y="642"/>
                </a:lnTo>
                <a:lnTo>
                  <a:pt x="272" y="639"/>
                </a:lnTo>
                <a:lnTo>
                  <a:pt x="256" y="636"/>
                </a:lnTo>
                <a:lnTo>
                  <a:pt x="240" y="632"/>
                </a:lnTo>
                <a:lnTo>
                  <a:pt x="225" y="628"/>
                </a:lnTo>
                <a:lnTo>
                  <a:pt x="210" y="623"/>
                </a:lnTo>
                <a:lnTo>
                  <a:pt x="195" y="618"/>
                </a:lnTo>
                <a:lnTo>
                  <a:pt x="182" y="611"/>
                </a:lnTo>
                <a:lnTo>
                  <a:pt x="168" y="604"/>
                </a:lnTo>
                <a:lnTo>
                  <a:pt x="154" y="596"/>
                </a:lnTo>
                <a:lnTo>
                  <a:pt x="141" y="588"/>
                </a:lnTo>
                <a:lnTo>
                  <a:pt x="128" y="579"/>
                </a:lnTo>
                <a:lnTo>
                  <a:pt x="117" y="570"/>
                </a:lnTo>
                <a:lnTo>
                  <a:pt x="104" y="560"/>
                </a:lnTo>
                <a:lnTo>
                  <a:pt x="94" y="548"/>
                </a:lnTo>
                <a:lnTo>
                  <a:pt x="83" y="538"/>
                </a:lnTo>
                <a:lnTo>
                  <a:pt x="72" y="525"/>
                </a:lnTo>
                <a:lnTo>
                  <a:pt x="63" y="514"/>
                </a:lnTo>
                <a:lnTo>
                  <a:pt x="54" y="501"/>
                </a:lnTo>
                <a:lnTo>
                  <a:pt x="46" y="488"/>
                </a:lnTo>
                <a:lnTo>
                  <a:pt x="38" y="474"/>
                </a:lnTo>
                <a:lnTo>
                  <a:pt x="31" y="460"/>
                </a:lnTo>
                <a:lnTo>
                  <a:pt x="25" y="447"/>
                </a:lnTo>
                <a:lnTo>
                  <a:pt x="19" y="432"/>
                </a:lnTo>
                <a:lnTo>
                  <a:pt x="14" y="417"/>
                </a:lnTo>
                <a:lnTo>
                  <a:pt x="10" y="402"/>
                </a:lnTo>
                <a:lnTo>
                  <a:pt x="6" y="386"/>
                </a:lnTo>
                <a:lnTo>
                  <a:pt x="3" y="370"/>
                </a:lnTo>
                <a:lnTo>
                  <a:pt x="1" y="354"/>
                </a:lnTo>
                <a:lnTo>
                  <a:pt x="0" y="339"/>
                </a:lnTo>
                <a:lnTo>
                  <a:pt x="0" y="321"/>
                </a:lnTo>
                <a:lnTo>
                  <a:pt x="0" y="305"/>
                </a:lnTo>
                <a:lnTo>
                  <a:pt x="1" y="288"/>
                </a:lnTo>
                <a:lnTo>
                  <a:pt x="3" y="272"/>
                </a:lnTo>
                <a:lnTo>
                  <a:pt x="6" y="256"/>
                </a:lnTo>
                <a:lnTo>
                  <a:pt x="10" y="242"/>
                </a:lnTo>
                <a:lnTo>
                  <a:pt x="14" y="226"/>
                </a:lnTo>
                <a:lnTo>
                  <a:pt x="19" y="211"/>
                </a:lnTo>
                <a:lnTo>
                  <a:pt x="25" y="196"/>
                </a:lnTo>
                <a:lnTo>
                  <a:pt x="31" y="182"/>
                </a:lnTo>
                <a:lnTo>
                  <a:pt x="38" y="169"/>
                </a:lnTo>
                <a:lnTo>
                  <a:pt x="46" y="155"/>
                </a:lnTo>
                <a:lnTo>
                  <a:pt x="54" y="141"/>
                </a:lnTo>
                <a:lnTo>
                  <a:pt x="63" y="129"/>
                </a:lnTo>
                <a:lnTo>
                  <a:pt x="72" y="117"/>
                </a:lnTo>
                <a:lnTo>
                  <a:pt x="83" y="105"/>
                </a:lnTo>
                <a:lnTo>
                  <a:pt x="94" y="95"/>
                </a:lnTo>
                <a:lnTo>
                  <a:pt x="104" y="83"/>
                </a:lnTo>
                <a:lnTo>
                  <a:pt x="117" y="73"/>
                </a:lnTo>
                <a:lnTo>
                  <a:pt x="128" y="64"/>
                </a:lnTo>
                <a:lnTo>
                  <a:pt x="141" y="55"/>
                </a:lnTo>
                <a:lnTo>
                  <a:pt x="154" y="47"/>
                </a:lnTo>
                <a:lnTo>
                  <a:pt x="168" y="39"/>
                </a:lnTo>
                <a:lnTo>
                  <a:pt x="182" y="32"/>
                </a:lnTo>
                <a:lnTo>
                  <a:pt x="195" y="25"/>
                </a:lnTo>
                <a:lnTo>
                  <a:pt x="210" y="19"/>
                </a:lnTo>
                <a:lnTo>
                  <a:pt x="225" y="15"/>
                </a:lnTo>
                <a:lnTo>
                  <a:pt x="240" y="10"/>
                </a:lnTo>
                <a:lnTo>
                  <a:pt x="256" y="7"/>
                </a:lnTo>
                <a:lnTo>
                  <a:pt x="272" y="4"/>
                </a:lnTo>
                <a:lnTo>
                  <a:pt x="288" y="1"/>
                </a:lnTo>
                <a:lnTo>
                  <a:pt x="304" y="0"/>
                </a:lnTo>
                <a:lnTo>
                  <a:pt x="321" y="0"/>
                </a:lnTo>
                <a:lnTo>
                  <a:pt x="337" y="0"/>
                </a:lnTo>
                <a:lnTo>
                  <a:pt x="354" y="1"/>
                </a:lnTo>
                <a:lnTo>
                  <a:pt x="370" y="4"/>
                </a:lnTo>
                <a:lnTo>
                  <a:pt x="386" y="7"/>
                </a:lnTo>
                <a:lnTo>
                  <a:pt x="401" y="10"/>
                </a:lnTo>
                <a:lnTo>
                  <a:pt x="416" y="15"/>
                </a:lnTo>
                <a:lnTo>
                  <a:pt x="431" y="19"/>
                </a:lnTo>
                <a:lnTo>
                  <a:pt x="446" y="25"/>
                </a:lnTo>
                <a:lnTo>
                  <a:pt x="460" y="32"/>
                </a:lnTo>
                <a:lnTo>
                  <a:pt x="473" y="39"/>
                </a:lnTo>
                <a:lnTo>
                  <a:pt x="487" y="47"/>
                </a:lnTo>
                <a:lnTo>
                  <a:pt x="501" y="55"/>
                </a:lnTo>
                <a:lnTo>
                  <a:pt x="513" y="64"/>
                </a:lnTo>
                <a:lnTo>
                  <a:pt x="525" y="73"/>
                </a:lnTo>
                <a:lnTo>
                  <a:pt x="537" y="83"/>
                </a:lnTo>
                <a:lnTo>
                  <a:pt x="547" y="95"/>
                </a:lnTo>
                <a:lnTo>
                  <a:pt x="559" y="105"/>
                </a:lnTo>
                <a:lnTo>
                  <a:pt x="569" y="117"/>
                </a:lnTo>
                <a:lnTo>
                  <a:pt x="578" y="129"/>
                </a:lnTo>
                <a:lnTo>
                  <a:pt x="587" y="141"/>
                </a:lnTo>
                <a:lnTo>
                  <a:pt x="595" y="155"/>
                </a:lnTo>
                <a:lnTo>
                  <a:pt x="603" y="169"/>
                </a:lnTo>
                <a:lnTo>
                  <a:pt x="610" y="182"/>
                </a:lnTo>
                <a:lnTo>
                  <a:pt x="617" y="196"/>
                </a:lnTo>
                <a:lnTo>
                  <a:pt x="623" y="211"/>
                </a:lnTo>
                <a:lnTo>
                  <a:pt x="627" y="226"/>
                </a:lnTo>
                <a:lnTo>
                  <a:pt x="632" y="242"/>
                </a:lnTo>
                <a:lnTo>
                  <a:pt x="635" y="256"/>
                </a:lnTo>
                <a:lnTo>
                  <a:pt x="639" y="272"/>
                </a:lnTo>
                <a:lnTo>
                  <a:pt x="641" y="288"/>
                </a:lnTo>
                <a:lnTo>
                  <a:pt x="642" y="305"/>
                </a:lnTo>
                <a:lnTo>
                  <a:pt x="642" y="321"/>
                </a:lnTo>
                <a:close/>
              </a:path>
            </a:pathLst>
          </a:custGeom>
          <a:solidFill>
            <a:srgbClr val="BDA16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文档管理</a:t>
            </a:r>
            <a:endPar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3" name="Freeform 9"/>
          <p:cNvSpPr/>
          <p:nvPr/>
        </p:nvSpPr>
        <p:spPr>
          <a:xfrm>
            <a:off x="7659688" y="2755265"/>
            <a:ext cx="1020762" cy="1020763"/>
          </a:xfrm>
          <a:custGeom>
            <a:avLst/>
            <a:gdLst>
              <a:gd name="txL" fmla="*/ 0 w 643"/>
              <a:gd name="txT" fmla="*/ 0 h 643"/>
              <a:gd name="txR" fmla="*/ 643 w 643"/>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3" h="643">
                <a:moveTo>
                  <a:pt x="643" y="322"/>
                </a:moveTo>
                <a:lnTo>
                  <a:pt x="643" y="322"/>
                </a:lnTo>
                <a:lnTo>
                  <a:pt x="643" y="339"/>
                </a:lnTo>
                <a:lnTo>
                  <a:pt x="642" y="355"/>
                </a:lnTo>
                <a:lnTo>
                  <a:pt x="639" y="371"/>
                </a:lnTo>
                <a:lnTo>
                  <a:pt x="636" y="387"/>
                </a:lnTo>
                <a:lnTo>
                  <a:pt x="633" y="403"/>
                </a:lnTo>
                <a:lnTo>
                  <a:pt x="628" y="417"/>
                </a:lnTo>
                <a:lnTo>
                  <a:pt x="623" y="432"/>
                </a:lnTo>
                <a:lnTo>
                  <a:pt x="618" y="447"/>
                </a:lnTo>
                <a:lnTo>
                  <a:pt x="611" y="461"/>
                </a:lnTo>
                <a:lnTo>
                  <a:pt x="604" y="474"/>
                </a:lnTo>
                <a:lnTo>
                  <a:pt x="596" y="488"/>
                </a:lnTo>
                <a:lnTo>
                  <a:pt x="588" y="502"/>
                </a:lnTo>
                <a:lnTo>
                  <a:pt x="579" y="514"/>
                </a:lnTo>
                <a:lnTo>
                  <a:pt x="570" y="526"/>
                </a:lnTo>
                <a:lnTo>
                  <a:pt x="560" y="538"/>
                </a:lnTo>
                <a:lnTo>
                  <a:pt x="548" y="549"/>
                </a:lnTo>
                <a:lnTo>
                  <a:pt x="538" y="560"/>
                </a:lnTo>
                <a:lnTo>
                  <a:pt x="526" y="570"/>
                </a:lnTo>
                <a:lnTo>
                  <a:pt x="514" y="579"/>
                </a:lnTo>
                <a:lnTo>
                  <a:pt x="502" y="588"/>
                </a:lnTo>
                <a:lnTo>
                  <a:pt x="488" y="596"/>
                </a:lnTo>
                <a:lnTo>
                  <a:pt x="474" y="604"/>
                </a:lnTo>
                <a:lnTo>
                  <a:pt x="461" y="611"/>
                </a:lnTo>
                <a:lnTo>
                  <a:pt x="447" y="618"/>
                </a:lnTo>
                <a:lnTo>
                  <a:pt x="432" y="624"/>
                </a:lnTo>
                <a:lnTo>
                  <a:pt x="417" y="628"/>
                </a:lnTo>
                <a:lnTo>
                  <a:pt x="402" y="633"/>
                </a:lnTo>
                <a:lnTo>
                  <a:pt x="387" y="636"/>
                </a:lnTo>
                <a:lnTo>
                  <a:pt x="371" y="640"/>
                </a:lnTo>
                <a:lnTo>
                  <a:pt x="355" y="642"/>
                </a:lnTo>
                <a:lnTo>
                  <a:pt x="339" y="643"/>
                </a:lnTo>
                <a:lnTo>
                  <a:pt x="322" y="643"/>
                </a:lnTo>
                <a:lnTo>
                  <a:pt x="306" y="643"/>
                </a:lnTo>
                <a:lnTo>
                  <a:pt x="289" y="642"/>
                </a:lnTo>
                <a:lnTo>
                  <a:pt x="273" y="640"/>
                </a:lnTo>
                <a:lnTo>
                  <a:pt x="257" y="636"/>
                </a:lnTo>
                <a:lnTo>
                  <a:pt x="242" y="633"/>
                </a:lnTo>
                <a:lnTo>
                  <a:pt x="226" y="628"/>
                </a:lnTo>
                <a:lnTo>
                  <a:pt x="211" y="624"/>
                </a:lnTo>
                <a:lnTo>
                  <a:pt x="196" y="618"/>
                </a:lnTo>
                <a:lnTo>
                  <a:pt x="183" y="611"/>
                </a:lnTo>
                <a:lnTo>
                  <a:pt x="169" y="604"/>
                </a:lnTo>
                <a:lnTo>
                  <a:pt x="155" y="596"/>
                </a:lnTo>
                <a:lnTo>
                  <a:pt x="142" y="588"/>
                </a:lnTo>
                <a:lnTo>
                  <a:pt x="129" y="579"/>
                </a:lnTo>
                <a:lnTo>
                  <a:pt x="118" y="570"/>
                </a:lnTo>
                <a:lnTo>
                  <a:pt x="105" y="560"/>
                </a:lnTo>
                <a:lnTo>
                  <a:pt x="95" y="549"/>
                </a:lnTo>
                <a:lnTo>
                  <a:pt x="83" y="538"/>
                </a:lnTo>
                <a:lnTo>
                  <a:pt x="73" y="526"/>
                </a:lnTo>
                <a:lnTo>
                  <a:pt x="64" y="514"/>
                </a:lnTo>
                <a:lnTo>
                  <a:pt x="55" y="502"/>
                </a:lnTo>
                <a:lnTo>
                  <a:pt x="47" y="488"/>
                </a:lnTo>
                <a:lnTo>
                  <a:pt x="39" y="474"/>
                </a:lnTo>
                <a:lnTo>
                  <a:pt x="32" y="461"/>
                </a:lnTo>
                <a:lnTo>
                  <a:pt x="25" y="447"/>
                </a:lnTo>
                <a:lnTo>
                  <a:pt x="20" y="432"/>
                </a:lnTo>
                <a:lnTo>
                  <a:pt x="15" y="417"/>
                </a:lnTo>
                <a:lnTo>
                  <a:pt x="11" y="403"/>
                </a:lnTo>
                <a:lnTo>
                  <a:pt x="7" y="387"/>
                </a:lnTo>
                <a:lnTo>
                  <a:pt x="4" y="371"/>
                </a:lnTo>
                <a:lnTo>
                  <a:pt x="1" y="355"/>
                </a:lnTo>
                <a:lnTo>
                  <a:pt x="0" y="339"/>
                </a:lnTo>
                <a:lnTo>
                  <a:pt x="0" y="322"/>
                </a:lnTo>
                <a:lnTo>
                  <a:pt x="0" y="306"/>
                </a:lnTo>
                <a:lnTo>
                  <a:pt x="1" y="289"/>
                </a:lnTo>
                <a:lnTo>
                  <a:pt x="4" y="273"/>
                </a:lnTo>
                <a:lnTo>
                  <a:pt x="7" y="257"/>
                </a:lnTo>
                <a:lnTo>
                  <a:pt x="11" y="242"/>
                </a:lnTo>
                <a:lnTo>
                  <a:pt x="15" y="226"/>
                </a:lnTo>
                <a:lnTo>
                  <a:pt x="20" y="211"/>
                </a:lnTo>
                <a:lnTo>
                  <a:pt x="25" y="196"/>
                </a:lnTo>
                <a:lnTo>
                  <a:pt x="32" y="183"/>
                </a:lnTo>
                <a:lnTo>
                  <a:pt x="39" y="169"/>
                </a:lnTo>
                <a:lnTo>
                  <a:pt x="47" y="155"/>
                </a:lnTo>
                <a:lnTo>
                  <a:pt x="55" y="142"/>
                </a:lnTo>
                <a:lnTo>
                  <a:pt x="64" y="129"/>
                </a:lnTo>
                <a:lnTo>
                  <a:pt x="73" y="118"/>
                </a:lnTo>
                <a:lnTo>
                  <a:pt x="83" y="105"/>
                </a:lnTo>
                <a:lnTo>
                  <a:pt x="95" y="95"/>
                </a:lnTo>
                <a:lnTo>
                  <a:pt x="105" y="84"/>
                </a:lnTo>
                <a:lnTo>
                  <a:pt x="118" y="73"/>
                </a:lnTo>
                <a:lnTo>
                  <a:pt x="129" y="64"/>
                </a:lnTo>
                <a:lnTo>
                  <a:pt x="142" y="55"/>
                </a:lnTo>
                <a:lnTo>
                  <a:pt x="155" y="47"/>
                </a:lnTo>
                <a:lnTo>
                  <a:pt x="169" y="39"/>
                </a:lnTo>
                <a:lnTo>
                  <a:pt x="183" y="32"/>
                </a:lnTo>
                <a:lnTo>
                  <a:pt x="196" y="26"/>
                </a:lnTo>
                <a:lnTo>
                  <a:pt x="211" y="20"/>
                </a:lnTo>
                <a:lnTo>
                  <a:pt x="226" y="15"/>
                </a:lnTo>
                <a:lnTo>
                  <a:pt x="242" y="11"/>
                </a:lnTo>
                <a:lnTo>
                  <a:pt x="257" y="7"/>
                </a:lnTo>
                <a:lnTo>
                  <a:pt x="273" y="4"/>
                </a:lnTo>
                <a:lnTo>
                  <a:pt x="289" y="2"/>
                </a:lnTo>
                <a:lnTo>
                  <a:pt x="306" y="0"/>
                </a:lnTo>
                <a:lnTo>
                  <a:pt x="322" y="0"/>
                </a:lnTo>
                <a:lnTo>
                  <a:pt x="339" y="0"/>
                </a:lnTo>
                <a:lnTo>
                  <a:pt x="355" y="2"/>
                </a:lnTo>
                <a:lnTo>
                  <a:pt x="371" y="4"/>
                </a:lnTo>
                <a:lnTo>
                  <a:pt x="387" y="7"/>
                </a:lnTo>
                <a:lnTo>
                  <a:pt x="402" y="11"/>
                </a:lnTo>
                <a:lnTo>
                  <a:pt x="417" y="15"/>
                </a:lnTo>
                <a:lnTo>
                  <a:pt x="432" y="20"/>
                </a:lnTo>
                <a:lnTo>
                  <a:pt x="447" y="26"/>
                </a:lnTo>
                <a:lnTo>
                  <a:pt x="461" y="32"/>
                </a:lnTo>
                <a:lnTo>
                  <a:pt x="474" y="39"/>
                </a:lnTo>
                <a:lnTo>
                  <a:pt x="488" y="47"/>
                </a:lnTo>
                <a:lnTo>
                  <a:pt x="502" y="55"/>
                </a:lnTo>
                <a:lnTo>
                  <a:pt x="514" y="64"/>
                </a:lnTo>
                <a:lnTo>
                  <a:pt x="526" y="73"/>
                </a:lnTo>
                <a:lnTo>
                  <a:pt x="538" y="84"/>
                </a:lnTo>
                <a:lnTo>
                  <a:pt x="548" y="95"/>
                </a:lnTo>
                <a:lnTo>
                  <a:pt x="560" y="105"/>
                </a:lnTo>
                <a:lnTo>
                  <a:pt x="570" y="118"/>
                </a:lnTo>
                <a:lnTo>
                  <a:pt x="579" y="129"/>
                </a:lnTo>
                <a:lnTo>
                  <a:pt x="588" y="142"/>
                </a:lnTo>
                <a:lnTo>
                  <a:pt x="596" y="155"/>
                </a:lnTo>
                <a:lnTo>
                  <a:pt x="604" y="169"/>
                </a:lnTo>
                <a:lnTo>
                  <a:pt x="611" y="183"/>
                </a:lnTo>
                <a:lnTo>
                  <a:pt x="618" y="196"/>
                </a:lnTo>
                <a:lnTo>
                  <a:pt x="623" y="211"/>
                </a:lnTo>
                <a:lnTo>
                  <a:pt x="628" y="226"/>
                </a:lnTo>
                <a:lnTo>
                  <a:pt x="633" y="242"/>
                </a:lnTo>
                <a:lnTo>
                  <a:pt x="636" y="257"/>
                </a:lnTo>
                <a:lnTo>
                  <a:pt x="639" y="273"/>
                </a:lnTo>
                <a:lnTo>
                  <a:pt x="642" y="289"/>
                </a:lnTo>
                <a:lnTo>
                  <a:pt x="643" y="306"/>
                </a:lnTo>
                <a:lnTo>
                  <a:pt x="643" y="322"/>
                </a:lnTo>
                <a:close/>
              </a:path>
            </a:pathLst>
          </a:custGeom>
          <a:solidFill>
            <a:srgbClr val="E39A1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动态信息管理</a:t>
            </a:r>
            <a:endPar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4" name="TextBox 15"/>
          <p:cNvSpPr/>
          <p:nvPr/>
        </p:nvSpPr>
        <p:spPr>
          <a:xfrm>
            <a:off x="3114675" y="1002030"/>
            <a:ext cx="1639570" cy="147637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将建造阶段产生的设备设计参数数据、设备安装信息等静态信息的保存、统计、在线查询。</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5" name="TextBox 15"/>
          <p:cNvSpPr/>
          <p:nvPr/>
        </p:nvSpPr>
        <p:spPr>
          <a:xfrm>
            <a:off x="4869815" y="1002030"/>
            <a:ext cx="2923540" cy="203009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建立了计划管理、流程控制、质量监督为核心的设计管理体系，建立了动态管理体系中的关系数据模型，实现了设计流程的标准化；实现了元数据的上传、共享、管控、多维度信息统计等操作；参考 git 软件实现时间轴线上的版本控制模式</a:t>
            </a:r>
            <a:endPar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6" name="TextBox 15"/>
          <p:cNvSpPr/>
          <p:nvPr/>
        </p:nvSpPr>
        <p:spPr>
          <a:xfrm>
            <a:off x="7793355" y="1206500"/>
            <a:ext cx="2063115" cy="147637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设备运行阶段产生的运行数据，对这些运行存档数据进行上层应用开发，如在web页面上实现检索和生成报表的功能</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8" name="TextBox 15"/>
          <p:cNvSpPr/>
          <p:nvPr/>
        </p:nvSpPr>
        <p:spPr>
          <a:xfrm>
            <a:off x="1900555" y="4432935"/>
            <a:ext cx="9731375" cy="203009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本系统的目的是建立一套使用用TMSR熔盐泵实验平台的管理平台，用计算机化、网络化的方式来完成整个熔盐泵实验平台设计及使用工作的项目管理、计划跟踪、设计输出、输出审核等工作，实现提高设计效率，保证设计质量的最终目的。整个平台以项目计划管理、流程控制、质量监督为核心，集成了人员、技术、设计、协同工作等多项功能，涵盖了方案预研、除弊涉及、工程设计、施工设计、工程建造、工程验收等全周期，以多项目、多级的管理体系以及计划管理、过程控制和质量监督三维一体的管理理念，一方面实现了项目管理软件和设计质量管理平台的集成，另一方面也实现了核电设计项目管理、进度的管理。</a:t>
            </a: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5</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3038951" y="2366010"/>
            <a:ext cx="2214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设计</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93815" y="4164330"/>
            <a:ext cx="4620895" cy="929640"/>
          </a:xfrm>
          <a:prstGeom prst="rect">
            <a:avLst/>
          </a:prstGeom>
          <a:noFill/>
          <a:ln w="9525">
            <a:noFill/>
          </a:ln>
        </p:spPr>
        <p:txBody>
          <a:bodyPr wrap="square">
            <a:spAutoFit/>
          </a:bodyPr>
          <a:p>
            <a:pPr>
              <a:lnSpc>
                <a:spcPct val="13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遵循统一规划、可扩展性，经济性、先进性、可靠性等原则，由前面的需求分析包括功能分析，分别对管理系统的整体架构功能设计、数据仓库、视图结构设计。</a:t>
            </a:r>
            <a:endParaRPr lang="zh-CN" altLang="en-US" sz="14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50" name="图片 2"/>
          <p:cNvPicPr>
            <a:picLocks noChangeAspect="1"/>
          </p:cNvPicPr>
          <p:nvPr/>
        </p:nvPicPr>
        <p:blipFill>
          <a:blip r:embed="rId1"/>
          <a:stretch>
            <a:fillRect/>
          </a:stretch>
        </p:blipFill>
        <p:spPr>
          <a:xfrm>
            <a:off x="36830" y="0"/>
            <a:ext cx="12192000" cy="6858000"/>
          </a:xfrm>
          <a:prstGeom prst="rect">
            <a:avLst/>
          </a:prstGeom>
          <a:noFill/>
          <a:ln w="9525">
            <a:noFill/>
          </a:ln>
        </p:spPr>
      </p:pic>
      <p:sp>
        <p:nvSpPr>
          <p:cNvPr id="2051" name="MH_Others_1"/>
          <p:cNvSpPr/>
          <p:nvPr/>
        </p:nvSpPr>
        <p:spPr>
          <a:xfrm>
            <a:off x="6102350" y="49213"/>
            <a:ext cx="28575" cy="6627812"/>
          </a:xfrm>
          <a:prstGeom prst="line">
            <a:avLst/>
          </a:prstGeom>
          <a:ln w="25400" cap="flat" cmpd="sng">
            <a:solidFill>
              <a:srgbClr val="EEDCA3"/>
            </a:solidFill>
            <a:prstDash val="solid"/>
            <a:bevel/>
            <a:headEnd type="none" w="med" len="med"/>
            <a:tailEnd type="none" w="med" len="med"/>
          </a:ln>
        </p:spPr>
      </p:sp>
      <p:sp>
        <p:nvSpPr>
          <p:cNvPr id="2052" name="MH_Others_2"/>
          <p:cNvSpPr/>
          <p:nvPr/>
        </p:nvSpPr>
        <p:spPr>
          <a:xfrm>
            <a:off x="6011863" y="6573838"/>
            <a:ext cx="241300" cy="207962"/>
          </a:xfrm>
          <a:prstGeom prst="triangle">
            <a:avLst>
              <a:gd name="adj" fmla="val 50000"/>
            </a:avLst>
          </a:prstGeom>
          <a:solidFill>
            <a:srgbClr val="BBD6E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053" name="MH_Number_1"/>
          <p:cNvSpPr/>
          <p:nvPr/>
        </p:nvSpPr>
        <p:spPr>
          <a:xfrm>
            <a:off x="6135688" y="1050925"/>
            <a:ext cx="693737"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1</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54" name="MH_Number_2"/>
          <p:cNvSpPr/>
          <p:nvPr/>
        </p:nvSpPr>
        <p:spPr>
          <a:xfrm flipH="1">
            <a:off x="5413375" y="2012950"/>
            <a:ext cx="693738"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2</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55" name="MH_Others_3"/>
          <p:cNvSpPr/>
          <p:nvPr/>
        </p:nvSpPr>
        <p:spPr>
          <a:xfrm flipH="1">
            <a:off x="4092575" y="85725"/>
            <a:ext cx="2019300" cy="849313"/>
          </a:xfrm>
          <a:prstGeom prst="homePlate">
            <a:avLst>
              <a:gd name="adj" fmla="val 59439"/>
            </a:avLst>
          </a:prstGeom>
          <a:solidFill>
            <a:srgbClr val="EEDCA3"/>
          </a:solidFill>
          <a:ln w="12700">
            <a:noFill/>
          </a:ln>
        </p:spPr>
        <p:txBody>
          <a:bodyPr lIns="0" tIns="0" rIns="0" bIns="0" anchor="ctr"/>
          <a:p>
            <a:pPr algn="ctr">
              <a:buFont typeface="Arial" panose="020B0604020202020204" pitchFamily="34" charset="0"/>
              <a:buNone/>
            </a:pPr>
            <a:r>
              <a:rPr lang="zh-CN" altLang="en-US" sz="4000" b="1" dirty="0">
                <a:solidFill>
                  <a:srgbClr val="294166"/>
                </a:solidFill>
                <a:latin typeface="微软雅黑" panose="020B0503020204020204" pitchFamily="34" charset="-122"/>
                <a:ea typeface="微软雅黑" panose="020B0503020204020204" pitchFamily="34" charset="-122"/>
                <a:sym typeface="微软雅黑" panose="020B0503020204020204" pitchFamily="34" charset="-122"/>
              </a:rPr>
              <a:t>目 录</a:t>
            </a:r>
            <a:endParaRPr lang="zh-CN" altLang="en-US" dirty="0">
              <a:latin typeface="Arial" panose="020B0604020202020204" pitchFamily="34" charset="0"/>
            </a:endParaRPr>
          </a:p>
        </p:txBody>
      </p:sp>
      <p:sp>
        <p:nvSpPr>
          <p:cNvPr id="2056" name="MH_Number_1"/>
          <p:cNvSpPr/>
          <p:nvPr/>
        </p:nvSpPr>
        <p:spPr>
          <a:xfrm>
            <a:off x="6130608" y="2619375"/>
            <a:ext cx="693737"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3</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57" name="MH_Number_2"/>
          <p:cNvSpPr/>
          <p:nvPr/>
        </p:nvSpPr>
        <p:spPr>
          <a:xfrm flipH="1">
            <a:off x="5407025" y="3377248"/>
            <a:ext cx="695325" cy="606425"/>
          </a:xfrm>
          <a:prstGeom prst="homePlate">
            <a:avLst>
              <a:gd name="adj" fmla="val 28664"/>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4</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58" name="MH_Number_1"/>
          <p:cNvSpPr/>
          <p:nvPr/>
        </p:nvSpPr>
        <p:spPr>
          <a:xfrm>
            <a:off x="6102033" y="4131945"/>
            <a:ext cx="693737"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5</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59" name="MH_Number_2"/>
          <p:cNvSpPr/>
          <p:nvPr/>
        </p:nvSpPr>
        <p:spPr>
          <a:xfrm flipH="1">
            <a:off x="5416550" y="5819775"/>
            <a:ext cx="695325" cy="606425"/>
          </a:xfrm>
          <a:prstGeom prst="homePlate">
            <a:avLst>
              <a:gd name="adj" fmla="val 28664"/>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7</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2060" name="矩形 39"/>
          <p:cNvSpPr/>
          <p:nvPr/>
        </p:nvSpPr>
        <p:spPr>
          <a:xfrm>
            <a:off x="7042150" y="1190625"/>
            <a:ext cx="4533900" cy="260350"/>
          </a:xfrm>
          <a:prstGeom prst="rect">
            <a:avLst/>
          </a:prstGeom>
          <a:noFill/>
          <a:ln w="9525">
            <a:noFill/>
          </a:ln>
        </p:spPr>
        <p:txBody>
          <a:bodyPr>
            <a:spAutoFit/>
          </a:bodyPr>
          <a:p>
            <a:pPr>
              <a:buFont typeface="Arial" panose="020B0604020202020204" pitchFamily="34" charset="0"/>
              <a:buNone/>
            </a:pPr>
            <a:r>
              <a:rPr lang="zh-CN" altLang="en-US" sz="1100" dirty="0">
                <a:solidFill>
                  <a:srgbClr val="BDA16D"/>
                </a:solidFill>
                <a:latin typeface="Calibri" panose="020F0502020204030204" pitchFamily="34" charset="0"/>
                <a:sym typeface="宋体" panose="02010600030101010101" pitchFamily="2" charset="-122"/>
              </a:rPr>
              <a:t>论文主要工作及完成情况</a:t>
            </a:r>
            <a:endParaRPr lang="zh-CN" altLang="en-US" sz="1100" dirty="0">
              <a:solidFill>
                <a:srgbClr val="BDA16D"/>
              </a:solidFill>
              <a:latin typeface="Calibri" panose="020F0502020204030204" pitchFamily="34" charset="0"/>
              <a:sym typeface="宋体" panose="02010600030101010101" pitchFamily="2" charset="-122"/>
            </a:endParaRPr>
          </a:p>
        </p:txBody>
      </p:sp>
      <p:sp>
        <p:nvSpPr>
          <p:cNvPr id="2063" name="矩形 45"/>
          <p:cNvSpPr/>
          <p:nvPr/>
        </p:nvSpPr>
        <p:spPr>
          <a:xfrm>
            <a:off x="2309178" y="2190750"/>
            <a:ext cx="3579812" cy="260350"/>
          </a:xfrm>
          <a:prstGeom prst="rect">
            <a:avLst/>
          </a:prstGeom>
          <a:noFill/>
          <a:ln w="9525">
            <a:noFill/>
          </a:ln>
        </p:spPr>
        <p:txBody>
          <a:bodyPr>
            <a:spAutoFit/>
          </a:bodyPr>
          <a:p>
            <a:pPr>
              <a:buFont typeface="Arial" panose="020B0604020202020204" pitchFamily="34" charset="0"/>
              <a:buNone/>
            </a:pPr>
            <a:r>
              <a:rPr lang="zh-CN" altLang="en-US" sz="1100" dirty="0">
                <a:solidFill>
                  <a:srgbClr val="BDA16D"/>
                </a:solidFill>
                <a:latin typeface="Calibri" panose="020F0502020204030204" pitchFamily="34" charset="0"/>
                <a:sym typeface="宋体" panose="02010600030101010101" pitchFamily="2" charset="-122"/>
              </a:rPr>
              <a:t>课题背景及意义</a:t>
            </a:r>
            <a:endParaRPr lang="zh-CN" altLang="en-US" sz="1100" dirty="0">
              <a:solidFill>
                <a:srgbClr val="BDA16D"/>
              </a:solidFill>
              <a:latin typeface="Calibri" panose="020F0502020204030204" pitchFamily="34" charset="0"/>
              <a:sym typeface="宋体" panose="02010600030101010101" pitchFamily="2" charset="-122"/>
            </a:endParaRPr>
          </a:p>
        </p:txBody>
      </p:sp>
      <p:sp>
        <p:nvSpPr>
          <p:cNvPr id="2066" name="MH_Entry_1"/>
          <p:cNvSpPr/>
          <p:nvPr/>
        </p:nvSpPr>
        <p:spPr>
          <a:xfrm>
            <a:off x="2063750" y="1651000"/>
            <a:ext cx="3138488" cy="539750"/>
          </a:xfrm>
          <a:prstGeom prst="rect">
            <a:avLst/>
          </a:prstGeom>
          <a:noFill/>
          <a:ln w="9525">
            <a:noFill/>
          </a:ln>
        </p:spPr>
        <p:txBody>
          <a:bodyPr lIns="180000" anchor="ctr"/>
          <a:p>
            <a:pPr algn="ctr">
              <a:buFont typeface="Arial" panose="020B0604020202020204" pitchFamily="34" charset="0"/>
              <a:buNone/>
            </a:pPr>
            <a:r>
              <a:rPr lang="zh-CN" altLang="en-US" sz="2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研究背景及国内外现状</a:t>
            </a:r>
            <a:r>
              <a:rPr lang="en-US" altLang="zh-CN" sz="2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3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he Background</a:t>
            </a:r>
            <a:endParaRPr lang="zh-CN" altLang="en-US" dirty="0">
              <a:latin typeface="Arial" panose="020B0604020202020204" pitchFamily="34" charset="0"/>
            </a:endParaRPr>
          </a:p>
        </p:txBody>
      </p:sp>
      <p:sp>
        <p:nvSpPr>
          <p:cNvPr id="2067" name="MH_Entry_1"/>
          <p:cNvSpPr/>
          <p:nvPr/>
        </p:nvSpPr>
        <p:spPr>
          <a:xfrm>
            <a:off x="6824345" y="2619375"/>
            <a:ext cx="3545205" cy="539750"/>
          </a:xfrm>
          <a:prstGeom prst="rect">
            <a:avLst/>
          </a:prstGeom>
          <a:noFill/>
          <a:ln w="9525">
            <a:noFill/>
          </a:ln>
        </p:spPr>
        <p:txBody>
          <a:bodyPr lIns="180000" anchor="ct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关键技术选择</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Research</a:t>
            </a:r>
            <a:endParaRPr lang="en-US" altLang="zh-CN" sz="14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68" name="矩形 55"/>
          <p:cNvSpPr/>
          <p:nvPr/>
        </p:nvSpPr>
        <p:spPr>
          <a:xfrm>
            <a:off x="7042150" y="798513"/>
            <a:ext cx="2979738" cy="40005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课题综述</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Project Overview</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69" name="矩形 56"/>
          <p:cNvSpPr/>
          <p:nvPr/>
        </p:nvSpPr>
        <p:spPr>
          <a:xfrm>
            <a:off x="1517015" y="3377565"/>
            <a:ext cx="4019550" cy="430213"/>
          </a:xfrm>
          <a:prstGeom prst="rect">
            <a:avLst/>
          </a:prstGeom>
          <a:noFill/>
          <a:ln w="9525">
            <a:noFill/>
          </a:ln>
        </p:spPr>
        <p:txBody>
          <a:bodyPr lIns="180000" anchor="ct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管理系统需求分析</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Research Process</a:t>
            </a:r>
            <a:endParaRPr lang="zh-CN" altLang="en-US" dirty="0">
              <a:latin typeface="Arial" panose="020B0604020202020204" pitchFamily="34" charset="0"/>
            </a:endParaRPr>
          </a:p>
        </p:txBody>
      </p:sp>
      <p:sp>
        <p:nvSpPr>
          <p:cNvPr id="2070" name="矩形 57"/>
          <p:cNvSpPr/>
          <p:nvPr/>
        </p:nvSpPr>
        <p:spPr>
          <a:xfrm>
            <a:off x="7425373" y="4131628"/>
            <a:ext cx="2341880" cy="39878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设计</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he Design</a:t>
            </a:r>
            <a:endParaRPr lang="zh-CN" altLang="en-US" dirty="0">
              <a:latin typeface="Arial" panose="020B0604020202020204" pitchFamily="34" charset="0"/>
            </a:endParaRPr>
          </a:p>
        </p:txBody>
      </p:sp>
      <p:sp>
        <p:nvSpPr>
          <p:cNvPr id="2071" name="矩形 58"/>
          <p:cNvSpPr/>
          <p:nvPr/>
        </p:nvSpPr>
        <p:spPr>
          <a:xfrm>
            <a:off x="2308225" y="5819775"/>
            <a:ext cx="2827020" cy="39878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应用及测试</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he Test</a:t>
            </a:r>
            <a:endPar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MH_Number_1"/>
          <p:cNvSpPr/>
          <p:nvPr/>
        </p:nvSpPr>
        <p:spPr>
          <a:xfrm>
            <a:off x="6111558" y="6251575"/>
            <a:ext cx="693737"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8</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3" name="矩形 57"/>
          <p:cNvSpPr/>
          <p:nvPr/>
        </p:nvSpPr>
        <p:spPr>
          <a:xfrm>
            <a:off x="7711123" y="6354763"/>
            <a:ext cx="2209800" cy="39878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总结</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he Conclusion</a:t>
            </a:r>
            <a:endParaRPr lang="zh-CN" altLang="en-US" dirty="0">
              <a:latin typeface="Arial" panose="020B0604020202020204" pitchFamily="34" charset="0"/>
            </a:endParaRPr>
          </a:p>
        </p:txBody>
      </p:sp>
      <p:sp>
        <p:nvSpPr>
          <p:cNvPr id="5" name="MH_Number_1"/>
          <p:cNvSpPr/>
          <p:nvPr/>
        </p:nvSpPr>
        <p:spPr>
          <a:xfrm>
            <a:off x="6102033" y="5035550"/>
            <a:ext cx="693737" cy="606425"/>
          </a:xfrm>
          <a:prstGeom prst="homePlate">
            <a:avLst>
              <a:gd name="adj" fmla="val 28599"/>
            </a:avLst>
          </a:prstGeom>
          <a:solidFill>
            <a:srgbClr val="EEDCA3"/>
          </a:solidFill>
          <a:ln w="12700">
            <a:noFill/>
          </a:ln>
        </p:spPr>
        <p:txBody>
          <a:bodyPr lIns="0" tIns="0" rIns="0" bIns="0" anchor="ctr"/>
          <a:p>
            <a:pPr algn="ctr">
              <a:buFont typeface="Arial" panose="020B0604020202020204" pitchFamily="34" charset="0"/>
              <a:buNone/>
            </a:pPr>
            <a:r>
              <a:rPr lang="en-US" altLang="zh-CN"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rPr>
              <a:t>06</a:t>
            </a:r>
            <a:endParaRPr lang="zh-CN" altLang="en-US" sz="2800" b="1" dirty="0">
              <a:solidFill>
                <a:srgbClr val="294166"/>
              </a:solidFill>
              <a:latin typeface="Arial" panose="020B0604020202020204" pitchFamily="34" charset="0"/>
              <a:ea typeface="Microsoft YaHei UI" panose="020B0503020204020204" pitchFamily="34" charset="-122"/>
              <a:sym typeface="Times New Roman" panose="02020603050405020304" pitchFamily="18" charset="0"/>
            </a:endParaRPr>
          </a:p>
        </p:txBody>
      </p:sp>
      <p:sp>
        <p:nvSpPr>
          <p:cNvPr id="6" name="矩形 57"/>
          <p:cNvSpPr/>
          <p:nvPr/>
        </p:nvSpPr>
        <p:spPr>
          <a:xfrm>
            <a:off x="7399656" y="5035233"/>
            <a:ext cx="2263775" cy="398780"/>
          </a:xfrm>
          <a:prstGeom prst="rect">
            <a:avLst/>
          </a:prstGeom>
          <a:noFill/>
          <a:ln w="9525">
            <a:noFill/>
          </a:ln>
        </p:spPr>
        <p:txBody>
          <a:bodyPr wrap="none">
            <a:spAutoFit/>
          </a:bodyPr>
          <a:p>
            <a:pPr algn="ctr">
              <a:buFont typeface="Arial" panose="020B0604020202020204" pitchFamily="34" charset="0"/>
              <a:buNone/>
            </a:pPr>
            <a:r>
              <a:rPr lang="zh-CN" altLang="en-US"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实现</a:t>
            </a:r>
            <a:r>
              <a:rPr lang="en-US" altLang="zh-CN" sz="2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5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he Result</a:t>
            </a:r>
            <a:endParaRPr lang="zh-CN" altLang="en-US" dirty="0">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6632" name="等腰三角形 41"/>
          <p:cNvSpPr/>
          <p:nvPr/>
        </p:nvSpPr>
        <p:spPr>
          <a:xfrm rot="5400000">
            <a:off x="1964055" y="5746750"/>
            <a:ext cx="361950" cy="311150"/>
          </a:xfrm>
          <a:prstGeom prst="triangle">
            <a:avLst>
              <a:gd name="adj" fmla="val 50000"/>
            </a:avLst>
          </a:prstGeom>
          <a:solidFill>
            <a:srgbClr val="9DC0DC"/>
          </a:solidFill>
          <a:ln w="12700">
            <a:noFill/>
          </a:ln>
        </p:spPr>
        <p:txBody>
          <a:bodyPr anchor="ctr"/>
          <a:p>
            <a:pPr algn="ctr">
              <a:buFont typeface="Arial" panose="020B0604020202020204" pitchFamily="34" charset="0"/>
              <a:buNone/>
            </a:pPr>
            <a:endParaRPr lang="zh-CN" altLang="zh-CN" dirty="0">
              <a:solidFill>
                <a:srgbClr val="9DC0DC"/>
              </a:solidFill>
              <a:latin typeface="宋体" panose="02010600030101010101" pitchFamily="2" charset="-122"/>
              <a:sym typeface="宋体" panose="02010600030101010101" pitchFamily="2" charset="-122"/>
            </a:endParaRPr>
          </a:p>
        </p:txBody>
      </p:sp>
      <p:grpSp>
        <p:nvGrpSpPr>
          <p:cNvPr id="26633" name="组合 43"/>
          <p:cNvGrpSpPr/>
          <p:nvPr/>
        </p:nvGrpSpPr>
        <p:grpSpPr>
          <a:xfrm>
            <a:off x="4658360" y="298133"/>
            <a:ext cx="2906713" cy="720725"/>
            <a:chOff x="0" y="0"/>
            <a:chExt cx="2320263" cy="576064"/>
          </a:xfrm>
        </p:grpSpPr>
        <p:sp>
          <p:nvSpPr>
            <p:cNvPr id="26647" name="矩形 44"/>
            <p:cNvSpPr/>
            <p:nvPr/>
          </p:nvSpPr>
          <p:spPr>
            <a:xfrm>
              <a:off x="0" y="0"/>
              <a:ext cx="2320263" cy="576064"/>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6648" name="TextBox 35"/>
            <p:cNvSpPr/>
            <p:nvPr/>
          </p:nvSpPr>
          <p:spPr>
            <a:xfrm>
              <a:off x="671887" y="128274"/>
              <a:ext cx="956997" cy="318738"/>
            </a:xfrm>
            <a:prstGeom prst="rect">
              <a:avLst/>
            </a:prstGeom>
            <a:solidFill>
              <a:srgbClr val="9DC0DC"/>
            </a:solidFill>
            <a:ln w="9525">
              <a:noFill/>
            </a:ln>
          </p:spPr>
          <p:txBody>
            <a:bodyPr wrap="none">
              <a:spAutoFit/>
            </a:bodyPr>
            <a:p>
              <a:pPr algn="ctr">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系统架构</a:t>
              </a:r>
              <a:endParaRPr lang="en-US" altLang="zh-CN"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6638" name="矩形 29"/>
          <p:cNvSpPr/>
          <p:nvPr/>
        </p:nvSpPr>
        <p:spPr>
          <a:xfrm>
            <a:off x="2518410" y="5541010"/>
            <a:ext cx="7456805" cy="953135"/>
          </a:xfrm>
          <a:prstGeom prst="rect">
            <a:avLst/>
          </a:prstGeom>
          <a:noFill/>
          <a:ln w="9525">
            <a:noFill/>
          </a:ln>
        </p:spPr>
        <p:txBody>
          <a:bodyPr wrap="square">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整体采用MVC架构，数据服务层负责在以核能设计文件为数据建立的PostgreSQL数据库中存取文件数据，View视图层，负责在Web网页上处理数据显示的部分，采用CSS3，Bootstrap模板布局，ECharts组件库实现图表的可视化展示；控制层，负责接收客户端用户的输入并调用模型和视图去完成用户的需求。</a:t>
            </a: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3" name="对象 2">
            <a:hlinkClick r:id="" action="ppaction://ole?verb="/>
          </p:cNvPr>
          <p:cNvGraphicFramePr>
            <a:graphicFrameLocks noChangeAspect="1"/>
          </p:cNvGraphicFramePr>
          <p:nvPr/>
        </p:nvGraphicFramePr>
        <p:xfrm>
          <a:off x="2975610" y="1130935"/>
          <a:ext cx="5910580" cy="4353560"/>
        </p:xfrm>
        <a:graphic>
          <a:graphicData uri="http://schemas.openxmlformats.org/presentationml/2006/ole">
            <mc:AlternateContent xmlns:mc="http://schemas.openxmlformats.org/markup-compatibility/2006">
              <mc:Choice xmlns:v="urn:schemas-microsoft-com:vml" Requires="v">
                <p:oleObj spid="_x0000_s1025" name="" r:id="rId2" imgW="9207500" imgH="6781800" progId="Visio.Drawing.11">
                  <p:embed/>
                </p:oleObj>
              </mc:Choice>
              <mc:Fallback>
                <p:oleObj name="" r:id="rId2" imgW="9207500" imgH="6781800" progId="Visio.Drawing.11">
                  <p:embed/>
                  <p:pic>
                    <p:nvPicPr>
                      <p:cNvPr id="0" name="图片 1024"/>
                      <p:cNvPicPr/>
                      <p:nvPr/>
                    </p:nvPicPr>
                    <p:blipFill>
                      <a:blip r:embed="rId3"/>
                      <a:stretch>
                        <a:fillRect/>
                      </a:stretch>
                    </p:blipFill>
                    <p:spPr>
                      <a:xfrm>
                        <a:off x="2975610" y="1130935"/>
                        <a:ext cx="5910580" cy="4353560"/>
                      </a:xfrm>
                      <a:prstGeom prst="rect">
                        <a:avLst/>
                      </a:prstGeom>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1"/>
          <p:cNvPicPr>
            <a:picLocks noChangeAspect="1"/>
          </p:cNvPicPr>
          <p:nvPr/>
        </p:nvPicPr>
        <p:blipFill>
          <a:blip r:embed="rId1"/>
          <a:stretch>
            <a:fillRect/>
          </a:stretch>
        </p:blipFill>
        <p:spPr>
          <a:xfrm>
            <a:off x="3810" y="0"/>
            <a:ext cx="12192000" cy="6858000"/>
          </a:xfrm>
          <a:prstGeom prst="rect">
            <a:avLst/>
          </a:prstGeom>
          <a:noFill/>
          <a:ln w="9525">
            <a:noFill/>
          </a:ln>
        </p:spPr>
      </p:pic>
      <p:sp>
        <p:nvSpPr>
          <p:cNvPr id="26632" name="等腰三角形 41"/>
          <p:cNvSpPr/>
          <p:nvPr/>
        </p:nvSpPr>
        <p:spPr>
          <a:xfrm rot="5400000">
            <a:off x="1964055" y="5746750"/>
            <a:ext cx="361950" cy="311150"/>
          </a:xfrm>
          <a:prstGeom prst="triangle">
            <a:avLst>
              <a:gd name="adj" fmla="val 50000"/>
            </a:avLst>
          </a:prstGeom>
          <a:solidFill>
            <a:srgbClr val="9DC0DC"/>
          </a:solidFill>
          <a:ln w="12700">
            <a:noFill/>
          </a:ln>
        </p:spPr>
        <p:txBody>
          <a:bodyPr anchor="ctr"/>
          <a:p>
            <a:pPr algn="ctr">
              <a:buFont typeface="Arial" panose="020B0604020202020204" pitchFamily="34" charset="0"/>
              <a:buNone/>
            </a:pPr>
            <a:endParaRPr lang="zh-CN" altLang="zh-CN" dirty="0">
              <a:solidFill>
                <a:srgbClr val="9DC0DC"/>
              </a:solidFill>
              <a:latin typeface="宋体" panose="02010600030101010101" pitchFamily="2" charset="-122"/>
              <a:sym typeface="宋体" panose="02010600030101010101" pitchFamily="2" charset="-122"/>
            </a:endParaRPr>
          </a:p>
        </p:txBody>
      </p:sp>
      <p:grpSp>
        <p:nvGrpSpPr>
          <p:cNvPr id="26633" name="组合 43"/>
          <p:cNvGrpSpPr/>
          <p:nvPr/>
        </p:nvGrpSpPr>
        <p:grpSpPr>
          <a:xfrm>
            <a:off x="4658360" y="298133"/>
            <a:ext cx="2906713" cy="720725"/>
            <a:chOff x="0" y="0"/>
            <a:chExt cx="2320263" cy="576064"/>
          </a:xfrm>
        </p:grpSpPr>
        <p:sp>
          <p:nvSpPr>
            <p:cNvPr id="26647" name="矩形 44"/>
            <p:cNvSpPr/>
            <p:nvPr/>
          </p:nvSpPr>
          <p:spPr>
            <a:xfrm>
              <a:off x="0" y="0"/>
              <a:ext cx="2320263" cy="576064"/>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6648" name="TextBox 35"/>
            <p:cNvSpPr/>
            <p:nvPr/>
          </p:nvSpPr>
          <p:spPr>
            <a:xfrm>
              <a:off x="469133" y="128274"/>
              <a:ext cx="1362505" cy="318738"/>
            </a:xfrm>
            <a:prstGeom prst="rect">
              <a:avLst/>
            </a:prstGeom>
            <a:solidFill>
              <a:srgbClr val="9DC0DC"/>
            </a:solidFill>
            <a:ln w="9525">
              <a:noFill/>
            </a:ln>
          </p:spPr>
          <p:txBody>
            <a:bodyPr wrap="none">
              <a:spAutoFit/>
            </a:bodyPr>
            <a:p>
              <a:pPr algn="ctr">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功能模块架构</a:t>
              </a:r>
              <a:endParaRPr lang="en-US" altLang="zh-CN"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6638" name="矩形 29"/>
          <p:cNvSpPr/>
          <p:nvPr/>
        </p:nvSpPr>
        <p:spPr>
          <a:xfrm>
            <a:off x="2518410" y="5541010"/>
            <a:ext cx="7456805" cy="1168400"/>
          </a:xfrm>
          <a:prstGeom prst="rect">
            <a:avLst/>
          </a:prstGeom>
          <a:noFill/>
          <a:ln w="9525">
            <a:noFill/>
          </a:ln>
        </p:spPr>
        <p:txBody>
          <a:bodyPr wrap="square">
            <a:spAutoFit/>
          </a:bodyPr>
          <a:p>
            <a:pPr algn="l">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系统主要包括了设备管理、文档管理、动态信息管理、用户管理四个功能模块，其中设备管理模块主要支持</a:t>
            </a:r>
            <a:r>
              <a:rPr lang="zh-CN" altLang="en-US" sz="1400" dirty="0">
                <a:solidFill>
                  <a:schemeClr val="bg1"/>
                </a:solidFill>
                <a:latin typeface="微软雅黑" panose="020B0503020204020204" pitchFamily="34" charset="-122"/>
                <a:ea typeface="微软雅黑" panose="020B0503020204020204" pitchFamily="34" charset="-122"/>
                <a:sym typeface="+mn-ea"/>
              </a:rPr>
              <a:t>建造阶段产生的设备设计参数数据、设备安装信息等静态信息的保存、统计、在线查询。文档管理模块主要支持项目文档的统计、在线查询、文件的版本追踪，以文件提交、校验、审核、会签、批准等形式的文件流程控制；用户管理模块主要包括用户的权限管理。</a:t>
            </a: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 name="对象 1">
            <a:hlinkClick r:id="" action="ppaction://ole?verb="/>
          </p:cNvPr>
          <p:cNvGraphicFramePr>
            <a:graphicFrameLocks noChangeAspect="1"/>
          </p:cNvGraphicFramePr>
          <p:nvPr/>
        </p:nvGraphicFramePr>
        <p:xfrm>
          <a:off x="2649855" y="1353820"/>
          <a:ext cx="6438900" cy="3505200"/>
        </p:xfrm>
        <a:graphic>
          <a:graphicData uri="http://schemas.openxmlformats.org/presentationml/2006/ole">
            <mc:AlternateContent xmlns:mc="http://schemas.openxmlformats.org/markup-compatibility/2006">
              <mc:Choice xmlns:v="urn:schemas-microsoft-com:vml" Requires="v">
                <p:oleObj spid="_x0000_s2049" name="" r:id="rId2" imgW="10731500" imgH="5842000" progId="Visio.Drawing.11">
                  <p:embed/>
                </p:oleObj>
              </mc:Choice>
              <mc:Fallback>
                <p:oleObj name="" r:id="rId2" imgW="10731500" imgH="5842000" progId="Visio.Drawing.11">
                  <p:embed/>
                  <p:pic>
                    <p:nvPicPr>
                      <p:cNvPr id="0" name="图片 2048"/>
                      <p:cNvPicPr/>
                      <p:nvPr/>
                    </p:nvPicPr>
                    <p:blipFill>
                      <a:blip r:embed="rId3"/>
                      <a:stretch>
                        <a:fillRect/>
                      </a:stretch>
                    </p:blipFill>
                    <p:spPr>
                      <a:xfrm>
                        <a:off x="2649855" y="1353820"/>
                        <a:ext cx="6438900" cy="3505200"/>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6632" name="等腰三角形 41"/>
          <p:cNvSpPr/>
          <p:nvPr/>
        </p:nvSpPr>
        <p:spPr>
          <a:xfrm rot="5400000">
            <a:off x="1964055" y="5746750"/>
            <a:ext cx="361950" cy="311150"/>
          </a:xfrm>
          <a:prstGeom prst="triangle">
            <a:avLst>
              <a:gd name="adj" fmla="val 50000"/>
            </a:avLst>
          </a:prstGeom>
          <a:solidFill>
            <a:srgbClr val="9DC0DC"/>
          </a:solidFill>
          <a:ln w="12700">
            <a:noFill/>
          </a:ln>
        </p:spPr>
        <p:txBody>
          <a:bodyPr anchor="ctr"/>
          <a:p>
            <a:pPr algn="ctr">
              <a:buFont typeface="Arial" panose="020B0604020202020204" pitchFamily="34" charset="0"/>
              <a:buNone/>
            </a:pPr>
            <a:endParaRPr lang="zh-CN" altLang="zh-CN" dirty="0">
              <a:solidFill>
                <a:srgbClr val="9DC0DC"/>
              </a:solidFill>
              <a:latin typeface="宋体" panose="02010600030101010101" pitchFamily="2" charset="-122"/>
              <a:sym typeface="宋体" panose="02010600030101010101" pitchFamily="2" charset="-122"/>
            </a:endParaRPr>
          </a:p>
        </p:txBody>
      </p:sp>
      <p:grpSp>
        <p:nvGrpSpPr>
          <p:cNvPr id="26633" name="组合 43"/>
          <p:cNvGrpSpPr/>
          <p:nvPr/>
        </p:nvGrpSpPr>
        <p:grpSpPr>
          <a:xfrm>
            <a:off x="4714875" y="90488"/>
            <a:ext cx="2906713" cy="720725"/>
            <a:chOff x="0" y="0"/>
            <a:chExt cx="2320263" cy="576064"/>
          </a:xfrm>
        </p:grpSpPr>
        <p:sp>
          <p:nvSpPr>
            <p:cNvPr id="26647" name="矩形 44"/>
            <p:cNvSpPr/>
            <p:nvPr/>
          </p:nvSpPr>
          <p:spPr>
            <a:xfrm>
              <a:off x="0" y="0"/>
              <a:ext cx="2320263" cy="576064"/>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6648" name="TextBox 35"/>
            <p:cNvSpPr/>
            <p:nvPr/>
          </p:nvSpPr>
          <p:spPr>
            <a:xfrm>
              <a:off x="469133" y="128274"/>
              <a:ext cx="1362505" cy="318738"/>
            </a:xfrm>
            <a:prstGeom prst="rect">
              <a:avLst/>
            </a:prstGeom>
            <a:solidFill>
              <a:srgbClr val="9DC0DC"/>
            </a:solidFill>
            <a:ln w="9525">
              <a:noFill/>
            </a:ln>
          </p:spPr>
          <p:txBody>
            <a:bodyPr wrap="none">
              <a:spAutoFit/>
            </a:bodyPr>
            <a:p>
              <a:pPr algn="ctr">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数据仓库设计</a:t>
              </a:r>
              <a:endParaRPr lang="en-US" altLang="zh-CN"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6638" name="矩形 29"/>
          <p:cNvSpPr/>
          <p:nvPr/>
        </p:nvSpPr>
        <p:spPr>
          <a:xfrm>
            <a:off x="2518410" y="5541010"/>
            <a:ext cx="7456805" cy="306705"/>
          </a:xfrm>
          <a:prstGeom prst="rect">
            <a:avLst/>
          </a:prstGeom>
          <a:noFill/>
          <a:ln w="9525">
            <a:noFill/>
          </a:ln>
        </p:spPr>
        <p:txBody>
          <a:bodyPr wrap="square">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整</a:t>
            </a: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2" name="对象 1">
            <a:hlinkClick r:id="" action="ppaction://ole?verb="/>
          </p:cNvPr>
          <p:cNvGraphicFramePr>
            <a:graphicFrameLocks noChangeAspect="1"/>
          </p:cNvGraphicFramePr>
          <p:nvPr/>
        </p:nvGraphicFramePr>
        <p:xfrm>
          <a:off x="2188210" y="887730"/>
          <a:ext cx="8347075" cy="4576445"/>
        </p:xfrm>
        <a:graphic>
          <a:graphicData uri="http://schemas.openxmlformats.org/presentationml/2006/ole">
            <mc:AlternateContent xmlns:mc="http://schemas.openxmlformats.org/markup-compatibility/2006">
              <mc:Choice xmlns:v="urn:schemas-microsoft-com:vml" Requires="v">
                <p:oleObj spid="_x0000_s3073" name="" r:id="rId2" imgW="14592300" imgH="11760200" progId="Visio.Drawing.11">
                  <p:embed/>
                </p:oleObj>
              </mc:Choice>
              <mc:Fallback>
                <p:oleObj name="" r:id="rId2" imgW="14592300" imgH="11760200" progId="Visio.Drawing.11">
                  <p:embed/>
                  <p:pic>
                    <p:nvPicPr>
                      <p:cNvPr id="0" name="图片 3072"/>
                      <p:cNvPicPr/>
                      <p:nvPr/>
                    </p:nvPicPr>
                    <p:blipFill>
                      <a:blip r:embed="rId3"/>
                      <a:stretch>
                        <a:fillRect/>
                      </a:stretch>
                    </p:blipFill>
                    <p:spPr>
                      <a:xfrm>
                        <a:off x="2188210" y="887730"/>
                        <a:ext cx="8347075" cy="4576445"/>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6632" name="等腰三角形 41"/>
          <p:cNvSpPr/>
          <p:nvPr/>
        </p:nvSpPr>
        <p:spPr>
          <a:xfrm rot="5400000">
            <a:off x="391795" y="5918835"/>
            <a:ext cx="492125" cy="349250"/>
          </a:xfrm>
          <a:prstGeom prst="triangle">
            <a:avLst>
              <a:gd name="adj" fmla="val 50000"/>
            </a:avLst>
          </a:prstGeom>
          <a:solidFill>
            <a:srgbClr val="9DC0DC"/>
          </a:solidFill>
          <a:ln w="12700">
            <a:noFill/>
          </a:ln>
        </p:spPr>
        <p:txBody>
          <a:bodyPr anchor="ctr"/>
          <a:p>
            <a:pPr algn="ctr">
              <a:buFont typeface="Arial" panose="020B0604020202020204" pitchFamily="34" charset="0"/>
              <a:buNone/>
            </a:pPr>
            <a:endParaRPr lang="zh-CN" altLang="zh-CN" dirty="0">
              <a:solidFill>
                <a:srgbClr val="9DC0DC"/>
              </a:solidFill>
              <a:latin typeface="宋体" panose="02010600030101010101" pitchFamily="2" charset="-122"/>
              <a:sym typeface="宋体" panose="02010600030101010101" pitchFamily="2" charset="-122"/>
            </a:endParaRPr>
          </a:p>
        </p:txBody>
      </p:sp>
      <p:grpSp>
        <p:nvGrpSpPr>
          <p:cNvPr id="26633" name="组合 43"/>
          <p:cNvGrpSpPr/>
          <p:nvPr/>
        </p:nvGrpSpPr>
        <p:grpSpPr>
          <a:xfrm>
            <a:off x="4714875" y="90488"/>
            <a:ext cx="2906713" cy="720725"/>
            <a:chOff x="0" y="0"/>
            <a:chExt cx="2320263" cy="576064"/>
          </a:xfrm>
        </p:grpSpPr>
        <p:sp>
          <p:nvSpPr>
            <p:cNvPr id="26647" name="矩形 44"/>
            <p:cNvSpPr/>
            <p:nvPr/>
          </p:nvSpPr>
          <p:spPr>
            <a:xfrm>
              <a:off x="0" y="0"/>
              <a:ext cx="2320263" cy="576064"/>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6648" name="TextBox 35"/>
            <p:cNvSpPr/>
            <p:nvPr/>
          </p:nvSpPr>
          <p:spPr>
            <a:xfrm>
              <a:off x="469133" y="128274"/>
              <a:ext cx="1362505" cy="318738"/>
            </a:xfrm>
            <a:prstGeom prst="rect">
              <a:avLst/>
            </a:prstGeom>
            <a:solidFill>
              <a:srgbClr val="9DC0DC"/>
            </a:solidFill>
            <a:ln w="9525">
              <a:noFill/>
            </a:ln>
          </p:spPr>
          <p:txBody>
            <a:bodyPr wrap="none">
              <a:spAutoFit/>
            </a:bodyPr>
            <a:p>
              <a:pPr algn="ctr">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视图结构设计</a:t>
              </a:r>
              <a:endParaRPr lang="en-US" altLang="zh-CN"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aphicFrame>
        <p:nvGraphicFramePr>
          <p:cNvPr id="3" name="对象 2">
            <a:hlinkClick r:id="" action="ppaction://ole?verb="/>
          </p:cNvPr>
          <p:cNvGraphicFramePr>
            <a:graphicFrameLocks noChangeAspect="1"/>
          </p:cNvGraphicFramePr>
          <p:nvPr/>
        </p:nvGraphicFramePr>
        <p:xfrm>
          <a:off x="1738630" y="811530"/>
          <a:ext cx="7998460" cy="4447540"/>
        </p:xfrm>
        <a:graphic>
          <a:graphicData uri="http://schemas.openxmlformats.org/presentationml/2006/ole">
            <mc:AlternateContent xmlns:mc="http://schemas.openxmlformats.org/markup-compatibility/2006">
              <mc:Choice xmlns:v="urn:schemas-microsoft-com:vml" Requires="v">
                <p:oleObj spid="_x0000_s4097" name="" r:id="rId2" imgW="12725400" imgH="8293100" progId="Visio.Drawing.11">
                  <p:embed/>
                </p:oleObj>
              </mc:Choice>
              <mc:Fallback>
                <p:oleObj name="" r:id="rId2" imgW="12725400" imgH="8293100" progId="Visio.Drawing.11">
                  <p:embed/>
                  <p:pic>
                    <p:nvPicPr>
                      <p:cNvPr id="0" name="图片 4096"/>
                      <p:cNvPicPr/>
                      <p:nvPr/>
                    </p:nvPicPr>
                    <p:blipFill>
                      <a:blip r:embed="rId3"/>
                      <a:stretch>
                        <a:fillRect/>
                      </a:stretch>
                    </p:blipFill>
                    <p:spPr>
                      <a:xfrm>
                        <a:off x="1738630" y="811530"/>
                        <a:ext cx="7998460" cy="4447540"/>
                      </a:xfrm>
                      <a:prstGeom prst="rect">
                        <a:avLst/>
                      </a:prstGeom>
                    </p:spPr>
                  </p:pic>
                </p:oleObj>
              </mc:Fallback>
            </mc:AlternateContent>
          </a:graphicData>
        </a:graphic>
      </p:graphicFrame>
      <p:sp>
        <p:nvSpPr>
          <p:cNvPr id="4" name="文本框 3"/>
          <p:cNvSpPr txBox="1"/>
          <p:nvPr/>
        </p:nvSpPr>
        <p:spPr>
          <a:xfrm>
            <a:off x="1390015" y="5617210"/>
            <a:ext cx="9590405" cy="953135"/>
          </a:xfrm>
          <a:prstGeom prst="rect">
            <a:avLst/>
          </a:prstGeom>
          <a:noFill/>
        </p:spPr>
        <p:txBody>
          <a:bodyPr wrap="square" rtlCol="0">
            <a:spAutoFit/>
          </a:bodyPr>
          <a:p>
            <a:pPr algn="l">
              <a:buFont typeface="Arial" panose="020B0604020202020204" pitchFamily="34" charset="0"/>
            </a:pPr>
            <a:r>
              <a:rPr lang="zh-CN" altLang="en-US" sz="1400" dirty="0">
                <a:solidFill>
                  <a:schemeClr val="bg1"/>
                </a:solidFill>
                <a:latin typeface="微软雅黑" panose="020B0503020204020204" pitchFamily="34" charset="-122"/>
                <a:ea typeface="微软雅黑" panose="020B0503020204020204" pitchFamily="34" charset="-122"/>
              </a:rPr>
              <a:t>设计管理系统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6</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3038951" y="2366010"/>
            <a:ext cx="2214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实现</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93815" y="4164330"/>
            <a:ext cx="4620895" cy="929640"/>
          </a:xfrm>
          <a:prstGeom prst="rect">
            <a:avLst/>
          </a:prstGeom>
          <a:noFill/>
          <a:ln w="9525">
            <a:noFill/>
          </a:ln>
        </p:spPr>
        <p:txBody>
          <a:bodyPr wrap="square">
            <a:spAutoFit/>
          </a:bodyPr>
          <a:p>
            <a:pPr algn="l">
              <a:lnSpc>
                <a:spcPct val="13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对开发的软硬件环境进行配置，完成包括设备静态信息管理模块、文档信息管理模块、设备动态信息管理模块的数据库以及前台页面的UI及功能实现。</a:t>
            </a:r>
            <a:endParaRPr lang="zh-CN" altLang="en-US" sz="14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1512" name="TextBox 15"/>
          <p:cNvSpPr/>
          <p:nvPr/>
        </p:nvSpPr>
        <p:spPr>
          <a:xfrm>
            <a:off x="2100580" y="5775960"/>
            <a:ext cx="9794875" cy="41402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综合运用angular数据绑定技术、jsonp跨域请求服务和echarts可视化组件，实现了对文件信息的获取和可视化。</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13" name="矩形 53"/>
          <p:cNvSpPr/>
          <p:nvPr/>
        </p:nvSpPr>
        <p:spPr>
          <a:xfrm>
            <a:off x="3350578" y="4894263"/>
            <a:ext cx="42468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设备管理可视化页面图</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descr="设备管理图1"/>
          <p:cNvPicPr>
            <a:picLocks noChangeAspect="1"/>
          </p:cNvPicPr>
          <p:nvPr/>
        </p:nvPicPr>
        <p:blipFill>
          <a:blip r:embed="rId2"/>
          <a:stretch>
            <a:fillRect/>
          </a:stretch>
        </p:blipFill>
        <p:spPr>
          <a:xfrm>
            <a:off x="685165" y="249555"/>
            <a:ext cx="5406390" cy="4152265"/>
          </a:xfrm>
          <a:prstGeom prst="rect">
            <a:avLst/>
          </a:prstGeom>
        </p:spPr>
      </p:pic>
      <p:pic>
        <p:nvPicPr>
          <p:cNvPr id="4" name="图片 3" descr="设备管理图2"/>
          <p:cNvPicPr>
            <a:picLocks noChangeAspect="1"/>
          </p:cNvPicPr>
          <p:nvPr/>
        </p:nvPicPr>
        <p:blipFill>
          <a:blip r:embed="rId3"/>
          <a:stretch>
            <a:fillRect/>
          </a:stretch>
        </p:blipFill>
        <p:spPr>
          <a:xfrm>
            <a:off x="6376035" y="249555"/>
            <a:ext cx="5287010" cy="4152265"/>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1"/>
          <p:cNvPicPr>
            <a:picLocks noChangeAspect="1"/>
          </p:cNvPicPr>
          <p:nvPr/>
        </p:nvPicPr>
        <p:blipFill>
          <a:blip r:embed="rId1"/>
          <a:stretch>
            <a:fillRect/>
          </a:stretch>
        </p:blipFill>
        <p:spPr>
          <a:xfrm>
            <a:off x="43180" y="0"/>
            <a:ext cx="12192000" cy="6858000"/>
          </a:xfrm>
          <a:prstGeom prst="rect">
            <a:avLst/>
          </a:prstGeom>
          <a:noFill/>
          <a:ln w="9525">
            <a:noFill/>
          </a:ln>
        </p:spPr>
      </p:pic>
      <p:sp>
        <p:nvSpPr>
          <p:cNvPr id="21512" name="TextBox 15"/>
          <p:cNvSpPr/>
          <p:nvPr/>
        </p:nvSpPr>
        <p:spPr>
          <a:xfrm>
            <a:off x="1563370" y="5203190"/>
            <a:ext cx="9794875" cy="170688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如图，在设计文件在时间轴上的每一次更改提交都会被记录下来。记录信息包括上传时间、操作类型、最终版本、文件地址等。后端数据库通过给表添加一个时间戳字段作为区别数据添加和修改的标识，当修改或者增加一条记录时，时间戳字段会在最近的一个时间戳基础上自动增加，从而显示哪些记录被修改过了。另外当同一文件同时被两个人读取并且更改时，会因为时间戳的不一致导致后保存的操作保存失败，保持了在并发事务情况下数据的一致性。页面前端则根据记录信息恢复文件审批过程中的交互流程。</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13" name="矩形 53"/>
          <p:cNvSpPr/>
          <p:nvPr/>
        </p:nvSpPr>
        <p:spPr>
          <a:xfrm>
            <a:off x="3338513" y="4619308"/>
            <a:ext cx="58724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文件操作的时间轴记录和恢复图</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descr="图4"/>
          <p:cNvPicPr>
            <a:picLocks noChangeAspect="1"/>
          </p:cNvPicPr>
          <p:nvPr/>
        </p:nvPicPr>
        <p:blipFill>
          <a:blip r:embed="rId2"/>
          <a:stretch>
            <a:fillRect/>
          </a:stretch>
        </p:blipFill>
        <p:spPr>
          <a:xfrm>
            <a:off x="1764030" y="133985"/>
            <a:ext cx="9022080" cy="448564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1512" name="TextBox 15"/>
          <p:cNvSpPr/>
          <p:nvPr/>
        </p:nvSpPr>
        <p:spPr>
          <a:xfrm>
            <a:off x="1599565" y="5633085"/>
            <a:ext cx="9794875" cy="737235"/>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图为设计文件的操作页面，页面功能有：设计文件清单列表、状态显示；设计文件版本时间轴的展示和修改；元数据的提交、修改；文件的上传、下载和预览。实现了设计元素据以“点”上传，在时间轴线上管理数据，最终促进系统设计的“面”。</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13" name="矩形 53"/>
          <p:cNvSpPr/>
          <p:nvPr/>
        </p:nvSpPr>
        <p:spPr>
          <a:xfrm>
            <a:off x="3350578" y="4894263"/>
            <a:ext cx="50596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设计文件清单管理的操作图</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descr="D:\大论文素材\预答辩\图6.png图6"/>
          <p:cNvPicPr>
            <a:picLocks noChangeAspect="1"/>
          </p:cNvPicPr>
          <p:nvPr/>
        </p:nvPicPr>
        <p:blipFill>
          <a:blip r:embed="rId2"/>
          <a:srcRect/>
          <a:stretch>
            <a:fillRect/>
          </a:stretch>
        </p:blipFill>
        <p:spPr>
          <a:xfrm>
            <a:off x="2125345" y="313055"/>
            <a:ext cx="8275320" cy="448564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1512" name="TextBox 15"/>
          <p:cNvSpPr/>
          <p:nvPr/>
        </p:nvSpPr>
        <p:spPr>
          <a:xfrm>
            <a:off x="2100580" y="5775960"/>
            <a:ext cx="9794875" cy="41402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综合运用angular数据绑定技术、jsonp跨域请求服务和echarts可视化组件，实现了对文件信息的获取和可视化。</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13" name="矩形 53"/>
          <p:cNvSpPr/>
          <p:nvPr/>
        </p:nvSpPr>
        <p:spPr>
          <a:xfrm>
            <a:off x="3350578" y="4894263"/>
            <a:ext cx="50596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信息统计前端可视化页面图</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descr="D:\大论文素材\预答辩\图7.png图7"/>
          <p:cNvPicPr>
            <a:picLocks noChangeAspect="1"/>
          </p:cNvPicPr>
          <p:nvPr/>
        </p:nvPicPr>
        <p:blipFill>
          <a:blip r:embed="rId2"/>
          <a:srcRect/>
          <a:stretch>
            <a:fillRect/>
          </a:stretch>
        </p:blipFill>
        <p:spPr>
          <a:xfrm>
            <a:off x="2551113" y="313055"/>
            <a:ext cx="7423785" cy="448564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7</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3038951" y="2366010"/>
            <a:ext cx="2214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测试</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93815" y="4164330"/>
            <a:ext cx="4620895" cy="929640"/>
          </a:xfrm>
          <a:prstGeom prst="rect">
            <a:avLst/>
          </a:prstGeom>
          <a:noFill/>
          <a:ln w="9525">
            <a:noFill/>
          </a:ln>
        </p:spPr>
        <p:txBody>
          <a:bodyPr wrap="square">
            <a:spAutoFit/>
          </a:bodyPr>
          <a:p>
            <a:pPr>
              <a:lnSpc>
                <a:spcPct val="13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制定了系统测试计划，包括对系统各个功能模块进行独立测试的功能测试，以及包括负载和压力测试的性能测试，</a:t>
            </a:r>
            <a:endParaRPr lang="zh-CN" altLang="en-US" sz="14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4"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3075" name="文本框 12"/>
          <p:cNvSpPr/>
          <p:nvPr/>
        </p:nvSpPr>
        <p:spPr>
          <a:xfrm>
            <a:off x="7448550" y="-134937"/>
            <a:ext cx="2270125" cy="4508500"/>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1</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3076" name="文本框 13"/>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3077" name="直接连接符 15"/>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3078" name="矩形 9"/>
          <p:cNvSpPr/>
          <p:nvPr/>
        </p:nvSpPr>
        <p:spPr>
          <a:xfrm>
            <a:off x="2913063" y="3171825"/>
            <a:ext cx="2236787" cy="70802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9" name="矩形 10"/>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3080" name="TextBox 4"/>
          <p:cNvSpPr/>
          <p:nvPr/>
        </p:nvSpPr>
        <p:spPr>
          <a:xfrm>
            <a:off x="6250305" y="4057650"/>
            <a:ext cx="3124835" cy="506730"/>
          </a:xfrm>
          <a:prstGeom prst="rect">
            <a:avLst/>
          </a:prstGeom>
          <a:noFill/>
          <a:ln w="9525">
            <a:noFill/>
          </a:ln>
        </p:spPr>
        <p:txBody>
          <a:bodyPr wrap="square">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论文主要工作及完成情况</a:t>
            </a:r>
            <a:endPar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3081" name="矩形 5"/>
          <p:cNvSpPr/>
          <p:nvPr/>
        </p:nvSpPr>
        <p:spPr>
          <a:xfrm>
            <a:off x="2990850" y="4083050"/>
            <a:ext cx="2055813"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Project Overview</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0245" name="圆角矩形 26"/>
          <p:cNvSpPr/>
          <p:nvPr/>
        </p:nvSpPr>
        <p:spPr>
          <a:xfrm>
            <a:off x="1583055" y="1155065"/>
            <a:ext cx="9098915" cy="3813810"/>
          </a:xfrm>
          <a:prstGeom prst="roundRect">
            <a:avLst>
              <a:gd name="adj" fmla="val 16667"/>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8" name="矩形 29"/>
          <p:cNvSpPr/>
          <p:nvPr/>
        </p:nvSpPr>
        <p:spPr>
          <a:xfrm>
            <a:off x="3181350" y="1155065"/>
            <a:ext cx="6937375" cy="381381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53" name="TextBox 4"/>
          <p:cNvSpPr/>
          <p:nvPr/>
        </p:nvSpPr>
        <p:spPr>
          <a:xfrm>
            <a:off x="3431540" y="1306195"/>
            <a:ext cx="6654165" cy="366331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微软雅黑" panose="020B0503020204020204" pitchFamily="34" charset="-122"/>
              </a:rPr>
              <a:t>制定了系统测试计划，包括对系统各个功能模块进行独立测试的功能测试，以及包括负载和压力测试的性能测试</a:t>
            </a: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a:t>
            </a:r>
            <a:endPar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a:p>
            <a:pPr algn="l">
              <a:lnSpc>
                <a:spcPct val="150000"/>
              </a:lnSpc>
              <a:buFont typeface="Arial" panose="020B0604020202020204" pitchFamily="34" charset="0"/>
              <a:buNone/>
            </a:pPr>
            <a:r>
              <a:rPr lang="zh-CN" altLang="en-US"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先通过钍基熔盐堆仿真验证装置的实例，以及该项目设计文件清单的计划管理，设计管控和活动项管理，证明了系统可行性。</a:t>
            </a:r>
            <a:endParaRPr lang="zh-CN" altLang="en-US"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buFont typeface="Arial" panose="020B0604020202020204" pitchFamily="34" charset="0"/>
              <a:buNone/>
            </a:pPr>
            <a:endParaRPr lang="zh-CN" altLang="en-US"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30000"/>
              </a:lnSpc>
              <a:buFont typeface="Arial" panose="020B0604020202020204" pitchFamily="34" charset="0"/>
              <a:buNone/>
            </a:pPr>
            <a:r>
              <a:rPr lang="zh-CN" altLang="en-US"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另外本系统属于所内的内部管理系统，用户的量级在百人上下，系统应保障至少几百人同时访问系统顺畅，不会出现系统瘫痪等情况。</a:t>
            </a:r>
            <a:endPar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a:p>
            <a:pPr algn="ctr">
              <a:lnSpc>
                <a:spcPct val="150000"/>
              </a:lnSpc>
              <a:buFont typeface="Arial" panose="020B0604020202020204" pitchFamily="34" charset="0"/>
              <a:buNone/>
            </a:pPr>
            <a:endPar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 name="KSO_Shape"/>
          <p:cNvSpPr/>
          <p:nvPr/>
        </p:nvSpPr>
        <p:spPr>
          <a:xfrm>
            <a:off x="1925003" y="1448435"/>
            <a:ext cx="795337" cy="779463"/>
          </a:xfrm>
          <a:custGeom>
            <a:avLst/>
            <a:gdLst>
              <a:gd name="txL" fmla="*/ 0 w 2787650"/>
              <a:gd name="txT" fmla="*/ 0 h 2727325"/>
              <a:gd name="txR" fmla="*/ 2787650 w 2787650"/>
              <a:gd name="txB" fmla="*/ 2727325 h 2727325"/>
            </a:gdLst>
            <a:ahLst/>
            <a:cxnLst>
              <a:cxn ang="0">
                <a:pos x="37095" y="38192"/>
              </a:cxn>
              <a:cxn ang="0">
                <a:pos x="37792" y="51709"/>
              </a:cxn>
              <a:cxn ang="0">
                <a:pos x="43746" y="48975"/>
              </a:cxn>
              <a:cxn ang="0">
                <a:pos x="48482" y="44573"/>
              </a:cxn>
              <a:cxn ang="0">
                <a:pos x="51646" y="38868"/>
              </a:cxn>
              <a:cxn ang="0">
                <a:pos x="12290" y="36060"/>
              </a:cxn>
              <a:cxn ang="0">
                <a:pos x="14651" y="42217"/>
              </a:cxn>
              <a:cxn ang="0">
                <a:pos x="18752" y="47241"/>
              </a:cxn>
              <a:cxn ang="0">
                <a:pos x="24219" y="50738"/>
              </a:cxn>
              <a:cxn ang="0">
                <a:pos x="30028" y="39401"/>
              </a:cxn>
              <a:cxn ang="0">
                <a:pos x="25432" y="35611"/>
              </a:cxn>
              <a:cxn ang="0">
                <a:pos x="30124" y="27647"/>
              </a:cxn>
              <a:cxn ang="0">
                <a:pos x="27859" y="30413"/>
              </a:cxn>
              <a:cxn ang="0">
                <a:pos x="28213" y="34091"/>
              </a:cxn>
              <a:cxn ang="0">
                <a:pos x="30972" y="36368"/>
              </a:cxn>
              <a:cxn ang="0">
                <a:pos x="34631" y="36012"/>
              </a:cxn>
              <a:cxn ang="0">
                <a:pos x="36889" y="33246"/>
              </a:cxn>
              <a:cxn ang="0">
                <a:pos x="36527" y="29561"/>
              </a:cxn>
              <a:cxn ang="0">
                <a:pos x="33783" y="27284"/>
              </a:cxn>
              <a:cxn ang="0">
                <a:pos x="36468" y="25052"/>
              </a:cxn>
              <a:cxn ang="0">
                <a:pos x="40017" y="29850"/>
              </a:cxn>
              <a:cxn ang="0">
                <a:pos x="51027" y="23265"/>
              </a:cxn>
              <a:cxn ang="0">
                <a:pos x="47427" y="17849"/>
              </a:cxn>
              <a:cxn ang="0">
                <a:pos x="42359" y="13833"/>
              </a:cxn>
              <a:cxn ang="0">
                <a:pos x="36162" y="11588"/>
              </a:cxn>
              <a:cxn ang="0">
                <a:pos x="24219" y="12921"/>
              </a:cxn>
              <a:cxn ang="0">
                <a:pos x="18752" y="16426"/>
              </a:cxn>
              <a:cxn ang="0">
                <a:pos x="14651" y="21449"/>
              </a:cxn>
              <a:cxn ang="0">
                <a:pos x="12290" y="27614"/>
              </a:cxn>
              <a:cxn ang="0">
                <a:pos x="26790" y="26224"/>
              </a:cxn>
              <a:cxn ang="0">
                <a:pos x="25724" y="22"/>
              </a:cxn>
              <a:cxn ang="0">
                <a:pos x="30467" y="6009"/>
              </a:cxn>
              <a:cxn ang="0">
                <a:pos x="38014" y="674"/>
              </a:cxn>
              <a:cxn ang="0">
                <a:pos x="45236" y="1882"/>
              </a:cxn>
              <a:cxn ang="0">
                <a:pos x="44727" y="9113"/>
              </a:cxn>
              <a:cxn ang="0">
                <a:pos x="54745" y="10173"/>
              </a:cxn>
              <a:cxn ang="0">
                <a:pos x="56965" y="10536"/>
              </a:cxn>
              <a:cxn ang="0">
                <a:pos x="59923" y="17056"/>
              </a:cxn>
              <a:cxn ang="0">
                <a:pos x="57614" y="26569"/>
              </a:cxn>
              <a:cxn ang="0">
                <a:pos x="64667" y="28636"/>
              </a:cxn>
              <a:cxn ang="0">
                <a:pos x="63760" y="36023"/>
              </a:cxn>
              <a:cxn ang="0">
                <a:pos x="56405" y="41195"/>
              </a:cxn>
              <a:cxn ang="0">
                <a:pos x="60447" y="47863"/>
              </a:cxn>
              <a:cxn ang="0">
                <a:pos x="55778" y="53790"/>
              </a:cxn>
              <a:cxn ang="0">
                <a:pos x="47530" y="52768"/>
              </a:cxn>
              <a:cxn ang="0">
                <a:pos x="45929" y="60977"/>
              </a:cxn>
              <a:cxn ang="0">
                <a:pos x="38869" y="63607"/>
              </a:cxn>
              <a:cxn ang="0">
                <a:pos x="33802" y="57680"/>
              </a:cxn>
              <a:cxn ang="0">
                <a:pos x="26638" y="63111"/>
              </a:cxn>
              <a:cxn ang="0">
                <a:pos x="19372" y="61696"/>
              </a:cxn>
              <a:cxn ang="0">
                <a:pos x="19601" y="54324"/>
              </a:cxn>
              <a:cxn ang="0">
                <a:pos x="9863" y="53576"/>
              </a:cxn>
              <a:cxn ang="0">
                <a:pos x="4589" y="48737"/>
              </a:cxn>
              <a:cxn ang="0">
                <a:pos x="4950" y="46507"/>
              </a:cxn>
              <a:cxn ang="0">
                <a:pos x="7038" y="36624"/>
              </a:cxn>
              <a:cxn ang="0">
                <a:pos x="37" y="34875"/>
              </a:cxn>
              <a:cxn ang="0">
                <a:pos x="1121" y="27584"/>
              </a:cxn>
              <a:cxn ang="0">
                <a:pos x="8506" y="22027"/>
              </a:cxn>
              <a:cxn ang="0">
                <a:pos x="4301" y="15648"/>
              </a:cxn>
              <a:cxn ang="0">
                <a:pos x="9118" y="9869"/>
              </a:cxn>
              <a:cxn ang="0">
                <a:pos x="17601" y="10610"/>
              </a:cxn>
              <a:cxn ang="0">
                <a:pos x="18863" y="2556"/>
              </a:cxn>
            </a:cxnLst>
            <a:rect l="txL" t="txT" r="txR" b="txB"/>
            <a:pathLst>
              <a:path w="2787650" h="2727325">
                <a:moveTo>
                  <a:pt x="1725430" y="1438200"/>
                </a:moveTo>
                <a:lnTo>
                  <a:pt x="1723068" y="1448633"/>
                </a:lnTo>
                <a:lnTo>
                  <a:pt x="1718621" y="1464515"/>
                </a:lnTo>
                <a:lnTo>
                  <a:pt x="1712903" y="1480398"/>
                </a:lnTo>
                <a:lnTo>
                  <a:pt x="1706868" y="1495963"/>
                </a:lnTo>
                <a:lnTo>
                  <a:pt x="1700197" y="1510892"/>
                </a:lnTo>
                <a:lnTo>
                  <a:pt x="1692574" y="1525504"/>
                </a:lnTo>
                <a:lnTo>
                  <a:pt x="1684632" y="1539480"/>
                </a:lnTo>
                <a:lnTo>
                  <a:pt x="1675738" y="1553457"/>
                </a:lnTo>
                <a:lnTo>
                  <a:pt x="1666209" y="1566798"/>
                </a:lnTo>
                <a:lnTo>
                  <a:pt x="1656044" y="1579504"/>
                </a:lnTo>
                <a:lnTo>
                  <a:pt x="1645562" y="1591892"/>
                </a:lnTo>
                <a:lnTo>
                  <a:pt x="1634126" y="1603963"/>
                </a:lnTo>
                <a:lnTo>
                  <a:pt x="1622691" y="1614763"/>
                </a:lnTo>
                <a:lnTo>
                  <a:pt x="1610303" y="1625881"/>
                </a:lnTo>
                <a:lnTo>
                  <a:pt x="1597279" y="1636046"/>
                </a:lnTo>
                <a:lnTo>
                  <a:pt x="1583938" y="1645257"/>
                </a:lnTo>
                <a:lnTo>
                  <a:pt x="1570279" y="1654152"/>
                </a:lnTo>
                <a:lnTo>
                  <a:pt x="1555985" y="1662410"/>
                </a:lnTo>
                <a:lnTo>
                  <a:pt x="1541373" y="1669716"/>
                </a:lnTo>
                <a:lnTo>
                  <a:pt x="1526126" y="1676705"/>
                </a:lnTo>
                <a:lnTo>
                  <a:pt x="1510879" y="1682740"/>
                </a:lnTo>
                <a:lnTo>
                  <a:pt x="1494996" y="1687822"/>
                </a:lnTo>
                <a:lnTo>
                  <a:pt x="1478796" y="1692905"/>
                </a:lnTo>
                <a:lnTo>
                  <a:pt x="1468641" y="1695248"/>
                </a:lnTo>
                <a:lnTo>
                  <a:pt x="1521201" y="2237276"/>
                </a:lnTo>
                <a:lnTo>
                  <a:pt x="1539306" y="2234102"/>
                </a:lnTo>
                <a:lnTo>
                  <a:pt x="1557095" y="2231246"/>
                </a:lnTo>
                <a:lnTo>
                  <a:pt x="1574883" y="2227437"/>
                </a:lnTo>
                <a:lnTo>
                  <a:pt x="1592671" y="2223629"/>
                </a:lnTo>
                <a:lnTo>
                  <a:pt x="1610141" y="2219502"/>
                </a:lnTo>
                <a:lnTo>
                  <a:pt x="1627294" y="2215059"/>
                </a:lnTo>
                <a:lnTo>
                  <a:pt x="1644765" y="2209981"/>
                </a:lnTo>
                <a:lnTo>
                  <a:pt x="1661600" y="2204903"/>
                </a:lnTo>
                <a:lnTo>
                  <a:pt x="1678435" y="2199190"/>
                </a:lnTo>
                <a:lnTo>
                  <a:pt x="1695588" y="2193159"/>
                </a:lnTo>
                <a:lnTo>
                  <a:pt x="1712105" y="2187129"/>
                </a:lnTo>
                <a:lnTo>
                  <a:pt x="1728623" y="2180464"/>
                </a:lnTo>
                <a:lnTo>
                  <a:pt x="1744823" y="2173481"/>
                </a:lnTo>
                <a:lnTo>
                  <a:pt x="1761022" y="2166498"/>
                </a:lnTo>
                <a:lnTo>
                  <a:pt x="1776905" y="2158881"/>
                </a:lnTo>
                <a:lnTo>
                  <a:pt x="1792469" y="2150946"/>
                </a:lnTo>
                <a:lnTo>
                  <a:pt x="1808352" y="2142694"/>
                </a:lnTo>
                <a:lnTo>
                  <a:pt x="1823916" y="2134442"/>
                </a:lnTo>
                <a:lnTo>
                  <a:pt x="1838845" y="2125873"/>
                </a:lnTo>
                <a:lnTo>
                  <a:pt x="1854092" y="2116668"/>
                </a:lnTo>
                <a:lnTo>
                  <a:pt x="1869022" y="2107464"/>
                </a:lnTo>
                <a:lnTo>
                  <a:pt x="1883633" y="2097942"/>
                </a:lnTo>
                <a:lnTo>
                  <a:pt x="1897927" y="2088103"/>
                </a:lnTo>
                <a:lnTo>
                  <a:pt x="1912221" y="2077947"/>
                </a:lnTo>
                <a:lnTo>
                  <a:pt x="1926198" y="2067473"/>
                </a:lnTo>
                <a:lnTo>
                  <a:pt x="1940174" y="2056999"/>
                </a:lnTo>
                <a:lnTo>
                  <a:pt x="1953833" y="2046208"/>
                </a:lnTo>
                <a:lnTo>
                  <a:pt x="1966856" y="2034782"/>
                </a:lnTo>
                <a:lnTo>
                  <a:pt x="1980197" y="2023673"/>
                </a:lnTo>
                <a:lnTo>
                  <a:pt x="1993221" y="2011613"/>
                </a:lnTo>
                <a:lnTo>
                  <a:pt x="2005609" y="1999869"/>
                </a:lnTo>
                <a:lnTo>
                  <a:pt x="2017997" y="1987491"/>
                </a:lnTo>
                <a:lnTo>
                  <a:pt x="2030385" y="1975113"/>
                </a:lnTo>
                <a:lnTo>
                  <a:pt x="2042138" y="1962735"/>
                </a:lnTo>
                <a:lnTo>
                  <a:pt x="2054209" y="1949404"/>
                </a:lnTo>
                <a:lnTo>
                  <a:pt x="2065644" y="1936391"/>
                </a:lnTo>
                <a:lnTo>
                  <a:pt x="2076761" y="1923061"/>
                </a:lnTo>
                <a:lnTo>
                  <a:pt x="2087561" y="1909413"/>
                </a:lnTo>
                <a:lnTo>
                  <a:pt x="2098361" y="1895765"/>
                </a:lnTo>
                <a:lnTo>
                  <a:pt x="2108843" y="1881800"/>
                </a:lnTo>
                <a:lnTo>
                  <a:pt x="2119008" y="1867518"/>
                </a:lnTo>
                <a:lnTo>
                  <a:pt x="2128855" y="1852918"/>
                </a:lnTo>
                <a:lnTo>
                  <a:pt x="2138067" y="1838635"/>
                </a:lnTo>
                <a:lnTo>
                  <a:pt x="2147596" y="1823401"/>
                </a:lnTo>
                <a:lnTo>
                  <a:pt x="2156490" y="1808483"/>
                </a:lnTo>
                <a:lnTo>
                  <a:pt x="2165384" y="1793249"/>
                </a:lnTo>
                <a:lnTo>
                  <a:pt x="2173643" y="1778014"/>
                </a:lnTo>
                <a:lnTo>
                  <a:pt x="2181902" y="1762145"/>
                </a:lnTo>
                <a:lnTo>
                  <a:pt x="2189843" y="1746275"/>
                </a:lnTo>
                <a:lnTo>
                  <a:pt x="2197149" y="1730406"/>
                </a:lnTo>
                <a:lnTo>
                  <a:pt x="2204454" y="1714219"/>
                </a:lnTo>
                <a:lnTo>
                  <a:pt x="2211125" y="1698032"/>
                </a:lnTo>
                <a:lnTo>
                  <a:pt x="2217478" y="1681528"/>
                </a:lnTo>
                <a:lnTo>
                  <a:pt x="2223831" y="1665024"/>
                </a:lnTo>
                <a:lnTo>
                  <a:pt x="2229866" y="1648202"/>
                </a:lnTo>
                <a:lnTo>
                  <a:pt x="2235584" y="1631380"/>
                </a:lnTo>
                <a:lnTo>
                  <a:pt x="2240666" y="1614241"/>
                </a:lnTo>
                <a:lnTo>
                  <a:pt x="2245748" y="1597102"/>
                </a:lnTo>
                <a:lnTo>
                  <a:pt x="2250195" y="1579646"/>
                </a:lnTo>
                <a:lnTo>
                  <a:pt x="2254325" y="1561872"/>
                </a:lnTo>
                <a:lnTo>
                  <a:pt x="2258136" y="1544733"/>
                </a:lnTo>
                <a:lnTo>
                  <a:pt x="2261630" y="1526642"/>
                </a:lnTo>
                <a:lnTo>
                  <a:pt x="2265125" y="1508868"/>
                </a:lnTo>
                <a:lnTo>
                  <a:pt x="2267666" y="1490777"/>
                </a:lnTo>
                <a:lnTo>
                  <a:pt x="1725430" y="1438200"/>
                </a:lnTo>
                <a:close/>
                <a:moveTo>
                  <a:pt x="1062655" y="1438185"/>
                </a:moveTo>
                <a:lnTo>
                  <a:pt x="519984" y="1490777"/>
                </a:lnTo>
                <a:lnTo>
                  <a:pt x="522843" y="1508868"/>
                </a:lnTo>
                <a:lnTo>
                  <a:pt x="526019" y="1526642"/>
                </a:lnTo>
                <a:lnTo>
                  <a:pt x="529196" y="1544733"/>
                </a:lnTo>
                <a:lnTo>
                  <a:pt x="533325" y="1561872"/>
                </a:lnTo>
                <a:lnTo>
                  <a:pt x="537455" y="1579646"/>
                </a:lnTo>
                <a:lnTo>
                  <a:pt x="541902" y="1597102"/>
                </a:lnTo>
                <a:lnTo>
                  <a:pt x="546984" y="1614241"/>
                </a:lnTo>
                <a:lnTo>
                  <a:pt x="552066" y="1631380"/>
                </a:lnTo>
                <a:lnTo>
                  <a:pt x="557784" y="1648202"/>
                </a:lnTo>
                <a:lnTo>
                  <a:pt x="563502" y="1665024"/>
                </a:lnTo>
                <a:lnTo>
                  <a:pt x="569854" y="1681528"/>
                </a:lnTo>
                <a:lnTo>
                  <a:pt x="576207" y="1698032"/>
                </a:lnTo>
                <a:lnTo>
                  <a:pt x="583195" y="1714219"/>
                </a:lnTo>
                <a:lnTo>
                  <a:pt x="590501" y="1730406"/>
                </a:lnTo>
                <a:lnTo>
                  <a:pt x="597807" y="1746275"/>
                </a:lnTo>
                <a:lnTo>
                  <a:pt x="605748" y="1762145"/>
                </a:lnTo>
                <a:lnTo>
                  <a:pt x="614007" y="1778014"/>
                </a:lnTo>
                <a:lnTo>
                  <a:pt x="622266" y="1793249"/>
                </a:lnTo>
                <a:lnTo>
                  <a:pt x="630842" y="1808483"/>
                </a:lnTo>
                <a:lnTo>
                  <a:pt x="640054" y="1823401"/>
                </a:lnTo>
                <a:lnTo>
                  <a:pt x="649266" y="1838635"/>
                </a:lnTo>
                <a:lnTo>
                  <a:pt x="658795" y="1852918"/>
                </a:lnTo>
                <a:lnTo>
                  <a:pt x="668642" y="1867518"/>
                </a:lnTo>
                <a:lnTo>
                  <a:pt x="678807" y="1881800"/>
                </a:lnTo>
                <a:lnTo>
                  <a:pt x="689289" y="1895765"/>
                </a:lnTo>
                <a:lnTo>
                  <a:pt x="699771" y="1909413"/>
                </a:lnTo>
                <a:lnTo>
                  <a:pt x="710571" y="1923061"/>
                </a:lnTo>
                <a:lnTo>
                  <a:pt x="722006" y="1936391"/>
                </a:lnTo>
                <a:lnTo>
                  <a:pt x="733441" y="1949404"/>
                </a:lnTo>
                <a:lnTo>
                  <a:pt x="745194" y="1962735"/>
                </a:lnTo>
                <a:lnTo>
                  <a:pt x="756947" y="1975113"/>
                </a:lnTo>
                <a:lnTo>
                  <a:pt x="769335" y="1987491"/>
                </a:lnTo>
                <a:lnTo>
                  <a:pt x="781723" y="1999869"/>
                </a:lnTo>
                <a:lnTo>
                  <a:pt x="794429" y="2011613"/>
                </a:lnTo>
                <a:lnTo>
                  <a:pt x="807453" y="2023673"/>
                </a:lnTo>
                <a:lnTo>
                  <a:pt x="820476" y="2034782"/>
                </a:lnTo>
                <a:lnTo>
                  <a:pt x="833817" y="2046208"/>
                </a:lnTo>
                <a:lnTo>
                  <a:pt x="847476" y="2056999"/>
                </a:lnTo>
                <a:lnTo>
                  <a:pt x="861135" y="2067473"/>
                </a:lnTo>
                <a:lnTo>
                  <a:pt x="875111" y="2077947"/>
                </a:lnTo>
                <a:lnTo>
                  <a:pt x="889405" y="2088103"/>
                </a:lnTo>
                <a:lnTo>
                  <a:pt x="903699" y="2097942"/>
                </a:lnTo>
                <a:lnTo>
                  <a:pt x="918628" y="2107464"/>
                </a:lnTo>
                <a:lnTo>
                  <a:pt x="933558" y="2116668"/>
                </a:lnTo>
                <a:lnTo>
                  <a:pt x="948487" y="2125873"/>
                </a:lnTo>
                <a:lnTo>
                  <a:pt x="963734" y="2134442"/>
                </a:lnTo>
                <a:lnTo>
                  <a:pt x="978981" y="2142694"/>
                </a:lnTo>
                <a:lnTo>
                  <a:pt x="994863" y="2150946"/>
                </a:lnTo>
                <a:lnTo>
                  <a:pt x="1010745" y="2158881"/>
                </a:lnTo>
                <a:lnTo>
                  <a:pt x="1026627" y="2166498"/>
                </a:lnTo>
                <a:lnTo>
                  <a:pt x="1042827" y="2173481"/>
                </a:lnTo>
                <a:lnTo>
                  <a:pt x="1059028" y="2180464"/>
                </a:lnTo>
                <a:lnTo>
                  <a:pt x="1075545" y="2187129"/>
                </a:lnTo>
                <a:lnTo>
                  <a:pt x="1092063" y="2193159"/>
                </a:lnTo>
                <a:lnTo>
                  <a:pt x="1108898" y="2199190"/>
                </a:lnTo>
                <a:lnTo>
                  <a:pt x="1126051" y="2204903"/>
                </a:lnTo>
                <a:lnTo>
                  <a:pt x="1142886" y="2209981"/>
                </a:lnTo>
                <a:lnTo>
                  <a:pt x="1160039" y="2215059"/>
                </a:lnTo>
                <a:lnTo>
                  <a:pt x="1177509" y="2219502"/>
                </a:lnTo>
                <a:lnTo>
                  <a:pt x="1195297" y="2223629"/>
                </a:lnTo>
                <a:lnTo>
                  <a:pt x="1212768" y="2227437"/>
                </a:lnTo>
                <a:lnTo>
                  <a:pt x="1230556" y="2231246"/>
                </a:lnTo>
                <a:lnTo>
                  <a:pt x="1248662" y="2234102"/>
                </a:lnTo>
                <a:lnTo>
                  <a:pt x="1266450" y="2237276"/>
                </a:lnTo>
                <a:lnTo>
                  <a:pt x="1319017" y="1695177"/>
                </a:lnTo>
                <a:lnTo>
                  <a:pt x="1309172" y="1692905"/>
                </a:lnTo>
                <a:lnTo>
                  <a:pt x="1292972" y="1687822"/>
                </a:lnTo>
                <a:lnTo>
                  <a:pt x="1277089" y="1682740"/>
                </a:lnTo>
                <a:lnTo>
                  <a:pt x="1261525" y="1676705"/>
                </a:lnTo>
                <a:lnTo>
                  <a:pt x="1246595" y="1669716"/>
                </a:lnTo>
                <a:lnTo>
                  <a:pt x="1232301" y="1662410"/>
                </a:lnTo>
                <a:lnTo>
                  <a:pt x="1218007" y="1654152"/>
                </a:lnTo>
                <a:lnTo>
                  <a:pt x="1204030" y="1645257"/>
                </a:lnTo>
                <a:lnTo>
                  <a:pt x="1190689" y="1636046"/>
                </a:lnTo>
                <a:lnTo>
                  <a:pt x="1177983" y="1625881"/>
                </a:lnTo>
                <a:lnTo>
                  <a:pt x="1165595" y="1615398"/>
                </a:lnTo>
                <a:lnTo>
                  <a:pt x="1153842" y="1603963"/>
                </a:lnTo>
                <a:lnTo>
                  <a:pt x="1142724" y="1591892"/>
                </a:lnTo>
                <a:lnTo>
                  <a:pt x="1131606" y="1579822"/>
                </a:lnTo>
                <a:lnTo>
                  <a:pt x="1122077" y="1567116"/>
                </a:lnTo>
                <a:lnTo>
                  <a:pt x="1112230" y="1553457"/>
                </a:lnTo>
                <a:lnTo>
                  <a:pt x="1103336" y="1540116"/>
                </a:lnTo>
                <a:lnTo>
                  <a:pt x="1095077" y="1525504"/>
                </a:lnTo>
                <a:lnTo>
                  <a:pt x="1087771" y="1510892"/>
                </a:lnTo>
                <a:lnTo>
                  <a:pt x="1080783" y="1495963"/>
                </a:lnTo>
                <a:lnTo>
                  <a:pt x="1074747" y="1480398"/>
                </a:lnTo>
                <a:lnTo>
                  <a:pt x="1069665" y="1464515"/>
                </a:lnTo>
                <a:lnTo>
                  <a:pt x="1065218" y="1448633"/>
                </a:lnTo>
                <a:lnTo>
                  <a:pt x="1062655" y="1438185"/>
                </a:lnTo>
                <a:close/>
                <a:moveTo>
                  <a:pt x="1383502" y="1159891"/>
                </a:moveTo>
                <a:lnTo>
                  <a:pt x="1373019" y="1160844"/>
                </a:lnTo>
                <a:lnTo>
                  <a:pt x="1362855" y="1162114"/>
                </a:lnTo>
                <a:lnTo>
                  <a:pt x="1353007" y="1164020"/>
                </a:lnTo>
                <a:lnTo>
                  <a:pt x="1342843" y="1166244"/>
                </a:lnTo>
                <a:lnTo>
                  <a:pt x="1333631" y="1168785"/>
                </a:lnTo>
                <a:lnTo>
                  <a:pt x="1324101" y="1172279"/>
                </a:lnTo>
                <a:lnTo>
                  <a:pt x="1314572" y="1175455"/>
                </a:lnTo>
                <a:lnTo>
                  <a:pt x="1305678" y="1179585"/>
                </a:lnTo>
                <a:lnTo>
                  <a:pt x="1297101" y="1184350"/>
                </a:lnTo>
                <a:lnTo>
                  <a:pt x="1288207" y="1189114"/>
                </a:lnTo>
                <a:lnTo>
                  <a:pt x="1279948" y="1194514"/>
                </a:lnTo>
                <a:lnTo>
                  <a:pt x="1272007" y="1199914"/>
                </a:lnTo>
                <a:lnTo>
                  <a:pt x="1264384" y="1206585"/>
                </a:lnTo>
                <a:lnTo>
                  <a:pt x="1257078" y="1212938"/>
                </a:lnTo>
                <a:lnTo>
                  <a:pt x="1249772" y="1219609"/>
                </a:lnTo>
                <a:lnTo>
                  <a:pt x="1243101" y="1226279"/>
                </a:lnTo>
                <a:lnTo>
                  <a:pt x="1236748" y="1233903"/>
                </a:lnTo>
                <a:lnTo>
                  <a:pt x="1230713" y="1241526"/>
                </a:lnTo>
                <a:lnTo>
                  <a:pt x="1224995" y="1249785"/>
                </a:lnTo>
                <a:lnTo>
                  <a:pt x="1219913" y="1258044"/>
                </a:lnTo>
                <a:lnTo>
                  <a:pt x="1214830" y="1266303"/>
                </a:lnTo>
                <a:lnTo>
                  <a:pt x="1210383" y="1275197"/>
                </a:lnTo>
                <a:lnTo>
                  <a:pt x="1206254" y="1284409"/>
                </a:lnTo>
                <a:lnTo>
                  <a:pt x="1202442" y="1293303"/>
                </a:lnTo>
                <a:lnTo>
                  <a:pt x="1199583" y="1302832"/>
                </a:lnTo>
                <a:lnTo>
                  <a:pt x="1196407" y="1312680"/>
                </a:lnTo>
                <a:lnTo>
                  <a:pt x="1194183" y="1322527"/>
                </a:lnTo>
                <a:lnTo>
                  <a:pt x="1192595" y="1332691"/>
                </a:lnTo>
                <a:lnTo>
                  <a:pt x="1191324" y="1342856"/>
                </a:lnTo>
                <a:lnTo>
                  <a:pt x="1190371" y="1353339"/>
                </a:lnTo>
                <a:lnTo>
                  <a:pt x="1190054" y="1363503"/>
                </a:lnTo>
                <a:lnTo>
                  <a:pt x="1190371" y="1373986"/>
                </a:lnTo>
                <a:lnTo>
                  <a:pt x="1191324" y="1384468"/>
                </a:lnTo>
                <a:lnTo>
                  <a:pt x="1192595" y="1394633"/>
                </a:lnTo>
                <a:lnTo>
                  <a:pt x="1194183" y="1404798"/>
                </a:lnTo>
                <a:lnTo>
                  <a:pt x="1196407" y="1414645"/>
                </a:lnTo>
                <a:lnTo>
                  <a:pt x="1199583" y="1424174"/>
                </a:lnTo>
                <a:lnTo>
                  <a:pt x="1202442" y="1433704"/>
                </a:lnTo>
                <a:lnTo>
                  <a:pt x="1206254" y="1442915"/>
                </a:lnTo>
                <a:lnTo>
                  <a:pt x="1210383" y="1451810"/>
                </a:lnTo>
                <a:lnTo>
                  <a:pt x="1214830" y="1460386"/>
                </a:lnTo>
                <a:lnTo>
                  <a:pt x="1219913" y="1469280"/>
                </a:lnTo>
                <a:lnTo>
                  <a:pt x="1224995" y="1477539"/>
                </a:lnTo>
                <a:lnTo>
                  <a:pt x="1230713" y="1485480"/>
                </a:lnTo>
                <a:lnTo>
                  <a:pt x="1236748" y="1493421"/>
                </a:lnTo>
                <a:lnTo>
                  <a:pt x="1243101" y="1500410"/>
                </a:lnTo>
                <a:lnTo>
                  <a:pt x="1249772" y="1507716"/>
                </a:lnTo>
                <a:lnTo>
                  <a:pt x="1257078" y="1514386"/>
                </a:lnTo>
                <a:lnTo>
                  <a:pt x="1264384" y="1520739"/>
                </a:lnTo>
                <a:lnTo>
                  <a:pt x="1272007" y="1526775"/>
                </a:lnTo>
                <a:lnTo>
                  <a:pt x="1279948" y="1532492"/>
                </a:lnTo>
                <a:lnTo>
                  <a:pt x="1288207" y="1537575"/>
                </a:lnTo>
                <a:lnTo>
                  <a:pt x="1297101" y="1542657"/>
                </a:lnTo>
                <a:lnTo>
                  <a:pt x="1305678" y="1547104"/>
                </a:lnTo>
                <a:lnTo>
                  <a:pt x="1314572" y="1551233"/>
                </a:lnTo>
                <a:lnTo>
                  <a:pt x="1323784" y="1555045"/>
                </a:lnTo>
                <a:lnTo>
                  <a:pt x="1333631" y="1557904"/>
                </a:lnTo>
                <a:lnTo>
                  <a:pt x="1342843" y="1561081"/>
                </a:lnTo>
                <a:lnTo>
                  <a:pt x="1352690" y="1563304"/>
                </a:lnTo>
                <a:lnTo>
                  <a:pt x="1362855" y="1564892"/>
                </a:lnTo>
                <a:lnTo>
                  <a:pt x="1373019" y="1566163"/>
                </a:lnTo>
                <a:lnTo>
                  <a:pt x="1383502" y="1567116"/>
                </a:lnTo>
                <a:lnTo>
                  <a:pt x="1393984" y="1567434"/>
                </a:lnTo>
                <a:lnTo>
                  <a:pt x="1404149" y="1567116"/>
                </a:lnTo>
                <a:lnTo>
                  <a:pt x="1414949" y="1566163"/>
                </a:lnTo>
                <a:lnTo>
                  <a:pt x="1425114" y="1564892"/>
                </a:lnTo>
                <a:lnTo>
                  <a:pt x="1435278" y="1563304"/>
                </a:lnTo>
                <a:lnTo>
                  <a:pt x="1444808" y="1561081"/>
                </a:lnTo>
                <a:lnTo>
                  <a:pt x="1454655" y="1557904"/>
                </a:lnTo>
                <a:lnTo>
                  <a:pt x="1464184" y="1555045"/>
                </a:lnTo>
                <a:lnTo>
                  <a:pt x="1473079" y="1551233"/>
                </a:lnTo>
                <a:lnTo>
                  <a:pt x="1482290" y="1547104"/>
                </a:lnTo>
                <a:lnTo>
                  <a:pt x="1491184" y="1542657"/>
                </a:lnTo>
                <a:lnTo>
                  <a:pt x="1499443" y="1537575"/>
                </a:lnTo>
                <a:lnTo>
                  <a:pt x="1507702" y="1532492"/>
                </a:lnTo>
                <a:lnTo>
                  <a:pt x="1515643" y="1526775"/>
                </a:lnTo>
                <a:lnTo>
                  <a:pt x="1523585" y="1520739"/>
                </a:lnTo>
                <a:lnTo>
                  <a:pt x="1531208" y="1514386"/>
                </a:lnTo>
                <a:lnTo>
                  <a:pt x="1537879" y="1507716"/>
                </a:lnTo>
                <a:lnTo>
                  <a:pt x="1544549" y="1500410"/>
                </a:lnTo>
                <a:lnTo>
                  <a:pt x="1551220" y="1493421"/>
                </a:lnTo>
                <a:lnTo>
                  <a:pt x="1557255" y="1485480"/>
                </a:lnTo>
                <a:lnTo>
                  <a:pt x="1562655" y="1477539"/>
                </a:lnTo>
                <a:lnTo>
                  <a:pt x="1568055" y="1469280"/>
                </a:lnTo>
                <a:lnTo>
                  <a:pt x="1572820" y="1460386"/>
                </a:lnTo>
                <a:lnTo>
                  <a:pt x="1577585" y="1451810"/>
                </a:lnTo>
                <a:lnTo>
                  <a:pt x="1581714" y="1442915"/>
                </a:lnTo>
                <a:lnTo>
                  <a:pt x="1585208" y="1433704"/>
                </a:lnTo>
                <a:lnTo>
                  <a:pt x="1588385" y="1424174"/>
                </a:lnTo>
                <a:lnTo>
                  <a:pt x="1591244" y="1414645"/>
                </a:lnTo>
                <a:lnTo>
                  <a:pt x="1593467" y="1404798"/>
                </a:lnTo>
                <a:lnTo>
                  <a:pt x="1595373" y="1394633"/>
                </a:lnTo>
                <a:lnTo>
                  <a:pt x="1596644" y="1384468"/>
                </a:lnTo>
                <a:lnTo>
                  <a:pt x="1597279" y="1373986"/>
                </a:lnTo>
                <a:lnTo>
                  <a:pt x="1597597" y="1363503"/>
                </a:lnTo>
                <a:lnTo>
                  <a:pt x="1597279" y="1353339"/>
                </a:lnTo>
                <a:lnTo>
                  <a:pt x="1596644" y="1342856"/>
                </a:lnTo>
                <a:lnTo>
                  <a:pt x="1595373" y="1332691"/>
                </a:lnTo>
                <a:lnTo>
                  <a:pt x="1593467" y="1322527"/>
                </a:lnTo>
                <a:lnTo>
                  <a:pt x="1591244" y="1312680"/>
                </a:lnTo>
                <a:lnTo>
                  <a:pt x="1588385" y="1302832"/>
                </a:lnTo>
                <a:lnTo>
                  <a:pt x="1585208" y="1293303"/>
                </a:lnTo>
                <a:lnTo>
                  <a:pt x="1581714" y="1284409"/>
                </a:lnTo>
                <a:lnTo>
                  <a:pt x="1577585" y="1275197"/>
                </a:lnTo>
                <a:lnTo>
                  <a:pt x="1572820" y="1266303"/>
                </a:lnTo>
                <a:lnTo>
                  <a:pt x="1568055" y="1258044"/>
                </a:lnTo>
                <a:lnTo>
                  <a:pt x="1562655" y="1249785"/>
                </a:lnTo>
                <a:lnTo>
                  <a:pt x="1557255" y="1241526"/>
                </a:lnTo>
                <a:lnTo>
                  <a:pt x="1551220" y="1233903"/>
                </a:lnTo>
                <a:lnTo>
                  <a:pt x="1544549" y="1226279"/>
                </a:lnTo>
                <a:lnTo>
                  <a:pt x="1537879" y="1219609"/>
                </a:lnTo>
                <a:lnTo>
                  <a:pt x="1531208" y="1212938"/>
                </a:lnTo>
                <a:lnTo>
                  <a:pt x="1523585" y="1206585"/>
                </a:lnTo>
                <a:lnTo>
                  <a:pt x="1515643" y="1199914"/>
                </a:lnTo>
                <a:lnTo>
                  <a:pt x="1507702" y="1194514"/>
                </a:lnTo>
                <a:lnTo>
                  <a:pt x="1499443" y="1189114"/>
                </a:lnTo>
                <a:lnTo>
                  <a:pt x="1491184" y="1184350"/>
                </a:lnTo>
                <a:lnTo>
                  <a:pt x="1482290" y="1179585"/>
                </a:lnTo>
                <a:lnTo>
                  <a:pt x="1473079" y="1175455"/>
                </a:lnTo>
                <a:lnTo>
                  <a:pt x="1464184" y="1172279"/>
                </a:lnTo>
                <a:lnTo>
                  <a:pt x="1454655" y="1168785"/>
                </a:lnTo>
                <a:lnTo>
                  <a:pt x="1444808" y="1166244"/>
                </a:lnTo>
                <a:lnTo>
                  <a:pt x="1435278" y="1164020"/>
                </a:lnTo>
                <a:lnTo>
                  <a:pt x="1425114" y="1162114"/>
                </a:lnTo>
                <a:lnTo>
                  <a:pt x="1414949" y="1160844"/>
                </a:lnTo>
                <a:lnTo>
                  <a:pt x="1404149" y="1159891"/>
                </a:lnTo>
                <a:lnTo>
                  <a:pt x="1393984" y="1159891"/>
                </a:lnTo>
                <a:lnTo>
                  <a:pt x="1383502" y="1159891"/>
                </a:lnTo>
                <a:close/>
                <a:moveTo>
                  <a:pt x="1521201" y="490366"/>
                </a:moveTo>
                <a:lnTo>
                  <a:pt x="1468588" y="1032381"/>
                </a:lnTo>
                <a:lnTo>
                  <a:pt x="1478796" y="1034737"/>
                </a:lnTo>
                <a:lnTo>
                  <a:pt x="1494996" y="1039184"/>
                </a:lnTo>
                <a:lnTo>
                  <a:pt x="1510879" y="1044584"/>
                </a:lnTo>
                <a:lnTo>
                  <a:pt x="1526126" y="1050620"/>
                </a:lnTo>
                <a:lnTo>
                  <a:pt x="1541373" y="1057290"/>
                </a:lnTo>
                <a:lnTo>
                  <a:pt x="1555985" y="1064914"/>
                </a:lnTo>
                <a:lnTo>
                  <a:pt x="1570279" y="1073173"/>
                </a:lnTo>
                <a:lnTo>
                  <a:pt x="1583938" y="1081749"/>
                </a:lnTo>
                <a:lnTo>
                  <a:pt x="1597279" y="1091596"/>
                </a:lnTo>
                <a:lnTo>
                  <a:pt x="1610303" y="1101443"/>
                </a:lnTo>
                <a:lnTo>
                  <a:pt x="1622691" y="1112243"/>
                </a:lnTo>
                <a:lnTo>
                  <a:pt x="1634126" y="1123679"/>
                </a:lnTo>
                <a:lnTo>
                  <a:pt x="1645562" y="1135432"/>
                </a:lnTo>
                <a:lnTo>
                  <a:pt x="1656044" y="1147820"/>
                </a:lnTo>
                <a:lnTo>
                  <a:pt x="1666209" y="1160526"/>
                </a:lnTo>
                <a:lnTo>
                  <a:pt x="1675738" y="1173549"/>
                </a:lnTo>
                <a:lnTo>
                  <a:pt x="1684632" y="1187526"/>
                </a:lnTo>
                <a:lnTo>
                  <a:pt x="1692574" y="1201503"/>
                </a:lnTo>
                <a:lnTo>
                  <a:pt x="1700197" y="1216114"/>
                </a:lnTo>
                <a:lnTo>
                  <a:pt x="1706868" y="1231361"/>
                </a:lnTo>
                <a:lnTo>
                  <a:pt x="1712903" y="1246609"/>
                </a:lnTo>
                <a:lnTo>
                  <a:pt x="1718621" y="1262491"/>
                </a:lnTo>
                <a:lnTo>
                  <a:pt x="1723068" y="1278691"/>
                </a:lnTo>
                <a:lnTo>
                  <a:pt x="1725403" y="1288811"/>
                </a:lnTo>
                <a:lnTo>
                  <a:pt x="2267666" y="1236231"/>
                </a:lnTo>
                <a:lnTo>
                  <a:pt x="2265125" y="1218140"/>
                </a:lnTo>
                <a:lnTo>
                  <a:pt x="2261630" y="1200683"/>
                </a:lnTo>
                <a:lnTo>
                  <a:pt x="2258136" y="1182909"/>
                </a:lnTo>
                <a:lnTo>
                  <a:pt x="2254325" y="1165136"/>
                </a:lnTo>
                <a:lnTo>
                  <a:pt x="2250195" y="1147362"/>
                </a:lnTo>
                <a:lnTo>
                  <a:pt x="2245748" y="1130223"/>
                </a:lnTo>
                <a:lnTo>
                  <a:pt x="2240666" y="1112766"/>
                </a:lnTo>
                <a:lnTo>
                  <a:pt x="2235584" y="1095945"/>
                </a:lnTo>
                <a:lnTo>
                  <a:pt x="2229866" y="1079123"/>
                </a:lnTo>
                <a:lnTo>
                  <a:pt x="2223831" y="1061984"/>
                </a:lnTo>
                <a:lnTo>
                  <a:pt x="2217478" y="1045480"/>
                </a:lnTo>
                <a:lnTo>
                  <a:pt x="2211125" y="1028976"/>
                </a:lnTo>
                <a:lnTo>
                  <a:pt x="2204454" y="1012789"/>
                </a:lnTo>
                <a:lnTo>
                  <a:pt x="2197149" y="996602"/>
                </a:lnTo>
                <a:lnTo>
                  <a:pt x="2189843" y="980732"/>
                </a:lnTo>
                <a:lnTo>
                  <a:pt x="2181902" y="965180"/>
                </a:lnTo>
                <a:lnTo>
                  <a:pt x="2173643" y="949311"/>
                </a:lnTo>
                <a:lnTo>
                  <a:pt x="2165384" y="933759"/>
                </a:lnTo>
                <a:lnTo>
                  <a:pt x="2156490" y="918842"/>
                </a:lnTo>
                <a:lnTo>
                  <a:pt x="2147596" y="903607"/>
                </a:lnTo>
                <a:lnTo>
                  <a:pt x="2138067" y="888690"/>
                </a:lnTo>
                <a:lnTo>
                  <a:pt x="2128855" y="874090"/>
                </a:lnTo>
                <a:lnTo>
                  <a:pt x="2119008" y="859807"/>
                </a:lnTo>
                <a:lnTo>
                  <a:pt x="2108843" y="845525"/>
                </a:lnTo>
                <a:lnTo>
                  <a:pt x="2098361" y="831560"/>
                </a:lnTo>
                <a:lnTo>
                  <a:pt x="2087561" y="817594"/>
                </a:lnTo>
                <a:lnTo>
                  <a:pt x="2076761" y="803947"/>
                </a:lnTo>
                <a:lnTo>
                  <a:pt x="2065644" y="790934"/>
                </a:lnTo>
                <a:lnTo>
                  <a:pt x="2054209" y="777603"/>
                </a:lnTo>
                <a:lnTo>
                  <a:pt x="2042138" y="764591"/>
                </a:lnTo>
                <a:lnTo>
                  <a:pt x="2030385" y="752212"/>
                </a:lnTo>
                <a:lnTo>
                  <a:pt x="2017997" y="739834"/>
                </a:lnTo>
                <a:lnTo>
                  <a:pt x="2005609" y="727456"/>
                </a:lnTo>
                <a:lnTo>
                  <a:pt x="1993221" y="715395"/>
                </a:lnTo>
                <a:lnTo>
                  <a:pt x="1980197" y="703652"/>
                </a:lnTo>
                <a:lnTo>
                  <a:pt x="1966856" y="692226"/>
                </a:lnTo>
                <a:lnTo>
                  <a:pt x="1953833" y="681117"/>
                </a:lnTo>
                <a:lnTo>
                  <a:pt x="1940174" y="670326"/>
                </a:lnTo>
                <a:lnTo>
                  <a:pt x="1926198" y="659535"/>
                </a:lnTo>
                <a:lnTo>
                  <a:pt x="1912221" y="649061"/>
                </a:lnTo>
                <a:lnTo>
                  <a:pt x="1897927" y="638904"/>
                </a:lnTo>
                <a:lnTo>
                  <a:pt x="1883633" y="629065"/>
                </a:lnTo>
                <a:lnTo>
                  <a:pt x="1869022" y="619861"/>
                </a:lnTo>
                <a:lnTo>
                  <a:pt x="1854092" y="610339"/>
                </a:lnTo>
                <a:lnTo>
                  <a:pt x="1838845" y="601452"/>
                </a:lnTo>
                <a:lnTo>
                  <a:pt x="1823916" y="592566"/>
                </a:lnTo>
                <a:lnTo>
                  <a:pt x="1808352" y="584313"/>
                </a:lnTo>
                <a:lnTo>
                  <a:pt x="1792469" y="576061"/>
                </a:lnTo>
                <a:lnTo>
                  <a:pt x="1776905" y="568127"/>
                </a:lnTo>
                <a:lnTo>
                  <a:pt x="1761022" y="560827"/>
                </a:lnTo>
                <a:lnTo>
                  <a:pt x="1744823" y="553527"/>
                </a:lnTo>
                <a:lnTo>
                  <a:pt x="1728623" y="546862"/>
                </a:lnTo>
                <a:lnTo>
                  <a:pt x="1712105" y="540514"/>
                </a:lnTo>
                <a:lnTo>
                  <a:pt x="1695588" y="534166"/>
                </a:lnTo>
                <a:lnTo>
                  <a:pt x="1678435" y="528136"/>
                </a:lnTo>
                <a:lnTo>
                  <a:pt x="1661600" y="522740"/>
                </a:lnTo>
                <a:lnTo>
                  <a:pt x="1644765" y="517344"/>
                </a:lnTo>
                <a:lnTo>
                  <a:pt x="1627294" y="512584"/>
                </a:lnTo>
                <a:lnTo>
                  <a:pt x="1610141" y="507823"/>
                </a:lnTo>
                <a:lnTo>
                  <a:pt x="1592671" y="503697"/>
                </a:lnTo>
                <a:lnTo>
                  <a:pt x="1574883" y="499888"/>
                </a:lnTo>
                <a:lnTo>
                  <a:pt x="1557095" y="496397"/>
                </a:lnTo>
                <a:lnTo>
                  <a:pt x="1539306" y="492905"/>
                </a:lnTo>
                <a:lnTo>
                  <a:pt x="1521201" y="490366"/>
                </a:lnTo>
                <a:close/>
                <a:moveTo>
                  <a:pt x="1266450" y="490366"/>
                </a:moveTo>
                <a:lnTo>
                  <a:pt x="1248344" y="492905"/>
                </a:lnTo>
                <a:lnTo>
                  <a:pt x="1230556" y="496397"/>
                </a:lnTo>
                <a:lnTo>
                  <a:pt x="1212768" y="499888"/>
                </a:lnTo>
                <a:lnTo>
                  <a:pt x="1195297" y="503697"/>
                </a:lnTo>
                <a:lnTo>
                  <a:pt x="1177509" y="507823"/>
                </a:lnTo>
                <a:lnTo>
                  <a:pt x="1160039" y="512584"/>
                </a:lnTo>
                <a:lnTo>
                  <a:pt x="1142886" y="517344"/>
                </a:lnTo>
                <a:lnTo>
                  <a:pt x="1126051" y="522740"/>
                </a:lnTo>
                <a:lnTo>
                  <a:pt x="1108898" y="528136"/>
                </a:lnTo>
                <a:lnTo>
                  <a:pt x="1092063" y="534166"/>
                </a:lnTo>
                <a:lnTo>
                  <a:pt x="1075545" y="540514"/>
                </a:lnTo>
                <a:lnTo>
                  <a:pt x="1059028" y="546862"/>
                </a:lnTo>
                <a:lnTo>
                  <a:pt x="1042827" y="553527"/>
                </a:lnTo>
                <a:lnTo>
                  <a:pt x="1026627" y="560827"/>
                </a:lnTo>
                <a:lnTo>
                  <a:pt x="1010745" y="568127"/>
                </a:lnTo>
                <a:lnTo>
                  <a:pt x="994863" y="576061"/>
                </a:lnTo>
                <a:lnTo>
                  <a:pt x="978981" y="584313"/>
                </a:lnTo>
                <a:lnTo>
                  <a:pt x="963734" y="592566"/>
                </a:lnTo>
                <a:lnTo>
                  <a:pt x="948487" y="601452"/>
                </a:lnTo>
                <a:lnTo>
                  <a:pt x="933558" y="610339"/>
                </a:lnTo>
                <a:lnTo>
                  <a:pt x="918946" y="619861"/>
                </a:lnTo>
                <a:lnTo>
                  <a:pt x="904334" y="629065"/>
                </a:lnTo>
                <a:lnTo>
                  <a:pt x="889405" y="638904"/>
                </a:lnTo>
                <a:lnTo>
                  <a:pt x="875429" y="649061"/>
                </a:lnTo>
                <a:lnTo>
                  <a:pt x="861135" y="659535"/>
                </a:lnTo>
                <a:lnTo>
                  <a:pt x="847794" y="670326"/>
                </a:lnTo>
                <a:lnTo>
                  <a:pt x="833817" y="681117"/>
                </a:lnTo>
                <a:lnTo>
                  <a:pt x="820476" y="692226"/>
                </a:lnTo>
                <a:lnTo>
                  <a:pt x="807453" y="703652"/>
                </a:lnTo>
                <a:lnTo>
                  <a:pt x="794747" y="715395"/>
                </a:lnTo>
                <a:lnTo>
                  <a:pt x="781723" y="727456"/>
                </a:lnTo>
                <a:lnTo>
                  <a:pt x="769335" y="739834"/>
                </a:lnTo>
                <a:lnTo>
                  <a:pt x="757265" y="752212"/>
                </a:lnTo>
                <a:lnTo>
                  <a:pt x="745194" y="764591"/>
                </a:lnTo>
                <a:lnTo>
                  <a:pt x="733759" y="777603"/>
                </a:lnTo>
                <a:lnTo>
                  <a:pt x="722006" y="790934"/>
                </a:lnTo>
                <a:lnTo>
                  <a:pt x="710571" y="803947"/>
                </a:lnTo>
                <a:lnTo>
                  <a:pt x="699771" y="817594"/>
                </a:lnTo>
                <a:lnTo>
                  <a:pt x="689289" y="831560"/>
                </a:lnTo>
                <a:lnTo>
                  <a:pt x="678807" y="845525"/>
                </a:lnTo>
                <a:lnTo>
                  <a:pt x="668960" y="859807"/>
                </a:lnTo>
                <a:lnTo>
                  <a:pt x="658795" y="874090"/>
                </a:lnTo>
                <a:lnTo>
                  <a:pt x="649266" y="888690"/>
                </a:lnTo>
                <a:lnTo>
                  <a:pt x="640054" y="903607"/>
                </a:lnTo>
                <a:lnTo>
                  <a:pt x="630842" y="918842"/>
                </a:lnTo>
                <a:lnTo>
                  <a:pt x="622266" y="933759"/>
                </a:lnTo>
                <a:lnTo>
                  <a:pt x="614007" y="949311"/>
                </a:lnTo>
                <a:lnTo>
                  <a:pt x="605748" y="965180"/>
                </a:lnTo>
                <a:lnTo>
                  <a:pt x="598125" y="980732"/>
                </a:lnTo>
                <a:lnTo>
                  <a:pt x="590501" y="996602"/>
                </a:lnTo>
                <a:lnTo>
                  <a:pt x="583513" y="1012789"/>
                </a:lnTo>
                <a:lnTo>
                  <a:pt x="576207" y="1028976"/>
                </a:lnTo>
                <a:lnTo>
                  <a:pt x="569854" y="1045480"/>
                </a:lnTo>
                <a:lnTo>
                  <a:pt x="563502" y="1061984"/>
                </a:lnTo>
                <a:lnTo>
                  <a:pt x="557784" y="1079123"/>
                </a:lnTo>
                <a:lnTo>
                  <a:pt x="552066" y="1095945"/>
                </a:lnTo>
                <a:lnTo>
                  <a:pt x="546984" y="1112766"/>
                </a:lnTo>
                <a:lnTo>
                  <a:pt x="541902" y="1130223"/>
                </a:lnTo>
                <a:lnTo>
                  <a:pt x="537455" y="1147362"/>
                </a:lnTo>
                <a:lnTo>
                  <a:pt x="533325" y="1165136"/>
                </a:lnTo>
                <a:lnTo>
                  <a:pt x="529196" y="1182909"/>
                </a:lnTo>
                <a:lnTo>
                  <a:pt x="526019" y="1200683"/>
                </a:lnTo>
                <a:lnTo>
                  <a:pt x="522843" y="1218140"/>
                </a:lnTo>
                <a:lnTo>
                  <a:pt x="519984" y="1236231"/>
                </a:lnTo>
                <a:lnTo>
                  <a:pt x="1062444" y="1288803"/>
                </a:lnTo>
                <a:lnTo>
                  <a:pt x="1064583" y="1278691"/>
                </a:lnTo>
                <a:lnTo>
                  <a:pt x="1069347" y="1262491"/>
                </a:lnTo>
                <a:lnTo>
                  <a:pt x="1074747" y="1246609"/>
                </a:lnTo>
                <a:lnTo>
                  <a:pt x="1080783" y="1231361"/>
                </a:lnTo>
                <a:lnTo>
                  <a:pt x="1087771" y="1216114"/>
                </a:lnTo>
                <a:lnTo>
                  <a:pt x="1095077" y="1201503"/>
                </a:lnTo>
                <a:lnTo>
                  <a:pt x="1103336" y="1187526"/>
                </a:lnTo>
                <a:lnTo>
                  <a:pt x="1112230" y="1173549"/>
                </a:lnTo>
                <a:lnTo>
                  <a:pt x="1121442" y="1160526"/>
                </a:lnTo>
                <a:lnTo>
                  <a:pt x="1131606" y="1147185"/>
                </a:lnTo>
                <a:lnTo>
                  <a:pt x="1142407" y="1135432"/>
                </a:lnTo>
                <a:lnTo>
                  <a:pt x="1153524" y="1123361"/>
                </a:lnTo>
                <a:lnTo>
                  <a:pt x="1165595" y="1112243"/>
                </a:lnTo>
                <a:lnTo>
                  <a:pt x="1177665" y="1101443"/>
                </a:lnTo>
                <a:lnTo>
                  <a:pt x="1190689" y="1091279"/>
                </a:lnTo>
                <a:lnTo>
                  <a:pt x="1204030" y="1081749"/>
                </a:lnTo>
                <a:lnTo>
                  <a:pt x="1218007" y="1073173"/>
                </a:lnTo>
                <a:lnTo>
                  <a:pt x="1231983" y="1064914"/>
                </a:lnTo>
                <a:lnTo>
                  <a:pt x="1246595" y="1057290"/>
                </a:lnTo>
                <a:lnTo>
                  <a:pt x="1261525" y="1050620"/>
                </a:lnTo>
                <a:lnTo>
                  <a:pt x="1277089" y="1044584"/>
                </a:lnTo>
                <a:lnTo>
                  <a:pt x="1292972" y="1039184"/>
                </a:lnTo>
                <a:lnTo>
                  <a:pt x="1309172" y="1034737"/>
                </a:lnTo>
                <a:lnTo>
                  <a:pt x="1319052" y="1032267"/>
                </a:lnTo>
                <a:lnTo>
                  <a:pt x="1266450" y="490366"/>
                </a:lnTo>
                <a:close/>
                <a:moveTo>
                  <a:pt x="1094286" y="0"/>
                </a:moveTo>
                <a:lnTo>
                  <a:pt x="1100957" y="0"/>
                </a:lnTo>
                <a:lnTo>
                  <a:pt x="1107627" y="952"/>
                </a:lnTo>
                <a:lnTo>
                  <a:pt x="1113980" y="2539"/>
                </a:lnTo>
                <a:lnTo>
                  <a:pt x="1120333" y="4761"/>
                </a:lnTo>
                <a:lnTo>
                  <a:pt x="1126368" y="7300"/>
                </a:lnTo>
                <a:lnTo>
                  <a:pt x="1132086" y="10791"/>
                </a:lnTo>
                <a:lnTo>
                  <a:pt x="1137168" y="14600"/>
                </a:lnTo>
                <a:lnTo>
                  <a:pt x="1142568" y="18726"/>
                </a:lnTo>
                <a:lnTo>
                  <a:pt x="1147015" y="23487"/>
                </a:lnTo>
                <a:lnTo>
                  <a:pt x="1151145" y="28882"/>
                </a:lnTo>
                <a:lnTo>
                  <a:pt x="1154956" y="34595"/>
                </a:lnTo>
                <a:lnTo>
                  <a:pt x="1157815" y="40943"/>
                </a:lnTo>
                <a:lnTo>
                  <a:pt x="1160674" y="47291"/>
                </a:lnTo>
                <a:lnTo>
                  <a:pt x="1231191" y="266290"/>
                </a:lnTo>
                <a:lnTo>
                  <a:pt x="1251203" y="263433"/>
                </a:lnTo>
                <a:lnTo>
                  <a:pt x="1271532" y="261211"/>
                </a:lnTo>
                <a:lnTo>
                  <a:pt x="1291544" y="258990"/>
                </a:lnTo>
                <a:lnTo>
                  <a:pt x="1311873" y="257403"/>
                </a:lnTo>
                <a:lnTo>
                  <a:pt x="1332202" y="256133"/>
                </a:lnTo>
                <a:lnTo>
                  <a:pt x="1352531" y="255181"/>
                </a:lnTo>
                <a:lnTo>
                  <a:pt x="1373178" y="254546"/>
                </a:lnTo>
                <a:lnTo>
                  <a:pt x="1393825" y="254546"/>
                </a:lnTo>
                <a:lnTo>
                  <a:pt x="1414154" y="254546"/>
                </a:lnTo>
                <a:lnTo>
                  <a:pt x="1435119" y="255181"/>
                </a:lnTo>
                <a:lnTo>
                  <a:pt x="1455448" y="256133"/>
                </a:lnTo>
                <a:lnTo>
                  <a:pt x="1475778" y="257403"/>
                </a:lnTo>
                <a:lnTo>
                  <a:pt x="1496107" y="258990"/>
                </a:lnTo>
                <a:lnTo>
                  <a:pt x="1515801" y="261211"/>
                </a:lnTo>
                <a:lnTo>
                  <a:pt x="1536130" y="263433"/>
                </a:lnTo>
                <a:lnTo>
                  <a:pt x="1556142" y="266290"/>
                </a:lnTo>
                <a:lnTo>
                  <a:pt x="1627294" y="47291"/>
                </a:lnTo>
                <a:lnTo>
                  <a:pt x="1629835" y="40626"/>
                </a:lnTo>
                <a:lnTo>
                  <a:pt x="1633012" y="34595"/>
                </a:lnTo>
                <a:lnTo>
                  <a:pt x="1636823" y="28882"/>
                </a:lnTo>
                <a:lnTo>
                  <a:pt x="1640953" y="23487"/>
                </a:lnTo>
                <a:lnTo>
                  <a:pt x="1645400" y="18726"/>
                </a:lnTo>
                <a:lnTo>
                  <a:pt x="1650164" y="14600"/>
                </a:lnTo>
                <a:lnTo>
                  <a:pt x="1655882" y="10474"/>
                </a:lnTo>
                <a:lnTo>
                  <a:pt x="1661600" y="7300"/>
                </a:lnTo>
                <a:lnTo>
                  <a:pt x="1667635" y="4761"/>
                </a:lnTo>
                <a:lnTo>
                  <a:pt x="1673670" y="2539"/>
                </a:lnTo>
                <a:lnTo>
                  <a:pt x="1680023" y="952"/>
                </a:lnTo>
                <a:lnTo>
                  <a:pt x="1686694" y="0"/>
                </a:lnTo>
                <a:lnTo>
                  <a:pt x="1693682" y="0"/>
                </a:lnTo>
                <a:lnTo>
                  <a:pt x="1700352" y="317"/>
                </a:lnTo>
                <a:lnTo>
                  <a:pt x="1707023" y="1270"/>
                </a:lnTo>
                <a:lnTo>
                  <a:pt x="1714011" y="2857"/>
                </a:lnTo>
                <a:lnTo>
                  <a:pt x="1934774" y="75221"/>
                </a:lnTo>
                <a:lnTo>
                  <a:pt x="1941762" y="77443"/>
                </a:lnTo>
                <a:lnTo>
                  <a:pt x="1947798" y="80617"/>
                </a:lnTo>
                <a:lnTo>
                  <a:pt x="1953833" y="84108"/>
                </a:lnTo>
                <a:lnTo>
                  <a:pt x="1958915" y="88234"/>
                </a:lnTo>
                <a:lnTo>
                  <a:pt x="1963997" y="93312"/>
                </a:lnTo>
                <a:lnTo>
                  <a:pt x="1968127" y="98073"/>
                </a:lnTo>
                <a:lnTo>
                  <a:pt x="1971621" y="103469"/>
                </a:lnTo>
                <a:lnTo>
                  <a:pt x="1975115" y="108864"/>
                </a:lnTo>
                <a:lnTo>
                  <a:pt x="1977656" y="114895"/>
                </a:lnTo>
                <a:lnTo>
                  <a:pt x="1980197" y="121243"/>
                </a:lnTo>
                <a:lnTo>
                  <a:pt x="1981468" y="127908"/>
                </a:lnTo>
                <a:lnTo>
                  <a:pt x="1982421" y="134573"/>
                </a:lnTo>
                <a:lnTo>
                  <a:pt x="1982738" y="141238"/>
                </a:lnTo>
                <a:lnTo>
                  <a:pt x="1981786" y="148221"/>
                </a:lnTo>
                <a:lnTo>
                  <a:pt x="1980833" y="154886"/>
                </a:lnTo>
                <a:lnTo>
                  <a:pt x="1979244" y="161551"/>
                </a:lnTo>
                <a:lnTo>
                  <a:pt x="1907774" y="380550"/>
                </a:lnTo>
                <a:lnTo>
                  <a:pt x="1925880" y="390389"/>
                </a:lnTo>
                <a:lnTo>
                  <a:pt x="1943986" y="400228"/>
                </a:lnTo>
                <a:lnTo>
                  <a:pt x="1961456" y="410702"/>
                </a:lnTo>
                <a:lnTo>
                  <a:pt x="1978927" y="421175"/>
                </a:lnTo>
                <a:lnTo>
                  <a:pt x="1996397" y="431967"/>
                </a:lnTo>
                <a:lnTo>
                  <a:pt x="2013232" y="443393"/>
                </a:lnTo>
                <a:lnTo>
                  <a:pt x="2029750" y="454501"/>
                </a:lnTo>
                <a:lnTo>
                  <a:pt x="2046585" y="466562"/>
                </a:lnTo>
                <a:lnTo>
                  <a:pt x="2062785" y="478623"/>
                </a:lnTo>
                <a:lnTo>
                  <a:pt x="2078985" y="491001"/>
                </a:lnTo>
                <a:lnTo>
                  <a:pt x="2094867" y="503697"/>
                </a:lnTo>
                <a:lnTo>
                  <a:pt x="2110432" y="516709"/>
                </a:lnTo>
                <a:lnTo>
                  <a:pt x="2125679" y="529723"/>
                </a:lnTo>
                <a:lnTo>
                  <a:pt x="2140925" y="543370"/>
                </a:lnTo>
                <a:lnTo>
                  <a:pt x="2155855" y="557335"/>
                </a:lnTo>
                <a:lnTo>
                  <a:pt x="2170466" y="571301"/>
                </a:lnTo>
                <a:lnTo>
                  <a:pt x="2357242" y="435775"/>
                </a:lnTo>
                <a:lnTo>
                  <a:pt x="2362959" y="431967"/>
                </a:lnTo>
                <a:lnTo>
                  <a:pt x="2369312" y="428793"/>
                </a:lnTo>
                <a:lnTo>
                  <a:pt x="2375347" y="426571"/>
                </a:lnTo>
                <a:lnTo>
                  <a:pt x="2382018" y="424667"/>
                </a:lnTo>
                <a:lnTo>
                  <a:pt x="2388371" y="423397"/>
                </a:lnTo>
                <a:lnTo>
                  <a:pt x="2395041" y="422762"/>
                </a:lnTo>
                <a:lnTo>
                  <a:pt x="2401712" y="422762"/>
                </a:lnTo>
                <a:lnTo>
                  <a:pt x="2408065" y="423397"/>
                </a:lnTo>
                <a:lnTo>
                  <a:pt x="2414418" y="424984"/>
                </a:lnTo>
                <a:lnTo>
                  <a:pt x="2420770" y="426888"/>
                </a:lnTo>
                <a:lnTo>
                  <a:pt x="2426806" y="429428"/>
                </a:lnTo>
                <a:lnTo>
                  <a:pt x="2432841" y="432601"/>
                </a:lnTo>
                <a:lnTo>
                  <a:pt x="2438559" y="436093"/>
                </a:lnTo>
                <a:lnTo>
                  <a:pt x="2443959" y="440854"/>
                </a:lnTo>
                <a:lnTo>
                  <a:pt x="2448406" y="445614"/>
                </a:lnTo>
                <a:lnTo>
                  <a:pt x="2452853" y="451327"/>
                </a:lnTo>
                <a:lnTo>
                  <a:pt x="2589757" y="638904"/>
                </a:lnTo>
                <a:lnTo>
                  <a:pt x="2593569" y="644935"/>
                </a:lnTo>
                <a:lnTo>
                  <a:pt x="2596746" y="650965"/>
                </a:lnTo>
                <a:lnTo>
                  <a:pt x="2599287" y="657313"/>
                </a:lnTo>
                <a:lnTo>
                  <a:pt x="2601193" y="663661"/>
                </a:lnTo>
                <a:lnTo>
                  <a:pt x="2602463" y="670326"/>
                </a:lnTo>
                <a:lnTo>
                  <a:pt x="2602781" y="676991"/>
                </a:lnTo>
                <a:lnTo>
                  <a:pt x="2602781" y="683656"/>
                </a:lnTo>
                <a:lnTo>
                  <a:pt x="2601828" y="690004"/>
                </a:lnTo>
                <a:lnTo>
                  <a:pt x="2600557" y="696352"/>
                </a:lnTo>
                <a:lnTo>
                  <a:pt x="2598652" y="703017"/>
                </a:lnTo>
                <a:lnTo>
                  <a:pt x="2596428" y="709047"/>
                </a:lnTo>
                <a:lnTo>
                  <a:pt x="2592934" y="715078"/>
                </a:lnTo>
                <a:lnTo>
                  <a:pt x="2589122" y="720473"/>
                </a:lnTo>
                <a:lnTo>
                  <a:pt x="2584993" y="725869"/>
                </a:lnTo>
                <a:lnTo>
                  <a:pt x="2580228" y="730630"/>
                </a:lnTo>
                <a:lnTo>
                  <a:pt x="2574828" y="734756"/>
                </a:lnTo>
                <a:lnTo>
                  <a:pt x="2388053" y="870281"/>
                </a:lnTo>
                <a:lnTo>
                  <a:pt x="2396629" y="888372"/>
                </a:lnTo>
                <a:lnTo>
                  <a:pt x="2405524" y="906781"/>
                </a:lnTo>
                <a:lnTo>
                  <a:pt x="2413465" y="925189"/>
                </a:lnTo>
                <a:lnTo>
                  <a:pt x="2421088" y="943598"/>
                </a:lnTo>
                <a:lnTo>
                  <a:pt x="2428712" y="962324"/>
                </a:lnTo>
                <a:lnTo>
                  <a:pt x="2436017" y="981367"/>
                </a:lnTo>
                <a:lnTo>
                  <a:pt x="2442688" y="1000411"/>
                </a:lnTo>
                <a:lnTo>
                  <a:pt x="2449041" y="1019454"/>
                </a:lnTo>
                <a:lnTo>
                  <a:pt x="2455394" y="1039132"/>
                </a:lnTo>
                <a:lnTo>
                  <a:pt x="2461111" y="1058810"/>
                </a:lnTo>
                <a:lnTo>
                  <a:pt x="2466829" y="1078171"/>
                </a:lnTo>
                <a:lnTo>
                  <a:pt x="2471594" y="1098167"/>
                </a:lnTo>
                <a:lnTo>
                  <a:pt x="2476676" y="1118162"/>
                </a:lnTo>
                <a:lnTo>
                  <a:pt x="2480805" y="1138158"/>
                </a:lnTo>
                <a:lnTo>
                  <a:pt x="2484935" y="1158470"/>
                </a:lnTo>
                <a:lnTo>
                  <a:pt x="2488746" y="1178783"/>
                </a:lnTo>
                <a:lnTo>
                  <a:pt x="2718721" y="1178783"/>
                </a:lnTo>
                <a:lnTo>
                  <a:pt x="2725709" y="1179101"/>
                </a:lnTo>
                <a:lnTo>
                  <a:pt x="2732698" y="1180370"/>
                </a:lnTo>
                <a:lnTo>
                  <a:pt x="2739368" y="1181640"/>
                </a:lnTo>
                <a:lnTo>
                  <a:pt x="2745403" y="1184496"/>
                </a:lnTo>
                <a:lnTo>
                  <a:pt x="2751439" y="1187035"/>
                </a:lnTo>
                <a:lnTo>
                  <a:pt x="2757156" y="1190527"/>
                </a:lnTo>
                <a:lnTo>
                  <a:pt x="2762239" y="1194653"/>
                </a:lnTo>
                <a:lnTo>
                  <a:pt x="2767321" y="1199096"/>
                </a:lnTo>
                <a:lnTo>
                  <a:pt x="2771768" y="1203857"/>
                </a:lnTo>
                <a:lnTo>
                  <a:pt x="2775897" y="1209253"/>
                </a:lnTo>
                <a:lnTo>
                  <a:pt x="2779391" y="1214966"/>
                </a:lnTo>
                <a:lnTo>
                  <a:pt x="2782250" y="1220361"/>
                </a:lnTo>
                <a:lnTo>
                  <a:pt x="2784474" y="1226709"/>
                </a:lnTo>
                <a:lnTo>
                  <a:pt x="2786062" y="1233692"/>
                </a:lnTo>
                <a:lnTo>
                  <a:pt x="2787015" y="1240357"/>
                </a:lnTo>
                <a:lnTo>
                  <a:pt x="2787650" y="1247022"/>
                </a:lnTo>
                <a:lnTo>
                  <a:pt x="2787650" y="1479986"/>
                </a:lnTo>
                <a:lnTo>
                  <a:pt x="2787015" y="1486651"/>
                </a:lnTo>
                <a:lnTo>
                  <a:pt x="2786380" y="1493951"/>
                </a:lnTo>
                <a:lnTo>
                  <a:pt x="2784474" y="1500299"/>
                </a:lnTo>
                <a:lnTo>
                  <a:pt x="2782250" y="1506646"/>
                </a:lnTo>
                <a:lnTo>
                  <a:pt x="2779391" y="1512677"/>
                </a:lnTo>
                <a:lnTo>
                  <a:pt x="2775897" y="1518390"/>
                </a:lnTo>
                <a:lnTo>
                  <a:pt x="2771768" y="1523785"/>
                </a:lnTo>
                <a:lnTo>
                  <a:pt x="2767639" y="1528546"/>
                </a:lnTo>
                <a:lnTo>
                  <a:pt x="2762556" y="1532672"/>
                </a:lnTo>
                <a:lnTo>
                  <a:pt x="2757156" y="1536798"/>
                </a:lnTo>
                <a:lnTo>
                  <a:pt x="2751439" y="1540290"/>
                </a:lnTo>
                <a:lnTo>
                  <a:pt x="2745403" y="1543146"/>
                </a:lnTo>
                <a:lnTo>
                  <a:pt x="2739368" y="1545368"/>
                </a:lnTo>
                <a:lnTo>
                  <a:pt x="2732698" y="1546955"/>
                </a:lnTo>
                <a:lnTo>
                  <a:pt x="2725709" y="1548224"/>
                </a:lnTo>
                <a:lnTo>
                  <a:pt x="2719039" y="1548542"/>
                </a:lnTo>
                <a:lnTo>
                  <a:pt x="2488746" y="1548542"/>
                </a:lnTo>
                <a:lnTo>
                  <a:pt x="2484935" y="1568855"/>
                </a:lnTo>
                <a:lnTo>
                  <a:pt x="2480805" y="1589168"/>
                </a:lnTo>
                <a:lnTo>
                  <a:pt x="2476676" y="1609163"/>
                </a:lnTo>
                <a:lnTo>
                  <a:pt x="2471594" y="1629476"/>
                </a:lnTo>
                <a:lnTo>
                  <a:pt x="2466829" y="1648837"/>
                </a:lnTo>
                <a:lnTo>
                  <a:pt x="2461111" y="1668832"/>
                </a:lnTo>
                <a:lnTo>
                  <a:pt x="2455394" y="1688510"/>
                </a:lnTo>
                <a:lnTo>
                  <a:pt x="2449041" y="1707554"/>
                </a:lnTo>
                <a:lnTo>
                  <a:pt x="2442688" y="1726914"/>
                </a:lnTo>
                <a:lnTo>
                  <a:pt x="2436017" y="1745958"/>
                </a:lnTo>
                <a:lnTo>
                  <a:pt x="2428712" y="1764684"/>
                </a:lnTo>
                <a:lnTo>
                  <a:pt x="2421088" y="1783410"/>
                </a:lnTo>
                <a:lnTo>
                  <a:pt x="2413465" y="1802453"/>
                </a:lnTo>
                <a:lnTo>
                  <a:pt x="2405524" y="1820862"/>
                </a:lnTo>
                <a:lnTo>
                  <a:pt x="2396629" y="1838953"/>
                </a:lnTo>
                <a:lnTo>
                  <a:pt x="2388053" y="1857044"/>
                </a:lnTo>
                <a:lnTo>
                  <a:pt x="2574828" y="1992252"/>
                </a:lnTo>
                <a:lnTo>
                  <a:pt x="2580228" y="1996378"/>
                </a:lnTo>
                <a:lnTo>
                  <a:pt x="2584993" y="2001456"/>
                </a:lnTo>
                <a:lnTo>
                  <a:pt x="2589122" y="2006534"/>
                </a:lnTo>
                <a:lnTo>
                  <a:pt x="2592934" y="2012247"/>
                </a:lnTo>
                <a:lnTo>
                  <a:pt x="2596428" y="2018278"/>
                </a:lnTo>
                <a:lnTo>
                  <a:pt x="2598652" y="2024308"/>
                </a:lnTo>
                <a:lnTo>
                  <a:pt x="2600557" y="2030656"/>
                </a:lnTo>
                <a:lnTo>
                  <a:pt x="2601828" y="2037004"/>
                </a:lnTo>
                <a:lnTo>
                  <a:pt x="2602781" y="2043352"/>
                </a:lnTo>
                <a:lnTo>
                  <a:pt x="2602781" y="2050334"/>
                </a:lnTo>
                <a:lnTo>
                  <a:pt x="2602463" y="2056682"/>
                </a:lnTo>
                <a:lnTo>
                  <a:pt x="2601193" y="2063347"/>
                </a:lnTo>
                <a:lnTo>
                  <a:pt x="2599287" y="2069695"/>
                </a:lnTo>
                <a:lnTo>
                  <a:pt x="2596746" y="2076360"/>
                </a:lnTo>
                <a:lnTo>
                  <a:pt x="2593569" y="2082073"/>
                </a:lnTo>
                <a:lnTo>
                  <a:pt x="2589757" y="2087786"/>
                </a:lnTo>
                <a:lnTo>
                  <a:pt x="2452853" y="2276315"/>
                </a:lnTo>
                <a:lnTo>
                  <a:pt x="2448406" y="2281711"/>
                </a:lnTo>
                <a:lnTo>
                  <a:pt x="2443959" y="2286472"/>
                </a:lnTo>
                <a:lnTo>
                  <a:pt x="2438559" y="2290915"/>
                </a:lnTo>
                <a:lnTo>
                  <a:pt x="2432841" y="2294406"/>
                </a:lnTo>
                <a:lnTo>
                  <a:pt x="2426806" y="2297898"/>
                </a:lnTo>
                <a:lnTo>
                  <a:pt x="2420770" y="2300437"/>
                </a:lnTo>
                <a:lnTo>
                  <a:pt x="2414418" y="2302341"/>
                </a:lnTo>
                <a:lnTo>
                  <a:pt x="2408065" y="2303293"/>
                </a:lnTo>
                <a:lnTo>
                  <a:pt x="2401712" y="2304245"/>
                </a:lnTo>
                <a:lnTo>
                  <a:pt x="2395041" y="2304563"/>
                </a:lnTo>
                <a:lnTo>
                  <a:pt x="2388371" y="2303611"/>
                </a:lnTo>
                <a:lnTo>
                  <a:pt x="2381700" y="2302658"/>
                </a:lnTo>
                <a:lnTo>
                  <a:pt x="2375347" y="2300754"/>
                </a:lnTo>
                <a:lnTo>
                  <a:pt x="2368994" y="2298532"/>
                </a:lnTo>
                <a:lnTo>
                  <a:pt x="2362959" y="2295041"/>
                </a:lnTo>
                <a:lnTo>
                  <a:pt x="2357242" y="2291232"/>
                </a:lnTo>
                <a:lnTo>
                  <a:pt x="2170466" y="2156025"/>
                </a:lnTo>
                <a:lnTo>
                  <a:pt x="2155855" y="2170307"/>
                </a:lnTo>
                <a:lnTo>
                  <a:pt x="2140925" y="2183638"/>
                </a:lnTo>
                <a:lnTo>
                  <a:pt x="2125679" y="2197285"/>
                </a:lnTo>
                <a:lnTo>
                  <a:pt x="2110432" y="2210616"/>
                </a:lnTo>
                <a:lnTo>
                  <a:pt x="2094867" y="2223629"/>
                </a:lnTo>
                <a:lnTo>
                  <a:pt x="2078985" y="2236007"/>
                </a:lnTo>
                <a:lnTo>
                  <a:pt x="2062785" y="2248385"/>
                </a:lnTo>
                <a:lnTo>
                  <a:pt x="2046585" y="2260446"/>
                </a:lnTo>
                <a:lnTo>
                  <a:pt x="2030068" y="2272506"/>
                </a:lnTo>
                <a:lnTo>
                  <a:pt x="2013232" y="2283932"/>
                </a:lnTo>
                <a:lnTo>
                  <a:pt x="1996397" y="2295041"/>
                </a:lnTo>
                <a:lnTo>
                  <a:pt x="1978927" y="2306150"/>
                </a:lnTo>
                <a:lnTo>
                  <a:pt x="1961456" y="2316624"/>
                </a:lnTo>
                <a:lnTo>
                  <a:pt x="1943986" y="2327097"/>
                </a:lnTo>
                <a:lnTo>
                  <a:pt x="1925880" y="2336936"/>
                </a:lnTo>
                <a:lnTo>
                  <a:pt x="1907774" y="2346776"/>
                </a:lnTo>
                <a:lnTo>
                  <a:pt x="1979244" y="2565457"/>
                </a:lnTo>
                <a:lnTo>
                  <a:pt x="1980833" y="2572439"/>
                </a:lnTo>
                <a:lnTo>
                  <a:pt x="1981786" y="2579422"/>
                </a:lnTo>
                <a:lnTo>
                  <a:pt x="1982738" y="2586404"/>
                </a:lnTo>
                <a:lnTo>
                  <a:pt x="1982421" y="2592752"/>
                </a:lnTo>
                <a:lnTo>
                  <a:pt x="1981468" y="2599417"/>
                </a:lnTo>
                <a:lnTo>
                  <a:pt x="1980197" y="2605765"/>
                </a:lnTo>
                <a:lnTo>
                  <a:pt x="1977656" y="2612113"/>
                </a:lnTo>
                <a:lnTo>
                  <a:pt x="1975115" y="2618143"/>
                </a:lnTo>
                <a:lnTo>
                  <a:pt x="1971621" y="2623856"/>
                </a:lnTo>
                <a:lnTo>
                  <a:pt x="1968127" y="2629252"/>
                </a:lnTo>
                <a:lnTo>
                  <a:pt x="1963997" y="2634013"/>
                </a:lnTo>
                <a:lnTo>
                  <a:pt x="1958915" y="2638774"/>
                </a:lnTo>
                <a:lnTo>
                  <a:pt x="1953833" y="2642900"/>
                </a:lnTo>
                <a:lnTo>
                  <a:pt x="1948115" y="2646391"/>
                </a:lnTo>
                <a:lnTo>
                  <a:pt x="1941762" y="2649565"/>
                </a:lnTo>
                <a:lnTo>
                  <a:pt x="1935409" y="2652104"/>
                </a:lnTo>
                <a:lnTo>
                  <a:pt x="1714011" y="2724151"/>
                </a:lnTo>
                <a:lnTo>
                  <a:pt x="1707023" y="2725738"/>
                </a:lnTo>
                <a:lnTo>
                  <a:pt x="1700352" y="2727008"/>
                </a:lnTo>
                <a:lnTo>
                  <a:pt x="1693682" y="2727325"/>
                </a:lnTo>
                <a:lnTo>
                  <a:pt x="1686694" y="2727325"/>
                </a:lnTo>
                <a:lnTo>
                  <a:pt x="1680023" y="2726056"/>
                </a:lnTo>
                <a:lnTo>
                  <a:pt x="1673670" y="2724786"/>
                </a:lnTo>
                <a:lnTo>
                  <a:pt x="1667635" y="2722564"/>
                </a:lnTo>
                <a:lnTo>
                  <a:pt x="1661600" y="2719708"/>
                </a:lnTo>
                <a:lnTo>
                  <a:pt x="1655564" y="2716851"/>
                </a:lnTo>
                <a:lnTo>
                  <a:pt x="1650164" y="2712725"/>
                </a:lnTo>
                <a:lnTo>
                  <a:pt x="1645400" y="2708599"/>
                </a:lnTo>
                <a:lnTo>
                  <a:pt x="1640953" y="2703521"/>
                </a:lnTo>
                <a:lnTo>
                  <a:pt x="1636823" y="2698443"/>
                </a:lnTo>
                <a:lnTo>
                  <a:pt x="1633012" y="2692730"/>
                </a:lnTo>
                <a:lnTo>
                  <a:pt x="1629835" y="2686382"/>
                </a:lnTo>
                <a:lnTo>
                  <a:pt x="1627294" y="2680034"/>
                </a:lnTo>
                <a:lnTo>
                  <a:pt x="1556142" y="2460718"/>
                </a:lnTo>
                <a:lnTo>
                  <a:pt x="1536130" y="2463575"/>
                </a:lnTo>
                <a:lnTo>
                  <a:pt x="1516436" y="2465796"/>
                </a:lnTo>
                <a:lnTo>
                  <a:pt x="1496107" y="2467701"/>
                </a:lnTo>
                <a:lnTo>
                  <a:pt x="1475778" y="2469605"/>
                </a:lnTo>
                <a:lnTo>
                  <a:pt x="1455448" y="2470875"/>
                </a:lnTo>
                <a:lnTo>
                  <a:pt x="1435119" y="2471827"/>
                </a:lnTo>
                <a:lnTo>
                  <a:pt x="1414154" y="2472144"/>
                </a:lnTo>
                <a:lnTo>
                  <a:pt x="1393825" y="2472779"/>
                </a:lnTo>
                <a:lnTo>
                  <a:pt x="1373178" y="2472144"/>
                </a:lnTo>
                <a:lnTo>
                  <a:pt x="1352531" y="2471827"/>
                </a:lnTo>
                <a:lnTo>
                  <a:pt x="1332202" y="2470875"/>
                </a:lnTo>
                <a:lnTo>
                  <a:pt x="1311873" y="2469605"/>
                </a:lnTo>
                <a:lnTo>
                  <a:pt x="1291544" y="2467701"/>
                </a:lnTo>
                <a:lnTo>
                  <a:pt x="1271532" y="2465796"/>
                </a:lnTo>
                <a:lnTo>
                  <a:pt x="1251203" y="2463575"/>
                </a:lnTo>
                <a:lnTo>
                  <a:pt x="1231191" y="2460718"/>
                </a:lnTo>
                <a:lnTo>
                  <a:pt x="1160674" y="2680034"/>
                </a:lnTo>
                <a:lnTo>
                  <a:pt x="1157815" y="2686699"/>
                </a:lnTo>
                <a:lnTo>
                  <a:pt x="1154956" y="2692730"/>
                </a:lnTo>
                <a:lnTo>
                  <a:pt x="1151145" y="2698443"/>
                </a:lnTo>
                <a:lnTo>
                  <a:pt x="1147015" y="2703521"/>
                </a:lnTo>
                <a:lnTo>
                  <a:pt x="1142568" y="2708599"/>
                </a:lnTo>
                <a:lnTo>
                  <a:pt x="1137168" y="2712725"/>
                </a:lnTo>
                <a:lnTo>
                  <a:pt x="1132086" y="2716851"/>
                </a:lnTo>
                <a:lnTo>
                  <a:pt x="1126368" y="2719708"/>
                </a:lnTo>
                <a:lnTo>
                  <a:pt x="1120333" y="2722564"/>
                </a:lnTo>
                <a:lnTo>
                  <a:pt x="1113980" y="2724786"/>
                </a:lnTo>
                <a:lnTo>
                  <a:pt x="1107627" y="2726056"/>
                </a:lnTo>
                <a:lnTo>
                  <a:pt x="1100639" y="2727325"/>
                </a:lnTo>
                <a:lnTo>
                  <a:pt x="1094286" y="2727325"/>
                </a:lnTo>
                <a:lnTo>
                  <a:pt x="1087616" y="2727008"/>
                </a:lnTo>
                <a:lnTo>
                  <a:pt x="1080628" y="2725738"/>
                </a:lnTo>
                <a:lnTo>
                  <a:pt x="1073639" y="2723834"/>
                </a:lnTo>
                <a:lnTo>
                  <a:pt x="852558" y="2652104"/>
                </a:lnTo>
                <a:lnTo>
                  <a:pt x="845888" y="2649565"/>
                </a:lnTo>
                <a:lnTo>
                  <a:pt x="839852" y="2646391"/>
                </a:lnTo>
                <a:lnTo>
                  <a:pt x="834135" y="2642900"/>
                </a:lnTo>
                <a:lnTo>
                  <a:pt x="829052" y="2638774"/>
                </a:lnTo>
                <a:lnTo>
                  <a:pt x="823970" y="2634013"/>
                </a:lnTo>
                <a:lnTo>
                  <a:pt x="819523" y="2629252"/>
                </a:lnTo>
                <a:lnTo>
                  <a:pt x="815711" y="2623856"/>
                </a:lnTo>
                <a:lnTo>
                  <a:pt x="812853" y="2618143"/>
                </a:lnTo>
                <a:lnTo>
                  <a:pt x="809676" y="2612113"/>
                </a:lnTo>
                <a:lnTo>
                  <a:pt x="807770" y="2605765"/>
                </a:lnTo>
                <a:lnTo>
                  <a:pt x="806182" y="2599417"/>
                </a:lnTo>
                <a:lnTo>
                  <a:pt x="805229" y="2592752"/>
                </a:lnTo>
                <a:lnTo>
                  <a:pt x="805229" y="2586404"/>
                </a:lnTo>
                <a:lnTo>
                  <a:pt x="805547" y="2579422"/>
                </a:lnTo>
                <a:lnTo>
                  <a:pt x="806817" y="2572439"/>
                </a:lnTo>
                <a:lnTo>
                  <a:pt x="808088" y="2565457"/>
                </a:lnTo>
                <a:lnTo>
                  <a:pt x="879876" y="2346776"/>
                </a:lnTo>
                <a:lnTo>
                  <a:pt x="861770" y="2336936"/>
                </a:lnTo>
                <a:lnTo>
                  <a:pt x="843982" y="2327097"/>
                </a:lnTo>
                <a:lnTo>
                  <a:pt x="826194" y="2316624"/>
                </a:lnTo>
                <a:lnTo>
                  <a:pt x="808723" y="2306150"/>
                </a:lnTo>
                <a:lnTo>
                  <a:pt x="791570" y="2295041"/>
                </a:lnTo>
                <a:lnTo>
                  <a:pt x="774418" y="2283932"/>
                </a:lnTo>
                <a:lnTo>
                  <a:pt x="757900" y="2272506"/>
                </a:lnTo>
                <a:lnTo>
                  <a:pt x="741065" y="2260446"/>
                </a:lnTo>
                <a:lnTo>
                  <a:pt x="724547" y="2248385"/>
                </a:lnTo>
                <a:lnTo>
                  <a:pt x="708665" y="2236007"/>
                </a:lnTo>
                <a:lnTo>
                  <a:pt x="692783" y="2223311"/>
                </a:lnTo>
                <a:lnTo>
                  <a:pt x="677218" y="2210616"/>
                </a:lnTo>
                <a:lnTo>
                  <a:pt x="661654" y="2197285"/>
                </a:lnTo>
                <a:lnTo>
                  <a:pt x="646724" y="2183638"/>
                </a:lnTo>
                <a:lnTo>
                  <a:pt x="631795" y="2169990"/>
                </a:lnTo>
                <a:lnTo>
                  <a:pt x="616866" y="2155707"/>
                </a:lnTo>
                <a:lnTo>
                  <a:pt x="430726" y="2291232"/>
                </a:lnTo>
                <a:lnTo>
                  <a:pt x="424691" y="2295041"/>
                </a:lnTo>
                <a:lnTo>
                  <a:pt x="418655" y="2298532"/>
                </a:lnTo>
                <a:lnTo>
                  <a:pt x="412303" y="2300754"/>
                </a:lnTo>
                <a:lnTo>
                  <a:pt x="405632" y="2302658"/>
                </a:lnTo>
                <a:lnTo>
                  <a:pt x="399279" y="2303611"/>
                </a:lnTo>
                <a:lnTo>
                  <a:pt x="392609" y="2304563"/>
                </a:lnTo>
                <a:lnTo>
                  <a:pt x="385938" y="2304563"/>
                </a:lnTo>
                <a:lnTo>
                  <a:pt x="379585" y="2303611"/>
                </a:lnTo>
                <a:lnTo>
                  <a:pt x="372915" y="2302341"/>
                </a:lnTo>
                <a:lnTo>
                  <a:pt x="366562" y="2300437"/>
                </a:lnTo>
                <a:lnTo>
                  <a:pt x="360527" y="2297898"/>
                </a:lnTo>
                <a:lnTo>
                  <a:pt x="354491" y="2294724"/>
                </a:lnTo>
                <a:lnTo>
                  <a:pt x="349409" y="2290915"/>
                </a:lnTo>
                <a:lnTo>
                  <a:pt x="344009" y="2286472"/>
                </a:lnTo>
                <a:lnTo>
                  <a:pt x="339244" y="2281711"/>
                </a:lnTo>
                <a:lnTo>
                  <a:pt x="334797" y="2276315"/>
                </a:lnTo>
                <a:lnTo>
                  <a:pt x="197575" y="2087786"/>
                </a:lnTo>
                <a:lnTo>
                  <a:pt x="193763" y="2082073"/>
                </a:lnTo>
                <a:lnTo>
                  <a:pt x="190904" y="2076360"/>
                </a:lnTo>
                <a:lnTo>
                  <a:pt x="188363" y="2069695"/>
                </a:lnTo>
                <a:lnTo>
                  <a:pt x="186457" y="2063347"/>
                </a:lnTo>
                <a:lnTo>
                  <a:pt x="185187" y="2056682"/>
                </a:lnTo>
                <a:lnTo>
                  <a:pt x="184869" y="2050334"/>
                </a:lnTo>
                <a:lnTo>
                  <a:pt x="184869" y="2043352"/>
                </a:lnTo>
                <a:lnTo>
                  <a:pt x="185504" y="2037004"/>
                </a:lnTo>
                <a:lnTo>
                  <a:pt x="187092" y="2030656"/>
                </a:lnTo>
                <a:lnTo>
                  <a:pt x="188998" y="2024308"/>
                </a:lnTo>
                <a:lnTo>
                  <a:pt x="191540" y="2018278"/>
                </a:lnTo>
                <a:lnTo>
                  <a:pt x="194716" y="2012247"/>
                </a:lnTo>
                <a:lnTo>
                  <a:pt x="198528" y="2006534"/>
                </a:lnTo>
                <a:lnTo>
                  <a:pt x="202657" y="2001456"/>
                </a:lnTo>
                <a:lnTo>
                  <a:pt x="207422" y="1996695"/>
                </a:lnTo>
                <a:lnTo>
                  <a:pt x="213139" y="1992252"/>
                </a:lnTo>
                <a:lnTo>
                  <a:pt x="399279" y="1857044"/>
                </a:lnTo>
                <a:lnTo>
                  <a:pt x="390703" y="1838953"/>
                </a:lnTo>
                <a:lnTo>
                  <a:pt x="382444" y="1820544"/>
                </a:lnTo>
                <a:lnTo>
                  <a:pt x="374185" y="1802453"/>
                </a:lnTo>
                <a:lnTo>
                  <a:pt x="366244" y="1783410"/>
                </a:lnTo>
                <a:lnTo>
                  <a:pt x="358621" y="1764684"/>
                </a:lnTo>
                <a:lnTo>
                  <a:pt x="351632" y="1745958"/>
                </a:lnTo>
                <a:lnTo>
                  <a:pt x="344962" y="1726914"/>
                </a:lnTo>
                <a:lnTo>
                  <a:pt x="338291" y="1707554"/>
                </a:lnTo>
                <a:lnTo>
                  <a:pt x="332256" y="1688510"/>
                </a:lnTo>
                <a:lnTo>
                  <a:pt x="326221" y="1668832"/>
                </a:lnTo>
                <a:lnTo>
                  <a:pt x="321139" y="1648837"/>
                </a:lnTo>
                <a:lnTo>
                  <a:pt x="315739" y="1629476"/>
                </a:lnTo>
                <a:lnTo>
                  <a:pt x="311292" y="1609163"/>
                </a:lnTo>
                <a:lnTo>
                  <a:pt x="306845" y="1589168"/>
                </a:lnTo>
                <a:lnTo>
                  <a:pt x="303033" y="1568855"/>
                </a:lnTo>
                <a:lnTo>
                  <a:pt x="299221" y="1548542"/>
                </a:lnTo>
                <a:lnTo>
                  <a:pt x="68929" y="1548542"/>
                </a:lnTo>
                <a:lnTo>
                  <a:pt x="61623" y="1548224"/>
                </a:lnTo>
                <a:lnTo>
                  <a:pt x="54952" y="1546955"/>
                </a:lnTo>
                <a:lnTo>
                  <a:pt x="48282" y="1545368"/>
                </a:lnTo>
                <a:lnTo>
                  <a:pt x="41929" y="1543146"/>
                </a:lnTo>
                <a:lnTo>
                  <a:pt x="36211" y="1540290"/>
                </a:lnTo>
                <a:lnTo>
                  <a:pt x="30494" y="1536798"/>
                </a:lnTo>
                <a:lnTo>
                  <a:pt x="24776" y="1532672"/>
                </a:lnTo>
                <a:lnTo>
                  <a:pt x="20329" y="1528546"/>
                </a:lnTo>
                <a:lnTo>
                  <a:pt x="15882" y="1523785"/>
                </a:lnTo>
                <a:lnTo>
                  <a:pt x="11753" y="1518390"/>
                </a:lnTo>
                <a:lnTo>
                  <a:pt x="8259" y="1512677"/>
                </a:lnTo>
                <a:lnTo>
                  <a:pt x="5400" y="1506646"/>
                </a:lnTo>
                <a:lnTo>
                  <a:pt x="2859" y="1500299"/>
                </a:lnTo>
                <a:lnTo>
                  <a:pt x="1588" y="1493951"/>
                </a:lnTo>
                <a:lnTo>
                  <a:pt x="317" y="1486651"/>
                </a:lnTo>
                <a:lnTo>
                  <a:pt x="0" y="1479986"/>
                </a:lnTo>
                <a:lnTo>
                  <a:pt x="0" y="1247022"/>
                </a:lnTo>
                <a:lnTo>
                  <a:pt x="317" y="1240357"/>
                </a:lnTo>
                <a:lnTo>
                  <a:pt x="1588" y="1233692"/>
                </a:lnTo>
                <a:lnTo>
                  <a:pt x="2859" y="1226709"/>
                </a:lnTo>
                <a:lnTo>
                  <a:pt x="5400" y="1220361"/>
                </a:lnTo>
                <a:lnTo>
                  <a:pt x="8259" y="1214966"/>
                </a:lnTo>
                <a:lnTo>
                  <a:pt x="11753" y="1209253"/>
                </a:lnTo>
                <a:lnTo>
                  <a:pt x="15882" y="1203857"/>
                </a:lnTo>
                <a:lnTo>
                  <a:pt x="20329" y="1199096"/>
                </a:lnTo>
                <a:lnTo>
                  <a:pt x="24776" y="1194653"/>
                </a:lnTo>
                <a:lnTo>
                  <a:pt x="30494" y="1190527"/>
                </a:lnTo>
                <a:lnTo>
                  <a:pt x="36211" y="1187035"/>
                </a:lnTo>
                <a:lnTo>
                  <a:pt x="41929" y="1184496"/>
                </a:lnTo>
                <a:lnTo>
                  <a:pt x="48282" y="1181640"/>
                </a:lnTo>
                <a:lnTo>
                  <a:pt x="54952" y="1180370"/>
                </a:lnTo>
                <a:lnTo>
                  <a:pt x="61623" y="1179101"/>
                </a:lnTo>
                <a:lnTo>
                  <a:pt x="68929" y="1178783"/>
                </a:lnTo>
                <a:lnTo>
                  <a:pt x="299221" y="1178783"/>
                </a:lnTo>
                <a:lnTo>
                  <a:pt x="303033" y="1158470"/>
                </a:lnTo>
                <a:lnTo>
                  <a:pt x="306845" y="1138158"/>
                </a:lnTo>
                <a:lnTo>
                  <a:pt x="311292" y="1118162"/>
                </a:lnTo>
                <a:lnTo>
                  <a:pt x="315739" y="1098167"/>
                </a:lnTo>
                <a:lnTo>
                  <a:pt x="321139" y="1078171"/>
                </a:lnTo>
                <a:lnTo>
                  <a:pt x="326221" y="1058493"/>
                </a:lnTo>
                <a:lnTo>
                  <a:pt x="332256" y="1038815"/>
                </a:lnTo>
                <a:lnTo>
                  <a:pt x="338291" y="1019454"/>
                </a:lnTo>
                <a:lnTo>
                  <a:pt x="344962" y="1000411"/>
                </a:lnTo>
                <a:lnTo>
                  <a:pt x="351632" y="981367"/>
                </a:lnTo>
                <a:lnTo>
                  <a:pt x="358621" y="962324"/>
                </a:lnTo>
                <a:lnTo>
                  <a:pt x="366244" y="943598"/>
                </a:lnTo>
                <a:lnTo>
                  <a:pt x="374185" y="924872"/>
                </a:lnTo>
                <a:lnTo>
                  <a:pt x="382444" y="906463"/>
                </a:lnTo>
                <a:lnTo>
                  <a:pt x="390703" y="888372"/>
                </a:lnTo>
                <a:lnTo>
                  <a:pt x="399279" y="870281"/>
                </a:lnTo>
                <a:lnTo>
                  <a:pt x="213139" y="734756"/>
                </a:lnTo>
                <a:lnTo>
                  <a:pt x="207422" y="730312"/>
                </a:lnTo>
                <a:lnTo>
                  <a:pt x="202657" y="725552"/>
                </a:lnTo>
                <a:lnTo>
                  <a:pt x="198528" y="720473"/>
                </a:lnTo>
                <a:lnTo>
                  <a:pt x="194716" y="715078"/>
                </a:lnTo>
                <a:lnTo>
                  <a:pt x="191540" y="709047"/>
                </a:lnTo>
                <a:lnTo>
                  <a:pt x="188998" y="703017"/>
                </a:lnTo>
                <a:lnTo>
                  <a:pt x="187092" y="696352"/>
                </a:lnTo>
                <a:lnTo>
                  <a:pt x="185504" y="690004"/>
                </a:lnTo>
                <a:lnTo>
                  <a:pt x="184869" y="683656"/>
                </a:lnTo>
                <a:lnTo>
                  <a:pt x="184869" y="676991"/>
                </a:lnTo>
                <a:lnTo>
                  <a:pt x="185187" y="670326"/>
                </a:lnTo>
                <a:lnTo>
                  <a:pt x="186457" y="663661"/>
                </a:lnTo>
                <a:lnTo>
                  <a:pt x="188363" y="657313"/>
                </a:lnTo>
                <a:lnTo>
                  <a:pt x="190904" y="650965"/>
                </a:lnTo>
                <a:lnTo>
                  <a:pt x="193763" y="644935"/>
                </a:lnTo>
                <a:lnTo>
                  <a:pt x="197575" y="638904"/>
                </a:lnTo>
                <a:lnTo>
                  <a:pt x="334797" y="451327"/>
                </a:lnTo>
                <a:lnTo>
                  <a:pt x="339244" y="445614"/>
                </a:lnTo>
                <a:lnTo>
                  <a:pt x="344009" y="440854"/>
                </a:lnTo>
                <a:lnTo>
                  <a:pt x="349409" y="436093"/>
                </a:lnTo>
                <a:lnTo>
                  <a:pt x="354491" y="432601"/>
                </a:lnTo>
                <a:lnTo>
                  <a:pt x="360527" y="429428"/>
                </a:lnTo>
                <a:lnTo>
                  <a:pt x="366562" y="426888"/>
                </a:lnTo>
                <a:lnTo>
                  <a:pt x="372915" y="424984"/>
                </a:lnTo>
                <a:lnTo>
                  <a:pt x="379585" y="423397"/>
                </a:lnTo>
                <a:lnTo>
                  <a:pt x="385938" y="422762"/>
                </a:lnTo>
                <a:lnTo>
                  <a:pt x="392609" y="422762"/>
                </a:lnTo>
                <a:lnTo>
                  <a:pt x="399279" y="423397"/>
                </a:lnTo>
                <a:lnTo>
                  <a:pt x="405632" y="424667"/>
                </a:lnTo>
                <a:lnTo>
                  <a:pt x="412303" y="426571"/>
                </a:lnTo>
                <a:lnTo>
                  <a:pt x="418655" y="428793"/>
                </a:lnTo>
                <a:lnTo>
                  <a:pt x="424691" y="431967"/>
                </a:lnTo>
                <a:lnTo>
                  <a:pt x="430726" y="435775"/>
                </a:lnTo>
                <a:lnTo>
                  <a:pt x="616866" y="571301"/>
                </a:lnTo>
                <a:lnTo>
                  <a:pt x="631795" y="557335"/>
                </a:lnTo>
                <a:lnTo>
                  <a:pt x="646724" y="543370"/>
                </a:lnTo>
                <a:lnTo>
                  <a:pt x="661654" y="529723"/>
                </a:lnTo>
                <a:lnTo>
                  <a:pt x="677218" y="516709"/>
                </a:lnTo>
                <a:lnTo>
                  <a:pt x="693101" y="503697"/>
                </a:lnTo>
                <a:lnTo>
                  <a:pt x="708665" y="491001"/>
                </a:lnTo>
                <a:lnTo>
                  <a:pt x="724547" y="478623"/>
                </a:lnTo>
                <a:lnTo>
                  <a:pt x="741065" y="466562"/>
                </a:lnTo>
                <a:lnTo>
                  <a:pt x="757900" y="454501"/>
                </a:lnTo>
                <a:lnTo>
                  <a:pt x="774418" y="443393"/>
                </a:lnTo>
                <a:lnTo>
                  <a:pt x="791570" y="431967"/>
                </a:lnTo>
                <a:lnTo>
                  <a:pt x="808723" y="421175"/>
                </a:lnTo>
                <a:lnTo>
                  <a:pt x="826194" y="410702"/>
                </a:lnTo>
                <a:lnTo>
                  <a:pt x="843982" y="400228"/>
                </a:lnTo>
                <a:lnTo>
                  <a:pt x="861770" y="390389"/>
                </a:lnTo>
                <a:lnTo>
                  <a:pt x="879876" y="380550"/>
                </a:lnTo>
                <a:lnTo>
                  <a:pt x="808088" y="161551"/>
                </a:lnTo>
                <a:lnTo>
                  <a:pt x="806182" y="154886"/>
                </a:lnTo>
                <a:lnTo>
                  <a:pt x="805547" y="147586"/>
                </a:lnTo>
                <a:lnTo>
                  <a:pt x="804911" y="140921"/>
                </a:lnTo>
                <a:lnTo>
                  <a:pt x="805229" y="134573"/>
                </a:lnTo>
                <a:lnTo>
                  <a:pt x="805864" y="127908"/>
                </a:lnTo>
                <a:lnTo>
                  <a:pt x="807770" y="121243"/>
                </a:lnTo>
                <a:lnTo>
                  <a:pt x="809676" y="114895"/>
                </a:lnTo>
                <a:lnTo>
                  <a:pt x="812217" y="109499"/>
                </a:lnTo>
                <a:lnTo>
                  <a:pt x="815711" y="103469"/>
                </a:lnTo>
                <a:lnTo>
                  <a:pt x="819523" y="98073"/>
                </a:lnTo>
                <a:lnTo>
                  <a:pt x="823970" y="93312"/>
                </a:lnTo>
                <a:lnTo>
                  <a:pt x="829052" y="88552"/>
                </a:lnTo>
                <a:lnTo>
                  <a:pt x="834135" y="84426"/>
                </a:lnTo>
                <a:lnTo>
                  <a:pt x="839852" y="80617"/>
                </a:lnTo>
                <a:lnTo>
                  <a:pt x="845888" y="77760"/>
                </a:lnTo>
                <a:lnTo>
                  <a:pt x="852558" y="75221"/>
                </a:lnTo>
                <a:lnTo>
                  <a:pt x="1073957" y="2857"/>
                </a:lnTo>
                <a:lnTo>
                  <a:pt x="1080628" y="1270"/>
                </a:lnTo>
                <a:lnTo>
                  <a:pt x="1087616" y="317"/>
                </a:lnTo>
                <a:lnTo>
                  <a:pt x="1094286" y="0"/>
                </a:lnTo>
                <a:close/>
              </a:path>
            </a:pathLst>
          </a:custGeom>
          <a:solidFill>
            <a:schemeClr val="bg1">
              <a:alpha val="100000"/>
            </a:schemeClr>
          </a:solidFill>
          <a:ln w="9525">
            <a:noFill/>
          </a:ln>
        </p:spPr>
        <p:txBody>
          <a:bodyPr/>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635"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8</a:t>
            </a:r>
            <a:endParaRPr lang="en-US" altLang="zh-CN"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2784951" y="2366010"/>
            <a:ext cx="2722880" cy="70675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总结与展望</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8676" name="任意多边形 31"/>
          <p:cNvSpPr/>
          <p:nvPr/>
        </p:nvSpPr>
        <p:spPr>
          <a:xfrm>
            <a:off x="422275" y="2679700"/>
            <a:ext cx="11342688" cy="1517650"/>
          </a:xfrm>
          <a:custGeom>
            <a:avLst/>
            <a:gdLst>
              <a:gd name="txL" fmla="*/ 0 w 11343473"/>
              <a:gd name="txT" fmla="*/ 0 h 1517550"/>
              <a:gd name="txR" fmla="*/ 11343473 w 11343473"/>
              <a:gd name="txB" fmla="*/ 1517550 h 1517550"/>
            </a:gdLst>
            <a:ahLst/>
            <a:cxnLst>
              <a:cxn ang="0">
                <a:pos x="0" y="151785"/>
              </a:cxn>
              <a:cxn ang="0">
                <a:pos x="151722" y="0"/>
              </a:cxn>
              <a:cxn ang="0">
                <a:pos x="11189396" y="0"/>
              </a:cxn>
              <a:cxn ang="0">
                <a:pos x="11341118" y="151785"/>
              </a:cxn>
              <a:cxn ang="0">
                <a:pos x="11341118" y="1366065"/>
              </a:cxn>
              <a:cxn ang="0">
                <a:pos x="11189396" y="1517850"/>
              </a:cxn>
              <a:cxn ang="0">
                <a:pos x="151722" y="1517850"/>
              </a:cxn>
              <a:cxn ang="0">
                <a:pos x="0" y="1366065"/>
              </a:cxn>
              <a:cxn ang="0">
                <a:pos x="0" y="151785"/>
              </a:cxn>
            </a:cxnLst>
            <a:rect l="txL" t="txT" r="txR" b="txB"/>
            <a:pathLst>
              <a:path w="11343473" h="1517550">
                <a:moveTo>
                  <a:pt x="0" y="151755"/>
                </a:moveTo>
                <a:cubicBezTo>
                  <a:pt x="0" y="67943"/>
                  <a:pt x="67943" y="0"/>
                  <a:pt x="151755" y="0"/>
                </a:cubicBezTo>
                <a:lnTo>
                  <a:pt x="11191718" y="0"/>
                </a:lnTo>
                <a:cubicBezTo>
                  <a:pt x="11275530" y="0"/>
                  <a:pt x="11343473" y="67943"/>
                  <a:pt x="11343473" y="151755"/>
                </a:cubicBezTo>
                <a:lnTo>
                  <a:pt x="11343473" y="1365795"/>
                </a:lnTo>
                <a:cubicBezTo>
                  <a:pt x="11343473" y="1449607"/>
                  <a:pt x="11275530" y="1517550"/>
                  <a:pt x="11191718" y="1517550"/>
                </a:cubicBezTo>
                <a:lnTo>
                  <a:pt x="151755" y="1517550"/>
                </a:lnTo>
                <a:cubicBezTo>
                  <a:pt x="67943" y="1517550"/>
                  <a:pt x="0" y="1449607"/>
                  <a:pt x="0" y="1365795"/>
                </a:cubicBezTo>
                <a:lnTo>
                  <a:pt x="0" y="151755"/>
                </a:lnTo>
                <a:close/>
              </a:path>
            </a:pathLst>
          </a:custGeom>
          <a:solidFill>
            <a:srgbClr val="9DC0DC">
              <a:alpha val="20000"/>
            </a:srgbClr>
          </a:solidFill>
          <a:ln w="9525">
            <a:noFill/>
          </a:ln>
        </p:spPr>
        <p:txBody>
          <a:bodyPr/>
          <a:p>
            <a:endParaRPr lang="zh-CN" altLang="en-US"/>
          </a:p>
        </p:txBody>
      </p:sp>
      <p:sp>
        <p:nvSpPr>
          <p:cNvPr id="28677" name="任意多边形 34"/>
          <p:cNvSpPr/>
          <p:nvPr/>
        </p:nvSpPr>
        <p:spPr>
          <a:xfrm>
            <a:off x="422275" y="908050"/>
            <a:ext cx="11342688" cy="1517650"/>
          </a:xfrm>
          <a:custGeom>
            <a:avLst/>
            <a:gdLst>
              <a:gd name="txL" fmla="*/ 0 w 11343473"/>
              <a:gd name="txT" fmla="*/ 0 h 1517550"/>
              <a:gd name="txR" fmla="*/ 11343473 w 11343473"/>
              <a:gd name="txB" fmla="*/ 1517550 h 1517550"/>
            </a:gdLst>
            <a:ahLst/>
            <a:cxnLst>
              <a:cxn ang="0">
                <a:pos x="0" y="151785"/>
              </a:cxn>
              <a:cxn ang="0">
                <a:pos x="151722" y="0"/>
              </a:cxn>
              <a:cxn ang="0">
                <a:pos x="11189396" y="0"/>
              </a:cxn>
              <a:cxn ang="0">
                <a:pos x="11341118" y="151785"/>
              </a:cxn>
              <a:cxn ang="0">
                <a:pos x="11341118" y="1366065"/>
              </a:cxn>
              <a:cxn ang="0">
                <a:pos x="11189396" y="1517850"/>
              </a:cxn>
              <a:cxn ang="0">
                <a:pos x="151722" y="1517850"/>
              </a:cxn>
              <a:cxn ang="0">
                <a:pos x="0" y="1366065"/>
              </a:cxn>
              <a:cxn ang="0">
                <a:pos x="0" y="151785"/>
              </a:cxn>
            </a:cxnLst>
            <a:rect l="txL" t="txT" r="txR" b="txB"/>
            <a:pathLst>
              <a:path w="11343473" h="1517550">
                <a:moveTo>
                  <a:pt x="0" y="151755"/>
                </a:moveTo>
                <a:cubicBezTo>
                  <a:pt x="0" y="67943"/>
                  <a:pt x="67943" y="0"/>
                  <a:pt x="151755" y="0"/>
                </a:cubicBezTo>
                <a:lnTo>
                  <a:pt x="11191718" y="0"/>
                </a:lnTo>
                <a:cubicBezTo>
                  <a:pt x="11275530" y="0"/>
                  <a:pt x="11343473" y="67943"/>
                  <a:pt x="11343473" y="151755"/>
                </a:cubicBezTo>
                <a:lnTo>
                  <a:pt x="11343473" y="1365795"/>
                </a:lnTo>
                <a:cubicBezTo>
                  <a:pt x="11343473" y="1449607"/>
                  <a:pt x="11275530" y="1517550"/>
                  <a:pt x="11191718" y="1517550"/>
                </a:cubicBezTo>
                <a:lnTo>
                  <a:pt x="151755" y="1517550"/>
                </a:lnTo>
                <a:cubicBezTo>
                  <a:pt x="67943" y="1517550"/>
                  <a:pt x="0" y="1449607"/>
                  <a:pt x="0" y="1365795"/>
                </a:cubicBezTo>
                <a:lnTo>
                  <a:pt x="0" y="151755"/>
                </a:lnTo>
                <a:close/>
              </a:path>
            </a:pathLst>
          </a:custGeom>
          <a:solidFill>
            <a:srgbClr val="9DC0DC">
              <a:alpha val="20000"/>
            </a:srgbClr>
          </a:solidFill>
          <a:ln w="9525">
            <a:noFill/>
          </a:ln>
        </p:spPr>
        <p:txBody>
          <a:bodyPr/>
          <a:p>
            <a:endParaRPr lang="zh-CN" altLang="en-US"/>
          </a:p>
        </p:txBody>
      </p:sp>
      <p:sp>
        <p:nvSpPr>
          <p:cNvPr id="28678" name="任意多边形 35"/>
          <p:cNvSpPr/>
          <p:nvPr/>
        </p:nvSpPr>
        <p:spPr>
          <a:xfrm>
            <a:off x="7508875" y="1035050"/>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9DC0DC">
              <a:alpha val="100000"/>
            </a:srgbClr>
          </a:solidFill>
          <a:ln w="12700">
            <a:noFill/>
          </a:ln>
        </p:spPr>
        <p:txBody>
          <a:bodyPr/>
          <a:p>
            <a:endParaRPr lang="zh-CN" altLang="en-US"/>
          </a:p>
        </p:txBody>
      </p:sp>
      <p:sp>
        <p:nvSpPr>
          <p:cNvPr id="28686" name="任意多边形 43"/>
          <p:cNvSpPr/>
          <p:nvPr/>
        </p:nvSpPr>
        <p:spPr>
          <a:xfrm>
            <a:off x="7508875" y="2878455"/>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E39A1D">
              <a:alpha val="100000"/>
            </a:srgbClr>
          </a:solidFill>
          <a:ln w="12700">
            <a:noFill/>
          </a:ln>
        </p:spPr>
        <p:txBody>
          <a:bodyPr/>
          <a:p>
            <a:endParaRPr lang="zh-CN" altLang="en-US"/>
          </a:p>
        </p:txBody>
      </p:sp>
      <p:sp>
        <p:nvSpPr>
          <p:cNvPr id="28689" name="KSO_Shape"/>
          <p:cNvSpPr/>
          <p:nvPr/>
        </p:nvSpPr>
        <p:spPr>
          <a:xfrm>
            <a:off x="720725" y="1338263"/>
            <a:ext cx="552450" cy="550862"/>
          </a:xfrm>
          <a:custGeom>
            <a:avLst/>
            <a:gdLst>
              <a:gd name="txL" fmla="*/ 0 w 742418"/>
              <a:gd name="txT" fmla="*/ 0 h 742418"/>
              <a:gd name="txR" fmla="*/ 742418 w 742418"/>
              <a:gd name="txB" fmla="*/ 742418 h 742418"/>
            </a:gdLst>
            <a:ahLst/>
            <a:cxnLst>
              <a:cxn ang="0">
                <a:pos x="175003" y="84238"/>
              </a:cxn>
              <a:cxn ang="0">
                <a:pos x="185679" y="88623"/>
              </a:cxn>
              <a:cxn ang="0">
                <a:pos x="236903" y="139405"/>
              </a:cxn>
              <a:cxn ang="0">
                <a:pos x="238884" y="141777"/>
              </a:cxn>
              <a:cxn ang="0">
                <a:pos x="239125" y="142209"/>
              </a:cxn>
              <a:cxn ang="0">
                <a:pos x="240089" y="143987"/>
              </a:cxn>
              <a:cxn ang="0">
                <a:pos x="241617" y="151612"/>
              </a:cxn>
              <a:cxn ang="0">
                <a:pos x="240089" y="159239"/>
              </a:cxn>
              <a:cxn ang="0">
                <a:pos x="239504" y="160584"/>
              </a:cxn>
              <a:cxn ang="0">
                <a:pos x="238727" y="161564"/>
              </a:cxn>
              <a:cxn ang="0">
                <a:pos x="236484" y="163866"/>
              </a:cxn>
              <a:cxn ang="0">
                <a:pos x="185261" y="214649"/>
              </a:cxn>
              <a:cxn ang="0">
                <a:pos x="163908" y="214649"/>
              </a:cxn>
              <a:cxn ang="0">
                <a:pos x="163908" y="193479"/>
              </a:cxn>
              <a:cxn ang="0">
                <a:pos x="190707" y="166911"/>
              </a:cxn>
              <a:cxn ang="0">
                <a:pos x="79384" y="166911"/>
              </a:cxn>
              <a:cxn ang="0">
                <a:pos x="64285" y="151941"/>
              </a:cxn>
              <a:cxn ang="0">
                <a:pos x="79384" y="136972"/>
              </a:cxn>
              <a:cxn ang="0">
                <a:pos x="191742" y="136972"/>
              </a:cxn>
              <a:cxn ang="0">
                <a:pos x="164327" y="109793"/>
              </a:cxn>
              <a:cxn ang="0">
                <a:pos x="164327" y="88623"/>
              </a:cxn>
              <a:cxn ang="0">
                <a:pos x="175003" y="84238"/>
              </a:cxn>
              <a:cxn ang="0">
                <a:pos x="152951" y="27770"/>
              </a:cxn>
              <a:cxn ang="0">
                <a:pos x="28012" y="151635"/>
              </a:cxn>
              <a:cxn ang="0">
                <a:pos x="152951" y="275501"/>
              </a:cxn>
              <a:cxn ang="0">
                <a:pos x="277890" y="151635"/>
              </a:cxn>
              <a:cxn ang="0">
                <a:pos x="152951" y="27770"/>
              </a:cxn>
              <a:cxn ang="0">
                <a:pos x="152951" y="0"/>
              </a:cxn>
              <a:cxn ang="0">
                <a:pos x="305902" y="151635"/>
              </a:cxn>
              <a:cxn ang="0">
                <a:pos x="152951" y="303272"/>
              </a:cxn>
              <a:cxn ang="0">
                <a:pos x="0" y="151635"/>
              </a:cxn>
              <a:cxn ang="0">
                <a:pos x="152951" y="0"/>
              </a:cxn>
            </a:cxnLst>
            <a:rect l="txL" t="txT" r="txR" b="txB"/>
            <a:pathLst>
              <a:path w="742418" h="742418">
                <a:moveTo>
                  <a:pt x="424729" y="206218"/>
                </a:moveTo>
                <a:cubicBezTo>
                  <a:pt x="434107" y="206218"/>
                  <a:pt x="443486" y="209796"/>
                  <a:pt x="450641" y="216951"/>
                </a:cubicBezTo>
                <a:lnTo>
                  <a:pt x="574959" y="341269"/>
                </a:lnTo>
                <a:cubicBezTo>
                  <a:pt x="576748" y="343058"/>
                  <a:pt x="578358" y="345008"/>
                  <a:pt x="579768" y="347074"/>
                </a:cubicBezTo>
                <a:lnTo>
                  <a:pt x="580353" y="348130"/>
                </a:lnTo>
                <a:lnTo>
                  <a:pt x="582691" y="352485"/>
                </a:lnTo>
                <a:cubicBezTo>
                  <a:pt x="585033" y="357814"/>
                  <a:pt x="586400" y="364238"/>
                  <a:pt x="586400" y="371153"/>
                </a:cubicBezTo>
                <a:cubicBezTo>
                  <a:pt x="586400" y="378068"/>
                  <a:pt x="585033" y="384492"/>
                  <a:pt x="582691" y="389821"/>
                </a:cubicBezTo>
                <a:lnTo>
                  <a:pt x="581273" y="393115"/>
                </a:lnTo>
                <a:lnTo>
                  <a:pt x="579386" y="395514"/>
                </a:lnTo>
                <a:cubicBezTo>
                  <a:pt x="577705" y="397433"/>
                  <a:pt x="575732" y="399361"/>
                  <a:pt x="573943" y="401149"/>
                </a:cubicBezTo>
                <a:lnTo>
                  <a:pt x="449625" y="525467"/>
                </a:lnTo>
                <a:cubicBezTo>
                  <a:pt x="435314" y="539778"/>
                  <a:pt x="412112" y="539778"/>
                  <a:pt x="397801" y="525467"/>
                </a:cubicBezTo>
                <a:cubicBezTo>
                  <a:pt x="383490" y="511156"/>
                  <a:pt x="383490" y="487954"/>
                  <a:pt x="397801" y="473643"/>
                </a:cubicBezTo>
                <a:lnTo>
                  <a:pt x="462843" y="408602"/>
                </a:lnTo>
                <a:lnTo>
                  <a:pt x="192664" y="408602"/>
                </a:lnTo>
                <a:cubicBezTo>
                  <a:pt x="172426" y="408602"/>
                  <a:pt x="156019" y="392195"/>
                  <a:pt x="156019" y="371957"/>
                </a:cubicBezTo>
                <a:cubicBezTo>
                  <a:pt x="156019" y="351718"/>
                  <a:pt x="172426" y="335311"/>
                  <a:pt x="192664" y="335311"/>
                </a:cubicBezTo>
                <a:lnTo>
                  <a:pt x="465353" y="335311"/>
                </a:lnTo>
                <a:lnTo>
                  <a:pt x="398817" y="268775"/>
                </a:lnTo>
                <a:cubicBezTo>
                  <a:pt x="384506" y="254464"/>
                  <a:pt x="384506" y="231262"/>
                  <a:pt x="398817" y="216951"/>
                </a:cubicBezTo>
                <a:cubicBezTo>
                  <a:pt x="405972" y="209796"/>
                  <a:pt x="415351" y="206218"/>
                  <a:pt x="424729" y="206218"/>
                </a:cubicBezTo>
                <a:close/>
                <a:moveTo>
                  <a:pt x="371209" y="67983"/>
                </a:moveTo>
                <a:cubicBezTo>
                  <a:pt x="203742" y="67983"/>
                  <a:pt x="67983" y="203742"/>
                  <a:pt x="67983" y="371209"/>
                </a:cubicBezTo>
                <a:cubicBezTo>
                  <a:pt x="67983" y="538676"/>
                  <a:pt x="203742" y="674435"/>
                  <a:pt x="371209" y="674435"/>
                </a:cubicBezTo>
                <a:cubicBezTo>
                  <a:pt x="538676" y="674435"/>
                  <a:pt x="674435" y="538676"/>
                  <a:pt x="674435" y="371209"/>
                </a:cubicBezTo>
                <a:cubicBezTo>
                  <a:pt x="674435" y="203742"/>
                  <a:pt x="538676" y="67983"/>
                  <a:pt x="371209" y="67983"/>
                </a:cubicBezTo>
                <a:close/>
                <a:moveTo>
                  <a:pt x="371209" y="0"/>
                </a:moveTo>
                <a:cubicBezTo>
                  <a:pt x="576222" y="0"/>
                  <a:pt x="742418" y="166196"/>
                  <a:pt x="742418" y="371209"/>
                </a:cubicBezTo>
                <a:cubicBezTo>
                  <a:pt x="742418" y="576222"/>
                  <a:pt x="576222" y="742418"/>
                  <a:pt x="371209" y="742418"/>
                </a:cubicBezTo>
                <a:cubicBezTo>
                  <a:pt x="166196" y="742418"/>
                  <a:pt x="0" y="576222"/>
                  <a:pt x="0" y="371209"/>
                </a:cubicBezTo>
                <a:cubicBezTo>
                  <a:pt x="0" y="166196"/>
                  <a:pt x="166196" y="0"/>
                  <a:pt x="371209" y="0"/>
                </a:cubicBezTo>
                <a:close/>
              </a:path>
            </a:pathLst>
          </a:custGeom>
          <a:solidFill>
            <a:srgbClr val="9DC0DC">
              <a:alpha val="100000"/>
            </a:srgbClr>
          </a:solidFill>
          <a:ln w="12700">
            <a:noFill/>
          </a:ln>
        </p:spPr>
        <p:txBody>
          <a:bodyPr/>
          <a:p>
            <a:endParaRPr lang="zh-CN" altLang="en-US"/>
          </a:p>
        </p:txBody>
      </p:sp>
      <p:sp>
        <p:nvSpPr>
          <p:cNvPr id="28690" name="KSO_Shape"/>
          <p:cNvSpPr/>
          <p:nvPr/>
        </p:nvSpPr>
        <p:spPr>
          <a:xfrm>
            <a:off x="720725" y="3148013"/>
            <a:ext cx="552450" cy="550862"/>
          </a:xfrm>
          <a:custGeom>
            <a:avLst/>
            <a:gdLst>
              <a:gd name="txL" fmla="*/ 0 w 742418"/>
              <a:gd name="txT" fmla="*/ 0 h 742418"/>
              <a:gd name="txR" fmla="*/ 742418 w 742418"/>
              <a:gd name="txB" fmla="*/ 742418 h 742418"/>
            </a:gdLst>
            <a:ahLst/>
            <a:cxnLst>
              <a:cxn ang="0">
                <a:pos x="175003" y="84238"/>
              </a:cxn>
              <a:cxn ang="0">
                <a:pos x="185679" y="88623"/>
              </a:cxn>
              <a:cxn ang="0">
                <a:pos x="236903" y="139405"/>
              </a:cxn>
              <a:cxn ang="0">
                <a:pos x="238884" y="141777"/>
              </a:cxn>
              <a:cxn ang="0">
                <a:pos x="239125" y="142209"/>
              </a:cxn>
              <a:cxn ang="0">
                <a:pos x="240089" y="143987"/>
              </a:cxn>
              <a:cxn ang="0">
                <a:pos x="241617" y="151612"/>
              </a:cxn>
              <a:cxn ang="0">
                <a:pos x="240089" y="159239"/>
              </a:cxn>
              <a:cxn ang="0">
                <a:pos x="239504" y="160584"/>
              </a:cxn>
              <a:cxn ang="0">
                <a:pos x="238727" y="161564"/>
              </a:cxn>
              <a:cxn ang="0">
                <a:pos x="236484" y="163866"/>
              </a:cxn>
              <a:cxn ang="0">
                <a:pos x="185261" y="214649"/>
              </a:cxn>
              <a:cxn ang="0">
                <a:pos x="163908" y="214649"/>
              </a:cxn>
              <a:cxn ang="0">
                <a:pos x="163908" y="193479"/>
              </a:cxn>
              <a:cxn ang="0">
                <a:pos x="190707" y="166911"/>
              </a:cxn>
              <a:cxn ang="0">
                <a:pos x="79384" y="166911"/>
              </a:cxn>
              <a:cxn ang="0">
                <a:pos x="64285" y="151941"/>
              </a:cxn>
              <a:cxn ang="0">
                <a:pos x="79384" y="136972"/>
              </a:cxn>
              <a:cxn ang="0">
                <a:pos x="191742" y="136972"/>
              </a:cxn>
              <a:cxn ang="0">
                <a:pos x="164327" y="109793"/>
              </a:cxn>
              <a:cxn ang="0">
                <a:pos x="164327" y="88623"/>
              </a:cxn>
              <a:cxn ang="0">
                <a:pos x="175003" y="84238"/>
              </a:cxn>
              <a:cxn ang="0">
                <a:pos x="152951" y="27770"/>
              </a:cxn>
              <a:cxn ang="0">
                <a:pos x="28012" y="151635"/>
              </a:cxn>
              <a:cxn ang="0">
                <a:pos x="152951" y="275501"/>
              </a:cxn>
              <a:cxn ang="0">
                <a:pos x="277890" y="151635"/>
              </a:cxn>
              <a:cxn ang="0">
                <a:pos x="152951" y="27770"/>
              </a:cxn>
              <a:cxn ang="0">
                <a:pos x="152951" y="0"/>
              </a:cxn>
              <a:cxn ang="0">
                <a:pos x="305902" y="151635"/>
              </a:cxn>
              <a:cxn ang="0">
                <a:pos x="152951" y="303272"/>
              </a:cxn>
              <a:cxn ang="0">
                <a:pos x="0" y="151635"/>
              </a:cxn>
              <a:cxn ang="0">
                <a:pos x="152951" y="0"/>
              </a:cxn>
            </a:cxnLst>
            <a:rect l="txL" t="txT" r="txR" b="txB"/>
            <a:pathLst>
              <a:path w="742418" h="742418">
                <a:moveTo>
                  <a:pt x="424729" y="206218"/>
                </a:moveTo>
                <a:cubicBezTo>
                  <a:pt x="434107" y="206218"/>
                  <a:pt x="443486" y="209796"/>
                  <a:pt x="450641" y="216951"/>
                </a:cubicBezTo>
                <a:lnTo>
                  <a:pt x="574959" y="341269"/>
                </a:lnTo>
                <a:cubicBezTo>
                  <a:pt x="576748" y="343058"/>
                  <a:pt x="578358" y="345008"/>
                  <a:pt x="579768" y="347074"/>
                </a:cubicBezTo>
                <a:lnTo>
                  <a:pt x="580353" y="348130"/>
                </a:lnTo>
                <a:lnTo>
                  <a:pt x="582691" y="352485"/>
                </a:lnTo>
                <a:cubicBezTo>
                  <a:pt x="585033" y="357814"/>
                  <a:pt x="586400" y="364238"/>
                  <a:pt x="586400" y="371153"/>
                </a:cubicBezTo>
                <a:cubicBezTo>
                  <a:pt x="586400" y="378068"/>
                  <a:pt x="585033" y="384492"/>
                  <a:pt x="582691" y="389821"/>
                </a:cubicBezTo>
                <a:lnTo>
                  <a:pt x="581273" y="393115"/>
                </a:lnTo>
                <a:lnTo>
                  <a:pt x="579386" y="395514"/>
                </a:lnTo>
                <a:cubicBezTo>
                  <a:pt x="577705" y="397433"/>
                  <a:pt x="575732" y="399361"/>
                  <a:pt x="573943" y="401149"/>
                </a:cubicBezTo>
                <a:lnTo>
                  <a:pt x="449625" y="525467"/>
                </a:lnTo>
                <a:cubicBezTo>
                  <a:pt x="435314" y="539778"/>
                  <a:pt x="412112" y="539778"/>
                  <a:pt x="397801" y="525467"/>
                </a:cubicBezTo>
                <a:cubicBezTo>
                  <a:pt x="383490" y="511156"/>
                  <a:pt x="383490" y="487954"/>
                  <a:pt x="397801" y="473643"/>
                </a:cubicBezTo>
                <a:lnTo>
                  <a:pt x="462843" y="408602"/>
                </a:lnTo>
                <a:lnTo>
                  <a:pt x="192664" y="408602"/>
                </a:lnTo>
                <a:cubicBezTo>
                  <a:pt x="172426" y="408602"/>
                  <a:pt x="156019" y="392195"/>
                  <a:pt x="156019" y="371957"/>
                </a:cubicBezTo>
                <a:cubicBezTo>
                  <a:pt x="156019" y="351718"/>
                  <a:pt x="172426" y="335311"/>
                  <a:pt x="192664" y="335311"/>
                </a:cubicBezTo>
                <a:lnTo>
                  <a:pt x="465353" y="335311"/>
                </a:lnTo>
                <a:lnTo>
                  <a:pt x="398817" y="268775"/>
                </a:lnTo>
                <a:cubicBezTo>
                  <a:pt x="384506" y="254464"/>
                  <a:pt x="384506" y="231262"/>
                  <a:pt x="398817" y="216951"/>
                </a:cubicBezTo>
                <a:cubicBezTo>
                  <a:pt x="405972" y="209796"/>
                  <a:pt x="415351" y="206218"/>
                  <a:pt x="424729" y="206218"/>
                </a:cubicBezTo>
                <a:close/>
                <a:moveTo>
                  <a:pt x="371209" y="67983"/>
                </a:moveTo>
                <a:cubicBezTo>
                  <a:pt x="203742" y="67983"/>
                  <a:pt x="67983" y="203742"/>
                  <a:pt x="67983" y="371209"/>
                </a:cubicBezTo>
                <a:cubicBezTo>
                  <a:pt x="67983" y="538676"/>
                  <a:pt x="203742" y="674435"/>
                  <a:pt x="371209" y="674435"/>
                </a:cubicBezTo>
                <a:cubicBezTo>
                  <a:pt x="538676" y="674435"/>
                  <a:pt x="674435" y="538676"/>
                  <a:pt x="674435" y="371209"/>
                </a:cubicBezTo>
                <a:cubicBezTo>
                  <a:pt x="674435" y="203742"/>
                  <a:pt x="538676" y="67983"/>
                  <a:pt x="371209" y="67983"/>
                </a:cubicBezTo>
                <a:close/>
                <a:moveTo>
                  <a:pt x="371209" y="0"/>
                </a:moveTo>
                <a:cubicBezTo>
                  <a:pt x="576222" y="0"/>
                  <a:pt x="742418" y="166196"/>
                  <a:pt x="742418" y="371209"/>
                </a:cubicBezTo>
                <a:cubicBezTo>
                  <a:pt x="742418" y="576222"/>
                  <a:pt x="576222" y="742418"/>
                  <a:pt x="371209" y="742418"/>
                </a:cubicBezTo>
                <a:cubicBezTo>
                  <a:pt x="166196" y="742418"/>
                  <a:pt x="0" y="576222"/>
                  <a:pt x="0" y="371209"/>
                </a:cubicBezTo>
                <a:cubicBezTo>
                  <a:pt x="0" y="166196"/>
                  <a:pt x="166196" y="0"/>
                  <a:pt x="371209" y="0"/>
                </a:cubicBezTo>
                <a:close/>
              </a:path>
            </a:pathLst>
          </a:custGeom>
          <a:solidFill>
            <a:srgbClr val="E39A1D">
              <a:alpha val="100000"/>
            </a:srgbClr>
          </a:solidFill>
          <a:ln w="12700">
            <a:noFill/>
          </a:ln>
        </p:spPr>
        <p:txBody>
          <a:bodyPr/>
          <a:p>
            <a:endParaRPr lang="zh-CN" altLang="en-US"/>
          </a:p>
        </p:txBody>
      </p:sp>
      <p:sp>
        <p:nvSpPr>
          <p:cNvPr id="28692" name="KSO_Shape"/>
          <p:cNvSpPr/>
          <p:nvPr/>
        </p:nvSpPr>
        <p:spPr>
          <a:xfrm>
            <a:off x="7999413" y="1231900"/>
            <a:ext cx="796925" cy="850900"/>
          </a:xfrm>
          <a:custGeom>
            <a:avLst/>
            <a:gdLst>
              <a:gd name="txL" fmla="*/ 0 w 1019175"/>
              <a:gd name="txT" fmla="*/ 0 h 1524001"/>
              <a:gd name="txR" fmla="*/ 1019175 w 1019175"/>
              <a:gd name="txB" fmla="*/ 1524001 h 1524001"/>
            </a:gdLst>
            <a:ahLst/>
            <a:cxnLst>
              <a:cxn ang="0">
                <a:pos x="535409" y="416010"/>
              </a:cxn>
              <a:cxn ang="0">
                <a:pos x="550665" y="434307"/>
              </a:cxn>
              <a:cxn ang="0">
                <a:pos x="544011" y="465814"/>
              </a:cxn>
              <a:cxn ang="0">
                <a:pos x="519665" y="474675"/>
              </a:cxn>
              <a:cxn ang="0">
                <a:pos x="374073" y="471968"/>
              </a:cxn>
              <a:cxn ang="0">
                <a:pos x="357680" y="455886"/>
              </a:cxn>
              <a:cxn ang="0">
                <a:pos x="362387" y="422574"/>
              </a:cxn>
              <a:cxn ang="0">
                <a:pos x="385272" y="412892"/>
              </a:cxn>
              <a:cxn ang="0">
                <a:pos x="581889" y="336524"/>
              </a:cxn>
              <a:cxn ang="0">
                <a:pos x="599845" y="348515"/>
              </a:cxn>
              <a:cxn ang="0">
                <a:pos x="599037" y="385149"/>
              </a:cxn>
              <a:cxn ang="0">
                <a:pos x="579625" y="396395"/>
              </a:cxn>
              <a:cxn ang="0">
                <a:pos x="347321" y="396395"/>
              </a:cxn>
              <a:cxn ang="0">
                <a:pos x="327747" y="385149"/>
              </a:cxn>
              <a:cxn ang="0">
                <a:pos x="326939" y="348515"/>
              </a:cxn>
              <a:cxn ang="0">
                <a:pos x="345218" y="336524"/>
              </a:cxn>
              <a:cxn ang="0">
                <a:pos x="594254" y="259480"/>
              </a:cxn>
              <a:cxn ang="0">
                <a:pos x="617008" y="269092"/>
              </a:cxn>
              <a:cxn ang="0">
                <a:pos x="621689" y="302530"/>
              </a:cxn>
              <a:cxn ang="0">
                <a:pos x="605389" y="318633"/>
              </a:cxn>
              <a:cxn ang="0">
                <a:pos x="321847" y="321344"/>
              </a:cxn>
              <a:cxn ang="0">
                <a:pos x="297640" y="312471"/>
              </a:cxn>
              <a:cxn ang="0">
                <a:pos x="291023" y="280841"/>
              </a:cxn>
              <a:cxn ang="0">
                <a:pos x="306193" y="262602"/>
              </a:cxn>
              <a:cxn ang="0">
                <a:pos x="556653" y="183601"/>
              </a:cxn>
              <a:cxn ang="0">
                <a:pos x="584154" y="190878"/>
              </a:cxn>
              <a:cxn ang="0">
                <a:pos x="594022" y="218499"/>
              </a:cxn>
              <a:cxn ang="0">
                <a:pos x="581404" y="241487"/>
              </a:cxn>
              <a:cxn ang="0">
                <a:pos x="364793" y="246946"/>
              </a:cxn>
              <a:cxn ang="0">
                <a:pos x="335351" y="240660"/>
              </a:cxn>
              <a:cxn ang="0">
                <a:pos x="324189" y="215356"/>
              </a:cxn>
              <a:cxn ang="0">
                <a:pos x="335351" y="189968"/>
              </a:cxn>
              <a:cxn ang="0">
                <a:pos x="350351" y="0"/>
              </a:cxn>
              <a:cxn ang="0">
                <a:pos x="427218" y="8825"/>
              </a:cxn>
              <a:cxn ang="0">
                <a:pos x="465409" y="26641"/>
              </a:cxn>
              <a:cxn ang="0">
                <a:pos x="483209" y="59138"/>
              </a:cxn>
              <a:cxn ang="0">
                <a:pos x="461363" y="117287"/>
              </a:cxn>
              <a:cxn ang="0">
                <a:pos x="402944" y="167599"/>
              </a:cxn>
              <a:cxn ang="0">
                <a:pos x="322841" y="178405"/>
              </a:cxn>
              <a:cxn ang="0">
                <a:pos x="300509" y="199354"/>
              </a:cxn>
              <a:cxn ang="0">
                <a:pos x="306982" y="241749"/>
              </a:cxn>
              <a:cxn ang="0">
                <a:pos x="288048" y="253543"/>
              </a:cxn>
              <a:cxn ang="0">
                <a:pos x="266363" y="274246"/>
              </a:cxn>
              <a:cxn ang="0">
                <a:pos x="272675" y="316476"/>
              </a:cxn>
              <a:cxn ang="0">
                <a:pos x="299861" y="330498"/>
              </a:cxn>
              <a:cxn ang="0">
                <a:pos x="301480" y="346911"/>
              </a:cxn>
              <a:cxn ang="0">
                <a:pos x="305202" y="391121"/>
              </a:cxn>
              <a:cxn ang="0">
                <a:pos x="331417" y="405885"/>
              </a:cxn>
              <a:cxn ang="0">
                <a:pos x="336110" y="421391"/>
              </a:cxn>
              <a:cxn ang="0">
                <a:pos x="337081" y="467332"/>
              </a:cxn>
              <a:cxn ang="0">
                <a:pos x="161663" y="472528"/>
              </a:cxn>
              <a:cxn ang="0">
                <a:pos x="102759" y="462053"/>
              </a:cxn>
              <a:cxn ang="0">
                <a:pos x="30908" y="428072"/>
              </a:cxn>
              <a:cxn ang="0">
                <a:pos x="6311" y="399038"/>
              </a:cxn>
              <a:cxn ang="0">
                <a:pos x="647" y="260720"/>
              </a:cxn>
              <a:cxn ang="0">
                <a:pos x="22008" y="222201"/>
              </a:cxn>
              <a:cxn ang="0">
                <a:pos x="72336" y="193911"/>
              </a:cxn>
              <a:cxn ang="0">
                <a:pos x="213609" y="131308"/>
              </a:cxn>
              <a:cxn ang="0">
                <a:pos x="318309" y="65572"/>
              </a:cxn>
              <a:cxn ang="0">
                <a:pos x="350351" y="0"/>
              </a:cxn>
            </a:cxnLst>
            <a:rect l="txL" t="txT" r="txR" b="txB"/>
            <a:pathLst>
              <a:path w="1019175" h="1524001">
                <a:moveTo>
                  <a:pt x="643934" y="1322388"/>
                </a:moveTo>
                <a:lnTo>
                  <a:pt x="649244" y="1322388"/>
                </a:lnTo>
                <a:lnTo>
                  <a:pt x="835334" y="1322388"/>
                </a:lnTo>
                <a:lnTo>
                  <a:pt x="840643" y="1322388"/>
                </a:lnTo>
                <a:lnTo>
                  <a:pt x="845156" y="1323178"/>
                </a:lnTo>
                <a:lnTo>
                  <a:pt x="849935" y="1323704"/>
                </a:lnTo>
                <a:lnTo>
                  <a:pt x="854182" y="1324494"/>
                </a:lnTo>
                <a:lnTo>
                  <a:pt x="858695" y="1325547"/>
                </a:lnTo>
                <a:lnTo>
                  <a:pt x="862411" y="1327126"/>
                </a:lnTo>
                <a:lnTo>
                  <a:pt x="866128" y="1328705"/>
                </a:lnTo>
                <a:lnTo>
                  <a:pt x="869579" y="1330547"/>
                </a:lnTo>
                <a:lnTo>
                  <a:pt x="872499" y="1332390"/>
                </a:lnTo>
                <a:lnTo>
                  <a:pt x="875685" y="1334495"/>
                </a:lnTo>
                <a:lnTo>
                  <a:pt x="878605" y="1336864"/>
                </a:lnTo>
                <a:lnTo>
                  <a:pt x="880994" y="1339759"/>
                </a:lnTo>
                <a:lnTo>
                  <a:pt x="883383" y="1342392"/>
                </a:lnTo>
                <a:lnTo>
                  <a:pt x="885507" y="1345287"/>
                </a:lnTo>
                <a:lnTo>
                  <a:pt x="887896" y="1348708"/>
                </a:lnTo>
                <a:lnTo>
                  <a:pt x="889754" y="1352130"/>
                </a:lnTo>
                <a:lnTo>
                  <a:pt x="891347" y="1355552"/>
                </a:lnTo>
                <a:lnTo>
                  <a:pt x="892674" y="1359236"/>
                </a:lnTo>
                <a:lnTo>
                  <a:pt x="894267" y="1362921"/>
                </a:lnTo>
                <a:lnTo>
                  <a:pt x="895594" y="1366869"/>
                </a:lnTo>
                <a:lnTo>
                  <a:pt x="897718" y="1375292"/>
                </a:lnTo>
                <a:lnTo>
                  <a:pt x="899311" y="1383977"/>
                </a:lnTo>
                <a:lnTo>
                  <a:pt x="900638" y="1393190"/>
                </a:lnTo>
                <a:lnTo>
                  <a:pt x="901169" y="1402928"/>
                </a:lnTo>
                <a:lnTo>
                  <a:pt x="901700" y="1412930"/>
                </a:lnTo>
                <a:lnTo>
                  <a:pt x="901700" y="1423458"/>
                </a:lnTo>
                <a:lnTo>
                  <a:pt x="901700" y="1433460"/>
                </a:lnTo>
                <a:lnTo>
                  <a:pt x="901169" y="1443461"/>
                </a:lnTo>
                <a:lnTo>
                  <a:pt x="900638" y="1453200"/>
                </a:lnTo>
                <a:lnTo>
                  <a:pt x="899311" y="1462412"/>
                </a:lnTo>
                <a:lnTo>
                  <a:pt x="897718" y="1471097"/>
                </a:lnTo>
                <a:lnTo>
                  <a:pt x="895594" y="1479520"/>
                </a:lnTo>
                <a:lnTo>
                  <a:pt x="894267" y="1483468"/>
                </a:lnTo>
                <a:lnTo>
                  <a:pt x="892674" y="1487153"/>
                </a:lnTo>
                <a:lnTo>
                  <a:pt x="891347" y="1490838"/>
                </a:lnTo>
                <a:lnTo>
                  <a:pt x="889754" y="1494259"/>
                </a:lnTo>
                <a:lnTo>
                  <a:pt x="887896" y="1497681"/>
                </a:lnTo>
                <a:lnTo>
                  <a:pt x="885507" y="1500839"/>
                </a:lnTo>
                <a:lnTo>
                  <a:pt x="883383" y="1503998"/>
                </a:lnTo>
                <a:lnTo>
                  <a:pt x="880994" y="1506630"/>
                </a:lnTo>
                <a:lnTo>
                  <a:pt x="878605" y="1509525"/>
                </a:lnTo>
                <a:lnTo>
                  <a:pt x="875685" y="1511631"/>
                </a:lnTo>
                <a:lnTo>
                  <a:pt x="872499" y="1513999"/>
                </a:lnTo>
                <a:lnTo>
                  <a:pt x="869579" y="1515842"/>
                </a:lnTo>
                <a:lnTo>
                  <a:pt x="866128" y="1517684"/>
                </a:lnTo>
                <a:lnTo>
                  <a:pt x="862411" y="1519263"/>
                </a:lnTo>
                <a:lnTo>
                  <a:pt x="858695" y="1520843"/>
                </a:lnTo>
                <a:lnTo>
                  <a:pt x="854182" y="1521896"/>
                </a:lnTo>
                <a:lnTo>
                  <a:pt x="849935" y="1522685"/>
                </a:lnTo>
                <a:lnTo>
                  <a:pt x="845156" y="1523212"/>
                </a:lnTo>
                <a:lnTo>
                  <a:pt x="840643" y="1523738"/>
                </a:lnTo>
                <a:lnTo>
                  <a:pt x="835334" y="1524001"/>
                </a:lnTo>
                <a:lnTo>
                  <a:pt x="649244" y="1524001"/>
                </a:lnTo>
                <a:lnTo>
                  <a:pt x="643934" y="1523738"/>
                </a:lnTo>
                <a:lnTo>
                  <a:pt x="638891" y="1523212"/>
                </a:lnTo>
                <a:lnTo>
                  <a:pt x="634643" y="1522685"/>
                </a:lnTo>
                <a:lnTo>
                  <a:pt x="630130" y="1521896"/>
                </a:lnTo>
                <a:lnTo>
                  <a:pt x="625883" y="1520843"/>
                </a:lnTo>
                <a:lnTo>
                  <a:pt x="622166" y="1519263"/>
                </a:lnTo>
                <a:lnTo>
                  <a:pt x="618450" y="1517684"/>
                </a:lnTo>
                <a:lnTo>
                  <a:pt x="614999" y="1515842"/>
                </a:lnTo>
                <a:lnTo>
                  <a:pt x="611813" y="1513999"/>
                </a:lnTo>
                <a:lnTo>
                  <a:pt x="608628" y="1511631"/>
                </a:lnTo>
                <a:lnTo>
                  <a:pt x="605973" y="1509525"/>
                </a:lnTo>
                <a:lnTo>
                  <a:pt x="603318" y="1506630"/>
                </a:lnTo>
                <a:lnTo>
                  <a:pt x="600929" y="1503998"/>
                </a:lnTo>
                <a:lnTo>
                  <a:pt x="598805" y="1500839"/>
                </a:lnTo>
                <a:lnTo>
                  <a:pt x="596416" y="1497681"/>
                </a:lnTo>
                <a:lnTo>
                  <a:pt x="594558" y="1494259"/>
                </a:lnTo>
                <a:lnTo>
                  <a:pt x="592700" y="1490838"/>
                </a:lnTo>
                <a:lnTo>
                  <a:pt x="591372" y="1487153"/>
                </a:lnTo>
                <a:lnTo>
                  <a:pt x="590045" y="1483468"/>
                </a:lnTo>
                <a:lnTo>
                  <a:pt x="588718" y="1479520"/>
                </a:lnTo>
                <a:lnTo>
                  <a:pt x="586594" y="1471097"/>
                </a:lnTo>
                <a:lnTo>
                  <a:pt x="585001" y="1462412"/>
                </a:lnTo>
                <a:lnTo>
                  <a:pt x="583674" y="1453200"/>
                </a:lnTo>
                <a:lnTo>
                  <a:pt x="583143" y="1443461"/>
                </a:lnTo>
                <a:lnTo>
                  <a:pt x="582612" y="1433460"/>
                </a:lnTo>
                <a:lnTo>
                  <a:pt x="582612" y="1423458"/>
                </a:lnTo>
                <a:lnTo>
                  <a:pt x="582612" y="1412930"/>
                </a:lnTo>
                <a:lnTo>
                  <a:pt x="583143" y="1402928"/>
                </a:lnTo>
                <a:lnTo>
                  <a:pt x="583674" y="1393190"/>
                </a:lnTo>
                <a:lnTo>
                  <a:pt x="585001" y="1383977"/>
                </a:lnTo>
                <a:lnTo>
                  <a:pt x="586594" y="1375292"/>
                </a:lnTo>
                <a:lnTo>
                  <a:pt x="588718" y="1366869"/>
                </a:lnTo>
                <a:lnTo>
                  <a:pt x="590045" y="1362921"/>
                </a:lnTo>
                <a:lnTo>
                  <a:pt x="591372" y="1359236"/>
                </a:lnTo>
                <a:lnTo>
                  <a:pt x="592700" y="1355552"/>
                </a:lnTo>
                <a:lnTo>
                  <a:pt x="594558" y="1352130"/>
                </a:lnTo>
                <a:lnTo>
                  <a:pt x="596416" y="1348708"/>
                </a:lnTo>
                <a:lnTo>
                  <a:pt x="598805" y="1345287"/>
                </a:lnTo>
                <a:lnTo>
                  <a:pt x="600929" y="1342392"/>
                </a:lnTo>
                <a:lnTo>
                  <a:pt x="603318" y="1339759"/>
                </a:lnTo>
                <a:lnTo>
                  <a:pt x="605973" y="1336864"/>
                </a:lnTo>
                <a:lnTo>
                  <a:pt x="608628" y="1334495"/>
                </a:lnTo>
                <a:lnTo>
                  <a:pt x="611813" y="1332390"/>
                </a:lnTo>
                <a:lnTo>
                  <a:pt x="614999" y="1330547"/>
                </a:lnTo>
                <a:lnTo>
                  <a:pt x="618450" y="1328705"/>
                </a:lnTo>
                <a:lnTo>
                  <a:pt x="622166" y="1327126"/>
                </a:lnTo>
                <a:lnTo>
                  <a:pt x="625883" y="1325547"/>
                </a:lnTo>
                <a:lnTo>
                  <a:pt x="630130" y="1324494"/>
                </a:lnTo>
                <a:lnTo>
                  <a:pt x="634643" y="1323704"/>
                </a:lnTo>
                <a:lnTo>
                  <a:pt x="638891" y="1323178"/>
                </a:lnTo>
                <a:lnTo>
                  <a:pt x="643934" y="1322388"/>
                </a:lnTo>
                <a:close/>
                <a:moveTo>
                  <a:pt x="589756" y="1073150"/>
                </a:moveTo>
                <a:lnTo>
                  <a:pt x="595048" y="1073150"/>
                </a:lnTo>
                <a:lnTo>
                  <a:pt x="921015" y="1073150"/>
                </a:lnTo>
                <a:lnTo>
                  <a:pt x="926306" y="1073150"/>
                </a:lnTo>
                <a:lnTo>
                  <a:pt x="930804" y="1073415"/>
                </a:lnTo>
                <a:lnTo>
                  <a:pt x="935567" y="1074476"/>
                </a:lnTo>
                <a:lnTo>
                  <a:pt x="939800" y="1075007"/>
                </a:lnTo>
                <a:lnTo>
                  <a:pt x="943769" y="1076333"/>
                </a:lnTo>
                <a:lnTo>
                  <a:pt x="948002" y="1077660"/>
                </a:lnTo>
                <a:lnTo>
                  <a:pt x="951706" y="1079517"/>
                </a:lnTo>
                <a:lnTo>
                  <a:pt x="955146" y="1080843"/>
                </a:lnTo>
                <a:lnTo>
                  <a:pt x="958056" y="1083231"/>
                </a:lnTo>
                <a:lnTo>
                  <a:pt x="961231" y="1085353"/>
                </a:lnTo>
                <a:lnTo>
                  <a:pt x="964142" y="1087740"/>
                </a:lnTo>
                <a:lnTo>
                  <a:pt x="966523" y="1090393"/>
                </a:lnTo>
                <a:lnTo>
                  <a:pt x="968904" y="1093311"/>
                </a:lnTo>
                <a:lnTo>
                  <a:pt x="971286" y="1096229"/>
                </a:lnTo>
                <a:lnTo>
                  <a:pt x="973402" y="1099678"/>
                </a:lnTo>
                <a:lnTo>
                  <a:pt x="975254" y="1102861"/>
                </a:lnTo>
                <a:lnTo>
                  <a:pt x="976842" y="1106575"/>
                </a:lnTo>
                <a:lnTo>
                  <a:pt x="978429" y="1110289"/>
                </a:lnTo>
                <a:lnTo>
                  <a:pt x="979752" y="1114002"/>
                </a:lnTo>
                <a:lnTo>
                  <a:pt x="981075" y="1117981"/>
                </a:lnTo>
                <a:lnTo>
                  <a:pt x="983192" y="1126470"/>
                </a:lnTo>
                <a:lnTo>
                  <a:pt x="984779" y="1134959"/>
                </a:lnTo>
                <a:lnTo>
                  <a:pt x="986102" y="1144509"/>
                </a:lnTo>
                <a:lnTo>
                  <a:pt x="986631" y="1154059"/>
                </a:lnTo>
                <a:lnTo>
                  <a:pt x="987425" y="1164404"/>
                </a:lnTo>
                <a:lnTo>
                  <a:pt x="987425" y="1174485"/>
                </a:lnTo>
                <a:lnTo>
                  <a:pt x="987425" y="1185096"/>
                </a:lnTo>
                <a:lnTo>
                  <a:pt x="986631" y="1195176"/>
                </a:lnTo>
                <a:lnTo>
                  <a:pt x="986102" y="1204726"/>
                </a:lnTo>
                <a:lnTo>
                  <a:pt x="984779" y="1214011"/>
                </a:lnTo>
                <a:lnTo>
                  <a:pt x="983192" y="1223030"/>
                </a:lnTo>
                <a:lnTo>
                  <a:pt x="981075" y="1231519"/>
                </a:lnTo>
                <a:lnTo>
                  <a:pt x="979752" y="1235498"/>
                </a:lnTo>
                <a:lnTo>
                  <a:pt x="978429" y="1239212"/>
                </a:lnTo>
                <a:lnTo>
                  <a:pt x="976842" y="1242926"/>
                </a:lnTo>
                <a:lnTo>
                  <a:pt x="975254" y="1246374"/>
                </a:lnTo>
                <a:lnTo>
                  <a:pt x="973402" y="1249823"/>
                </a:lnTo>
                <a:lnTo>
                  <a:pt x="971286" y="1253006"/>
                </a:lnTo>
                <a:lnTo>
                  <a:pt x="968904" y="1255924"/>
                </a:lnTo>
                <a:lnTo>
                  <a:pt x="966523" y="1258842"/>
                </a:lnTo>
                <a:lnTo>
                  <a:pt x="964142" y="1261230"/>
                </a:lnTo>
                <a:lnTo>
                  <a:pt x="961231" y="1263882"/>
                </a:lnTo>
                <a:lnTo>
                  <a:pt x="958056" y="1266004"/>
                </a:lnTo>
                <a:lnTo>
                  <a:pt x="955146" y="1268127"/>
                </a:lnTo>
                <a:lnTo>
                  <a:pt x="951706" y="1269984"/>
                </a:lnTo>
                <a:lnTo>
                  <a:pt x="948002" y="1271575"/>
                </a:lnTo>
                <a:lnTo>
                  <a:pt x="943769" y="1272902"/>
                </a:lnTo>
                <a:lnTo>
                  <a:pt x="939800" y="1273963"/>
                </a:lnTo>
                <a:lnTo>
                  <a:pt x="935567" y="1275024"/>
                </a:lnTo>
                <a:lnTo>
                  <a:pt x="930804" y="1275554"/>
                </a:lnTo>
                <a:lnTo>
                  <a:pt x="926306" y="1275820"/>
                </a:lnTo>
                <a:lnTo>
                  <a:pt x="921015" y="1276350"/>
                </a:lnTo>
                <a:lnTo>
                  <a:pt x="595048" y="1276350"/>
                </a:lnTo>
                <a:lnTo>
                  <a:pt x="589756" y="1275820"/>
                </a:lnTo>
                <a:lnTo>
                  <a:pt x="584993" y="1275554"/>
                </a:lnTo>
                <a:lnTo>
                  <a:pt x="580496" y="1275024"/>
                </a:lnTo>
                <a:lnTo>
                  <a:pt x="575998" y="1273963"/>
                </a:lnTo>
                <a:lnTo>
                  <a:pt x="572029" y="1272902"/>
                </a:lnTo>
                <a:lnTo>
                  <a:pt x="568060" y="1271575"/>
                </a:lnTo>
                <a:lnTo>
                  <a:pt x="564620" y="1269984"/>
                </a:lnTo>
                <a:lnTo>
                  <a:pt x="561181" y="1268127"/>
                </a:lnTo>
                <a:lnTo>
                  <a:pt x="557741" y="1266004"/>
                </a:lnTo>
                <a:lnTo>
                  <a:pt x="554831" y="1263882"/>
                </a:lnTo>
                <a:lnTo>
                  <a:pt x="552185" y="1261230"/>
                </a:lnTo>
                <a:lnTo>
                  <a:pt x="549275" y="1258842"/>
                </a:lnTo>
                <a:lnTo>
                  <a:pt x="546893" y="1255924"/>
                </a:lnTo>
                <a:lnTo>
                  <a:pt x="544777" y="1253006"/>
                </a:lnTo>
                <a:lnTo>
                  <a:pt x="542925" y="1249823"/>
                </a:lnTo>
                <a:lnTo>
                  <a:pt x="541073" y="1246374"/>
                </a:lnTo>
                <a:lnTo>
                  <a:pt x="539220" y="1242926"/>
                </a:lnTo>
                <a:lnTo>
                  <a:pt x="537633" y="1239212"/>
                </a:lnTo>
                <a:lnTo>
                  <a:pt x="536045" y="1235498"/>
                </a:lnTo>
                <a:lnTo>
                  <a:pt x="534723" y="1231519"/>
                </a:lnTo>
                <a:lnTo>
                  <a:pt x="532606" y="1223030"/>
                </a:lnTo>
                <a:lnTo>
                  <a:pt x="531018" y="1214011"/>
                </a:lnTo>
                <a:lnTo>
                  <a:pt x="529695" y="1204726"/>
                </a:lnTo>
                <a:lnTo>
                  <a:pt x="529166" y="1195176"/>
                </a:lnTo>
                <a:lnTo>
                  <a:pt x="528902" y="1185096"/>
                </a:lnTo>
                <a:lnTo>
                  <a:pt x="528637" y="1174485"/>
                </a:lnTo>
                <a:lnTo>
                  <a:pt x="528902" y="1164404"/>
                </a:lnTo>
                <a:lnTo>
                  <a:pt x="529166" y="1154059"/>
                </a:lnTo>
                <a:lnTo>
                  <a:pt x="529695" y="1144509"/>
                </a:lnTo>
                <a:lnTo>
                  <a:pt x="531018" y="1134959"/>
                </a:lnTo>
                <a:lnTo>
                  <a:pt x="532606" y="1126470"/>
                </a:lnTo>
                <a:lnTo>
                  <a:pt x="534723" y="1117981"/>
                </a:lnTo>
                <a:lnTo>
                  <a:pt x="536045" y="1114002"/>
                </a:lnTo>
                <a:lnTo>
                  <a:pt x="537633" y="1110289"/>
                </a:lnTo>
                <a:lnTo>
                  <a:pt x="539220" y="1106575"/>
                </a:lnTo>
                <a:lnTo>
                  <a:pt x="541073" y="1102861"/>
                </a:lnTo>
                <a:lnTo>
                  <a:pt x="542925" y="1099678"/>
                </a:lnTo>
                <a:lnTo>
                  <a:pt x="544777" y="1096229"/>
                </a:lnTo>
                <a:lnTo>
                  <a:pt x="546893" y="1093311"/>
                </a:lnTo>
                <a:lnTo>
                  <a:pt x="549275" y="1090393"/>
                </a:lnTo>
                <a:lnTo>
                  <a:pt x="552185" y="1087740"/>
                </a:lnTo>
                <a:lnTo>
                  <a:pt x="554831" y="1085353"/>
                </a:lnTo>
                <a:lnTo>
                  <a:pt x="557741" y="1083231"/>
                </a:lnTo>
                <a:lnTo>
                  <a:pt x="561181" y="1080843"/>
                </a:lnTo>
                <a:lnTo>
                  <a:pt x="564620" y="1079517"/>
                </a:lnTo>
                <a:lnTo>
                  <a:pt x="568060" y="1077660"/>
                </a:lnTo>
                <a:lnTo>
                  <a:pt x="572029" y="1076333"/>
                </a:lnTo>
                <a:lnTo>
                  <a:pt x="575998" y="1075007"/>
                </a:lnTo>
                <a:lnTo>
                  <a:pt x="580496" y="1074476"/>
                </a:lnTo>
                <a:lnTo>
                  <a:pt x="584993" y="1073415"/>
                </a:lnTo>
                <a:lnTo>
                  <a:pt x="589756" y="1073150"/>
                </a:lnTo>
                <a:close/>
                <a:moveTo>
                  <a:pt x="535633" y="830263"/>
                </a:moveTo>
                <a:lnTo>
                  <a:pt x="540912" y="830263"/>
                </a:lnTo>
                <a:lnTo>
                  <a:pt x="952926" y="830263"/>
                </a:lnTo>
                <a:lnTo>
                  <a:pt x="958204" y="830263"/>
                </a:lnTo>
                <a:lnTo>
                  <a:pt x="962955" y="830790"/>
                </a:lnTo>
                <a:lnTo>
                  <a:pt x="967442" y="831317"/>
                </a:lnTo>
                <a:lnTo>
                  <a:pt x="971929" y="832371"/>
                </a:lnTo>
                <a:lnTo>
                  <a:pt x="976153" y="833426"/>
                </a:lnTo>
                <a:lnTo>
                  <a:pt x="979848" y="834743"/>
                </a:lnTo>
                <a:lnTo>
                  <a:pt x="983543" y="836325"/>
                </a:lnTo>
                <a:lnTo>
                  <a:pt x="986974" y="838170"/>
                </a:lnTo>
                <a:lnTo>
                  <a:pt x="990141" y="840014"/>
                </a:lnTo>
                <a:lnTo>
                  <a:pt x="993309" y="842386"/>
                </a:lnTo>
                <a:lnTo>
                  <a:pt x="995948" y="844758"/>
                </a:lnTo>
                <a:lnTo>
                  <a:pt x="998588" y="847394"/>
                </a:lnTo>
                <a:lnTo>
                  <a:pt x="1000963" y="850293"/>
                </a:lnTo>
                <a:lnTo>
                  <a:pt x="1003075" y="853455"/>
                </a:lnTo>
                <a:lnTo>
                  <a:pt x="1005186" y="856354"/>
                </a:lnTo>
                <a:lnTo>
                  <a:pt x="1007298" y="859780"/>
                </a:lnTo>
                <a:lnTo>
                  <a:pt x="1009145" y="863206"/>
                </a:lnTo>
                <a:lnTo>
                  <a:pt x="1010465" y="866896"/>
                </a:lnTo>
                <a:lnTo>
                  <a:pt x="1011785" y="870586"/>
                </a:lnTo>
                <a:lnTo>
                  <a:pt x="1013104" y="874802"/>
                </a:lnTo>
                <a:lnTo>
                  <a:pt x="1015216" y="882972"/>
                </a:lnTo>
                <a:lnTo>
                  <a:pt x="1016800" y="891669"/>
                </a:lnTo>
                <a:lnTo>
                  <a:pt x="1018119" y="900894"/>
                </a:lnTo>
                <a:lnTo>
                  <a:pt x="1018911" y="910908"/>
                </a:lnTo>
                <a:lnTo>
                  <a:pt x="1019175" y="920660"/>
                </a:lnTo>
                <a:lnTo>
                  <a:pt x="1019175" y="930938"/>
                </a:lnTo>
                <a:lnTo>
                  <a:pt x="1019175" y="941480"/>
                </a:lnTo>
                <a:lnTo>
                  <a:pt x="1018911" y="951231"/>
                </a:lnTo>
                <a:lnTo>
                  <a:pt x="1018119" y="961246"/>
                </a:lnTo>
                <a:lnTo>
                  <a:pt x="1016800" y="970470"/>
                </a:lnTo>
                <a:lnTo>
                  <a:pt x="1015216" y="979167"/>
                </a:lnTo>
                <a:lnTo>
                  <a:pt x="1013104" y="987337"/>
                </a:lnTo>
                <a:lnTo>
                  <a:pt x="1011785" y="991554"/>
                </a:lnTo>
                <a:lnTo>
                  <a:pt x="1010465" y="995243"/>
                </a:lnTo>
                <a:lnTo>
                  <a:pt x="1009145" y="998933"/>
                </a:lnTo>
                <a:lnTo>
                  <a:pt x="1007298" y="1002359"/>
                </a:lnTo>
                <a:lnTo>
                  <a:pt x="1005186" y="1005785"/>
                </a:lnTo>
                <a:lnTo>
                  <a:pt x="1003075" y="1008684"/>
                </a:lnTo>
                <a:lnTo>
                  <a:pt x="1000963" y="1011847"/>
                </a:lnTo>
                <a:lnTo>
                  <a:pt x="998588" y="1014746"/>
                </a:lnTo>
                <a:lnTo>
                  <a:pt x="995948" y="1017381"/>
                </a:lnTo>
                <a:lnTo>
                  <a:pt x="993309" y="1020017"/>
                </a:lnTo>
                <a:lnTo>
                  <a:pt x="990141" y="1022125"/>
                </a:lnTo>
                <a:lnTo>
                  <a:pt x="986974" y="1023970"/>
                </a:lnTo>
                <a:lnTo>
                  <a:pt x="983543" y="1025815"/>
                </a:lnTo>
                <a:lnTo>
                  <a:pt x="979848" y="1027396"/>
                </a:lnTo>
                <a:lnTo>
                  <a:pt x="976153" y="1028977"/>
                </a:lnTo>
                <a:lnTo>
                  <a:pt x="971929" y="1029768"/>
                </a:lnTo>
                <a:lnTo>
                  <a:pt x="967442" y="1030822"/>
                </a:lnTo>
                <a:lnTo>
                  <a:pt x="962955" y="1031349"/>
                </a:lnTo>
                <a:lnTo>
                  <a:pt x="958204" y="1031876"/>
                </a:lnTo>
                <a:lnTo>
                  <a:pt x="952926" y="1031876"/>
                </a:lnTo>
                <a:lnTo>
                  <a:pt x="540912" y="1031876"/>
                </a:lnTo>
                <a:lnTo>
                  <a:pt x="535633" y="1031876"/>
                </a:lnTo>
                <a:lnTo>
                  <a:pt x="530882" y="1031349"/>
                </a:lnTo>
                <a:lnTo>
                  <a:pt x="526395" y="1030822"/>
                </a:lnTo>
                <a:lnTo>
                  <a:pt x="521908" y="1029768"/>
                </a:lnTo>
                <a:lnTo>
                  <a:pt x="517685" y="1028977"/>
                </a:lnTo>
                <a:lnTo>
                  <a:pt x="513990" y="1027396"/>
                </a:lnTo>
                <a:lnTo>
                  <a:pt x="510294" y="1025815"/>
                </a:lnTo>
                <a:lnTo>
                  <a:pt x="506863" y="1023970"/>
                </a:lnTo>
                <a:lnTo>
                  <a:pt x="503696" y="1022125"/>
                </a:lnTo>
                <a:lnTo>
                  <a:pt x="500792" y="1020017"/>
                </a:lnTo>
                <a:lnTo>
                  <a:pt x="497889" y="1017381"/>
                </a:lnTo>
                <a:lnTo>
                  <a:pt x="495514" y="1014746"/>
                </a:lnTo>
                <a:lnTo>
                  <a:pt x="492874" y="1011847"/>
                </a:lnTo>
                <a:lnTo>
                  <a:pt x="490763" y="1008684"/>
                </a:lnTo>
                <a:lnTo>
                  <a:pt x="488651" y="1005785"/>
                </a:lnTo>
                <a:lnTo>
                  <a:pt x="486803" y="1002359"/>
                </a:lnTo>
                <a:lnTo>
                  <a:pt x="485220" y="998933"/>
                </a:lnTo>
                <a:lnTo>
                  <a:pt x="483636" y="995243"/>
                </a:lnTo>
                <a:lnTo>
                  <a:pt x="482053" y="991554"/>
                </a:lnTo>
                <a:lnTo>
                  <a:pt x="480997" y="987337"/>
                </a:lnTo>
                <a:lnTo>
                  <a:pt x="478621" y="979167"/>
                </a:lnTo>
                <a:lnTo>
                  <a:pt x="477038" y="970470"/>
                </a:lnTo>
                <a:lnTo>
                  <a:pt x="475982" y="961246"/>
                </a:lnTo>
                <a:lnTo>
                  <a:pt x="475190" y="951231"/>
                </a:lnTo>
                <a:lnTo>
                  <a:pt x="474662" y="941480"/>
                </a:lnTo>
                <a:lnTo>
                  <a:pt x="474662" y="930938"/>
                </a:lnTo>
                <a:lnTo>
                  <a:pt x="474662" y="920660"/>
                </a:lnTo>
                <a:lnTo>
                  <a:pt x="475190" y="910908"/>
                </a:lnTo>
                <a:lnTo>
                  <a:pt x="475982" y="900894"/>
                </a:lnTo>
                <a:lnTo>
                  <a:pt x="477038" y="891669"/>
                </a:lnTo>
                <a:lnTo>
                  <a:pt x="478621" y="882972"/>
                </a:lnTo>
                <a:lnTo>
                  <a:pt x="480997" y="874802"/>
                </a:lnTo>
                <a:lnTo>
                  <a:pt x="482053" y="870586"/>
                </a:lnTo>
                <a:lnTo>
                  <a:pt x="483636" y="866896"/>
                </a:lnTo>
                <a:lnTo>
                  <a:pt x="485220" y="863206"/>
                </a:lnTo>
                <a:lnTo>
                  <a:pt x="486803" y="859780"/>
                </a:lnTo>
                <a:lnTo>
                  <a:pt x="488651" y="856354"/>
                </a:lnTo>
                <a:lnTo>
                  <a:pt x="490763" y="853455"/>
                </a:lnTo>
                <a:lnTo>
                  <a:pt x="492874" y="850293"/>
                </a:lnTo>
                <a:lnTo>
                  <a:pt x="495514" y="847394"/>
                </a:lnTo>
                <a:lnTo>
                  <a:pt x="497889" y="844758"/>
                </a:lnTo>
                <a:lnTo>
                  <a:pt x="500792" y="842386"/>
                </a:lnTo>
                <a:lnTo>
                  <a:pt x="503696" y="840014"/>
                </a:lnTo>
                <a:lnTo>
                  <a:pt x="506863" y="838170"/>
                </a:lnTo>
                <a:lnTo>
                  <a:pt x="510294" y="836325"/>
                </a:lnTo>
                <a:lnTo>
                  <a:pt x="513990" y="834743"/>
                </a:lnTo>
                <a:lnTo>
                  <a:pt x="517685" y="833426"/>
                </a:lnTo>
                <a:lnTo>
                  <a:pt x="521908" y="832371"/>
                </a:lnTo>
                <a:lnTo>
                  <a:pt x="526395" y="831317"/>
                </a:lnTo>
                <a:lnTo>
                  <a:pt x="530882" y="830790"/>
                </a:lnTo>
                <a:lnTo>
                  <a:pt x="535633" y="830263"/>
                </a:lnTo>
                <a:close/>
                <a:moveTo>
                  <a:pt x="591344" y="588963"/>
                </a:moveTo>
                <a:lnTo>
                  <a:pt x="596636" y="588963"/>
                </a:lnTo>
                <a:lnTo>
                  <a:pt x="905404" y="588963"/>
                </a:lnTo>
                <a:lnTo>
                  <a:pt x="910431" y="588963"/>
                </a:lnTo>
                <a:lnTo>
                  <a:pt x="915458" y="589759"/>
                </a:lnTo>
                <a:lnTo>
                  <a:pt x="919956" y="590289"/>
                </a:lnTo>
                <a:lnTo>
                  <a:pt x="924190" y="591351"/>
                </a:lnTo>
                <a:lnTo>
                  <a:pt x="928423" y="592146"/>
                </a:lnTo>
                <a:lnTo>
                  <a:pt x="932392" y="593738"/>
                </a:lnTo>
                <a:lnTo>
                  <a:pt x="936096" y="595330"/>
                </a:lnTo>
                <a:lnTo>
                  <a:pt x="939271" y="597187"/>
                </a:lnTo>
                <a:lnTo>
                  <a:pt x="942446" y="599044"/>
                </a:lnTo>
                <a:lnTo>
                  <a:pt x="945621" y="601166"/>
                </a:lnTo>
                <a:lnTo>
                  <a:pt x="948267" y="603818"/>
                </a:lnTo>
                <a:lnTo>
                  <a:pt x="950913" y="606471"/>
                </a:lnTo>
                <a:lnTo>
                  <a:pt x="953294" y="609389"/>
                </a:lnTo>
                <a:lnTo>
                  <a:pt x="955411" y="612307"/>
                </a:lnTo>
                <a:lnTo>
                  <a:pt x="957792" y="615491"/>
                </a:lnTo>
                <a:lnTo>
                  <a:pt x="959644" y="618939"/>
                </a:lnTo>
                <a:lnTo>
                  <a:pt x="961231" y="622388"/>
                </a:lnTo>
                <a:lnTo>
                  <a:pt x="962554" y="626102"/>
                </a:lnTo>
                <a:lnTo>
                  <a:pt x="964142" y="629815"/>
                </a:lnTo>
                <a:lnTo>
                  <a:pt x="965465" y="633794"/>
                </a:lnTo>
                <a:lnTo>
                  <a:pt x="967581" y="642283"/>
                </a:lnTo>
                <a:lnTo>
                  <a:pt x="969169" y="651037"/>
                </a:lnTo>
                <a:lnTo>
                  <a:pt x="970492" y="660322"/>
                </a:lnTo>
                <a:lnTo>
                  <a:pt x="971021" y="670137"/>
                </a:lnTo>
                <a:lnTo>
                  <a:pt x="971550" y="680217"/>
                </a:lnTo>
                <a:lnTo>
                  <a:pt x="971550" y="690828"/>
                </a:lnTo>
                <a:lnTo>
                  <a:pt x="971550" y="700909"/>
                </a:lnTo>
                <a:lnTo>
                  <a:pt x="971021" y="710989"/>
                </a:lnTo>
                <a:lnTo>
                  <a:pt x="970492" y="721070"/>
                </a:lnTo>
                <a:lnTo>
                  <a:pt x="969169" y="730354"/>
                </a:lnTo>
                <a:lnTo>
                  <a:pt x="967581" y="738843"/>
                </a:lnTo>
                <a:lnTo>
                  <a:pt x="965465" y="747332"/>
                </a:lnTo>
                <a:lnTo>
                  <a:pt x="964142" y="751311"/>
                </a:lnTo>
                <a:lnTo>
                  <a:pt x="962554" y="755025"/>
                </a:lnTo>
                <a:lnTo>
                  <a:pt x="961231" y="759004"/>
                </a:lnTo>
                <a:lnTo>
                  <a:pt x="959644" y="762187"/>
                </a:lnTo>
                <a:lnTo>
                  <a:pt x="957792" y="765636"/>
                </a:lnTo>
                <a:lnTo>
                  <a:pt x="955411" y="769084"/>
                </a:lnTo>
                <a:lnTo>
                  <a:pt x="953294" y="772002"/>
                </a:lnTo>
                <a:lnTo>
                  <a:pt x="950913" y="774655"/>
                </a:lnTo>
                <a:lnTo>
                  <a:pt x="948267" y="777573"/>
                </a:lnTo>
                <a:lnTo>
                  <a:pt x="945621" y="779961"/>
                </a:lnTo>
                <a:lnTo>
                  <a:pt x="942446" y="782083"/>
                </a:lnTo>
                <a:lnTo>
                  <a:pt x="939271" y="783940"/>
                </a:lnTo>
                <a:lnTo>
                  <a:pt x="936096" y="786062"/>
                </a:lnTo>
                <a:lnTo>
                  <a:pt x="932392" y="787388"/>
                </a:lnTo>
                <a:lnTo>
                  <a:pt x="928423" y="788980"/>
                </a:lnTo>
                <a:lnTo>
                  <a:pt x="924190" y="790041"/>
                </a:lnTo>
                <a:lnTo>
                  <a:pt x="919956" y="790837"/>
                </a:lnTo>
                <a:lnTo>
                  <a:pt x="915458" y="791633"/>
                </a:lnTo>
                <a:lnTo>
                  <a:pt x="910431" y="792163"/>
                </a:lnTo>
                <a:lnTo>
                  <a:pt x="905404" y="792163"/>
                </a:lnTo>
                <a:lnTo>
                  <a:pt x="596636" y="792163"/>
                </a:lnTo>
                <a:lnTo>
                  <a:pt x="591344" y="792163"/>
                </a:lnTo>
                <a:lnTo>
                  <a:pt x="586317" y="791633"/>
                </a:lnTo>
                <a:lnTo>
                  <a:pt x="582083" y="790837"/>
                </a:lnTo>
                <a:lnTo>
                  <a:pt x="577850" y="790041"/>
                </a:lnTo>
                <a:lnTo>
                  <a:pt x="573352" y="788980"/>
                </a:lnTo>
                <a:lnTo>
                  <a:pt x="569648" y="787388"/>
                </a:lnTo>
                <a:lnTo>
                  <a:pt x="565944" y="786062"/>
                </a:lnTo>
                <a:lnTo>
                  <a:pt x="562504" y="783940"/>
                </a:lnTo>
                <a:lnTo>
                  <a:pt x="559329" y="782083"/>
                </a:lnTo>
                <a:lnTo>
                  <a:pt x="556419" y="779961"/>
                </a:lnTo>
                <a:lnTo>
                  <a:pt x="553508" y="777573"/>
                </a:lnTo>
                <a:lnTo>
                  <a:pt x="551127" y="774655"/>
                </a:lnTo>
                <a:lnTo>
                  <a:pt x="548481" y="772002"/>
                </a:lnTo>
                <a:lnTo>
                  <a:pt x="546365" y="769084"/>
                </a:lnTo>
                <a:lnTo>
                  <a:pt x="544248" y="765636"/>
                </a:lnTo>
                <a:lnTo>
                  <a:pt x="542396" y="762187"/>
                </a:lnTo>
                <a:lnTo>
                  <a:pt x="540544" y="759004"/>
                </a:lnTo>
                <a:lnTo>
                  <a:pt x="538956" y="755025"/>
                </a:lnTo>
                <a:lnTo>
                  <a:pt x="537633" y="751311"/>
                </a:lnTo>
                <a:lnTo>
                  <a:pt x="536575" y="747332"/>
                </a:lnTo>
                <a:lnTo>
                  <a:pt x="534458" y="738843"/>
                </a:lnTo>
                <a:lnTo>
                  <a:pt x="532871" y="730354"/>
                </a:lnTo>
                <a:lnTo>
                  <a:pt x="531548" y="721070"/>
                </a:lnTo>
                <a:lnTo>
                  <a:pt x="530490" y="710989"/>
                </a:lnTo>
                <a:lnTo>
                  <a:pt x="530225" y="700909"/>
                </a:lnTo>
                <a:lnTo>
                  <a:pt x="530225" y="690828"/>
                </a:lnTo>
                <a:lnTo>
                  <a:pt x="530225" y="680217"/>
                </a:lnTo>
                <a:lnTo>
                  <a:pt x="530490" y="670137"/>
                </a:lnTo>
                <a:lnTo>
                  <a:pt x="531548" y="660322"/>
                </a:lnTo>
                <a:lnTo>
                  <a:pt x="532871" y="651037"/>
                </a:lnTo>
                <a:lnTo>
                  <a:pt x="534458" y="642283"/>
                </a:lnTo>
                <a:lnTo>
                  <a:pt x="536575" y="633794"/>
                </a:lnTo>
                <a:lnTo>
                  <a:pt x="537633" y="629815"/>
                </a:lnTo>
                <a:lnTo>
                  <a:pt x="538956" y="626102"/>
                </a:lnTo>
                <a:lnTo>
                  <a:pt x="540544" y="622388"/>
                </a:lnTo>
                <a:lnTo>
                  <a:pt x="542396" y="618939"/>
                </a:lnTo>
                <a:lnTo>
                  <a:pt x="544248" y="615491"/>
                </a:lnTo>
                <a:lnTo>
                  <a:pt x="546365" y="612307"/>
                </a:lnTo>
                <a:lnTo>
                  <a:pt x="548481" y="609389"/>
                </a:lnTo>
                <a:lnTo>
                  <a:pt x="551127" y="606471"/>
                </a:lnTo>
                <a:lnTo>
                  <a:pt x="553508" y="603818"/>
                </a:lnTo>
                <a:lnTo>
                  <a:pt x="556419" y="601166"/>
                </a:lnTo>
                <a:lnTo>
                  <a:pt x="559329" y="599044"/>
                </a:lnTo>
                <a:lnTo>
                  <a:pt x="562504" y="597187"/>
                </a:lnTo>
                <a:lnTo>
                  <a:pt x="565944" y="595330"/>
                </a:lnTo>
                <a:lnTo>
                  <a:pt x="569648" y="593738"/>
                </a:lnTo>
                <a:lnTo>
                  <a:pt x="573352" y="592146"/>
                </a:lnTo>
                <a:lnTo>
                  <a:pt x="577850" y="591351"/>
                </a:lnTo>
                <a:lnTo>
                  <a:pt x="582083" y="590289"/>
                </a:lnTo>
                <a:lnTo>
                  <a:pt x="586317" y="589759"/>
                </a:lnTo>
                <a:lnTo>
                  <a:pt x="591344" y="588963"/>
                </a:lnTo>
                <a:close/>
                <a:moveTo>
                  <a:pt x="573015" y="0"/>
                </a:moveTo>
                <a:lnTo>
                  <a:pt x="580426" y="0"/>
                </a:lnTo>
                <a:lnTo>
                  <a:pt x="588630" y="265"/>
                </a:lnTo>
                <a:lnTo>
                  <a:pt x="597365" y="1058"/>
                </a:lnTo>
                <a:lnTo>
                  <a:pt x="606628" y="1588"/>
                </a:lnTo>
                <a:lnTo>
                  <a:pt x="616421" y="2910"/>
                </a:lnTo>
                <a:lnTo>
                  <a:pt x="626743" y="4498"/>
                </a:lnTo>
                <a:lnTo>
                  <a:pt x="637595" y="6615"/>
                </a:lnTo>
                <a:lnTo>
                  <a:pt x="648446" y="8996"/>
                </a:lnTo>
                <a:lnTo>
                  <a:pt x="659563" y="12171"/>
                </a:lnTo>
                <a:lnTo>
                  <a:pt x="670679" y="15875"/>
                </a:lnTo>
                <a:lnTo>
                  <a:pt x="682060" y="20638"/>
                </a:lnTo>
                <a:lnTo>
                  <a:pt x="693176" y="25400"/>
                </a:lnTo>
                <a:lnTo>
                  <a:pt x="698734" y="28310"/>
                </a:lnTo>
                <a:lnTo>
                  <a:pt x="704027" y="31485"/>
                </a:lnTo>
                <a:lnTo>
                  <a:pt x="709586" y="34396"/>
                </a:lnTo>
                <a:lnTo>
                  <a:pt x="714879" y="38100"/>
                </a:lnTo>
                <a:lnTo>
                  <a:pt x="719908" y="41540"/>
                </a:lnTo>
                <a:lnTo>
                  <a:pt x="725201" y="45773"/>
                </a:lnTo>
                <a:lnTo>
                  <a:pt x="729965" y="49742"/>
                </a:lnTo>
                <a:lnTo>
                  <a:pt x="734994" y="53975"/>
                </a:lnTo>
                <a:lnTo>
                  <a:pt x="739758" y="58738"/>
                </a:lnTo>
                <a:lnTo>
                  <a:pt x="744258" y="63235"/>
                </a:lnTo>
                <a:lnTo>
                  <a:pt x="748757" y="68527"/>
                </a:lnTo>
                <a:lnTo>
                  <a:pt x="752992" y="73819"/>
                </a:lnTo>
                <a:lnTo>
                  <a:pt x="756962" y="79375"/>
                </a:lnTo>
                <a:lnTo>
                  <a:pt x="761197" y="85460"/>
                </a:lnTo>
                <a:lnTo>
                  <a:pt x="764902" y="91546"/>
                </a:lnTo>
                <a:lnTo>
                  <a:pt x="768343" y="98160"/>
                </a:lnTo>
                <a:lnTo>
                  <a:pt x="771519" y="104510"/>
                </a:lnTo>
                <a:lnTo>
                  <a:pt x="774695" y="111654"/>
                </a:lnTo>
                <a:lnTo>
                  <a:pt x="777606" y="119063"/>
                </a:lnTo>
                <a:lnTo>
                  <a:pt x="780253" y="126735"/>
                </a:lnTo>
                <a:lnTo>
                  <a:pt x="782370" y="134673"/>
                </a:lnTo>
                <a:lnTo>
                  <a:pt x="784752" y="143140"/>
                </a:lnTo>
                <a:lnTo>
                  <a:pt x="786340" y="151606"/>
                </a:lnTo>
                <a:lnTo>
                  <a:pt x="787664" y="160338"/>
                </a:lnTo>
                <a:lnTo>
                  <a:pt x="788987" y="169598"/>
                </a:lnTo>
                <a:lnTo>
                  <a:pt x="789516" y="179388"/>
                </a:lnTo>
                <a:lnTo>
                  <a:pt x="790310" y="189706"/>
                </a:lnTo>
                <a:lnTo>
                  <a:pt x="790575" y="199760"/>
                </a:lnTo>
                <a:lnTo>
                  <a:pt x="790310" y="209550"/>
                </a:lnTo>
                <a:lnTo>
                  <a:pt x="790046" y="218810"/>
                </a:lnTo>
                <a:lnTo>
                  <a:pt x="788987" y="237067"/>
                </a:lnTo>
                <a:lnTo>
                  <a:pt x="787134" y="254794"/>
                </a:lnTo>
                <a:lnTo>
                  <a:pt x="785017" y="271992"/>
                </a:lnTo>
                <a:lnTo>
                  <a:pt x="781841" y="288396"/>
                </a:lnTo>
                <a:lnTo>
                  <a:pt x="778400" y="304536"/>
                </a:lnTo>
                <a:lnTo>
                  <a:pt x="774430" y="320146"/>
                </a:lnTo>
                <a:lnTo>
                  <a:pt x="770195" y="334963"/>
                </a:lnTo>
                <a:lnTo>
                  <a:pt x="765167" y="349250"/>
                </a:lnTo>
                <a:lnTo>
                  <a:pt x="760138" y="363008"/>
                </a:lnTo>
                <a:lnTo>
                  <a:pt x="754580" y="376238"/>
                </a:lnTo>
                <a:lnTo>
                  <a:pt x="749022" y="389202"/>
                </a:lnTo>
                <a:lnTo>
                  <a:pt x="743199" y="401373"/>
                </a:lnTo>
                <a:lnTo>
                  <a:pt x="737111" y="413279"/>
                </a:lnTo>
                <a:lnTo>
                  <a:pt x="731024" y="424656"/>
                </a:lnTo>
                <a:lnTo>
                  <a:pt x="724672" y="435504"/>
                </a:lnTo>
                <a:lnTo>
                  <a:pt x="718584" y="445823"/>
                </a:lnTo>
                <a:lnTo>
                  <a:pt x="712497" y="455613"/>
                </a:lnTo>
                <a:lnTo>
                  <a:pt x="700057" y="474398"/>
                </a:lnTo>
                <a:lnTo>
                  <a:pt x="678354" y="506148"/>
                </a:lnTo>
                <a:lnTo>
                  <a:pt x="668826" y="519906"/>
                </a:lnTo>
                <a:lnTo>
                  <a:pt x="665121" y="525992"/>
                </a:lnTo>
                <a:lnTo>
                  <a:pt x="661680" y="532342"/>
                </a:lnTo>
                <a:lnTo>
                  <a:pt x="659033" y="537633"/>
                </a:lnTo>
                <a:lnTo>
                  <a:pt x="656651" y="542925"/>
                </a:lnTo>
                <a:lnTo>
                  <a:pt x="655063" y="547688"/>
                </a:lnTo>
                <a:lnTo>
                  <a:pt x="654004" y="552450"/>
                </a:lnTo>
                <a:lnTo>
                  <a:pt x="591013" y="552450"/>
                </a:lnTo>
                <a:lnTo>
                  <a:pt x="581749" y="552715"/>
                </a:lnTo>
                <a:lnTo>
                  <a:pt x="573280" y="553773"/>
                </a:lnTo>
                <a:lnTo>
                  <a:pt x="565339" y="554831"/>
                </a:lnTo>
                <a:lnTo>
                  <a:pt x="557929" y="556683"/>
                </a:lnTo>
                <a:lnTo>
                  <a:pt x="551047" y="559329"/>
                </a:lnTo>
                <a:lnTo>
                  <a:pt x="544430" y="561975"/>
                </a:lnTo>
                <a:lnTo>
                  <a:pt x="538607" y="565150"/>
                </a:lnTo>
                <a:lnTo>
                  <a:pt x="533049" y="568590"/>
                </a:lnTo>
                <a:lnTo>
                  <a:pt x="528021" y="572294"/>
                </a:lnTo>
                <a:lnTo>
                  <a:pt x="523521" y="576263"/>
                </a:lnTo>
                <a:lnTo>
                  <a:pt x="519286" y="580231"/>
                </a:lnTo>
                <a:lnTo>
                  <a:pt x="515581" y="584729"/>
                </a:lnTo>
                <a:lnTo>
                  <a:pt x="512140" y="588963"/>
                </a:lnTo>
                <a:lnTo>
                  <a:pt x="509229" y="593461"/>
                </a:lnTo>
                <a:lnTo>
                  <a:pt x="506318" y="597694"/>
                </a:lnTo>
                <a:lnTo>
                  <a:pt x="504200" y="601663"/>
                </a:lnTo>
                <a:lnTo>
                  <a:pt x="502083" y="606161"/>
                </a:lnTo>
                <a:lnTo>
                  <a:pt x="500230" y="610129"/>
                </a:lnTo>
                <a:lnTo>
                  <a:pt x="498377" y="614892"/>
                </a:lnTo>
                <a:lnTo>
                  <a:pt x="496789" y="619390"/>
                </a:lnTo>
                <a:lnTo>
                  <a:pt x="493878" y="629179"/>
                </a:lnTo>
                <a:lnTo>
                  <a:pt x="491496" y="639498"/>
                </a:lnTo>
                <a:lnTo>
                  <a:pt x="489908" y="650875"/>
                </a:lnTo>
                <a:lnTo>
                  <a:pt x="488584" y="663046"/>
                </a:lnTo>
                <a:lnTo>
                  <a:pt x="487790" y="676275"/>
                </a:lnTo>
                <a:lnTo>
                  <a:pt x="487790" y="690827"/>
                </a:lnTo>
                <a:lnTo>
                  <a:pt x="487790" y="705115"/>
                </a:lnTo>
                <a:lnTo>
                  <a:pt x="488584" y="718079"/>
                </a:lnTo>
                <a:lnTo>
                  <a:pt x="489908" y="730515"/>
                </a:lnTo>
                <a:lnTo>
                  <a:pt x="491496" y="741892"/>
                </a:lnTo>
                <a:lnTo>
                  <a:pt x="493878" y="752211"/>
                </a:lnTo>
                <a:lnTo>
                  <a:pt x="496789" y="762000"/>
                </a:lnTo>
                <a:lnTo>
                  <a:pt x="498377" y="766498"/>
                </a:lnTo>
                <a:lnTo>
                  <a:pt x="500230" y="770996"/>
                </a:lnTo>
                <a:lnTo>
                  <a:pt x="502083" y="775494"/>
                </a:lnTo>
                <a:lnTo>
                  <a:pt x="504200" y="779463"/>
                </a:lnTo>
                <a:lnTo>
                  <a:pt x="506053" y="783167"/>
                </a:lnTo>
                <a:lnTo>
                  <a:pt x="508170" y="786871"/>
                </a:lnTo>
                <a:lnTo>
                  <a:pt x="510817" y="790575"/>
                </a:lnTo>
                <a:lnTo>
                  <a:pt x="513464" y="794015"/>
                </a:lnTo>
                <a:lnTo>
                  <a:pt x="507112" y="795602"/>
                </a:lnTo>
                <a:lnTo>
                  <a:pt x="500759" y="797190"/>
                </a:lnTo>
                <a:lnTo>
                  <a:pt x="494937" y="799306"/>
                </a:lnTo>
                <a:lnTo>
                  <a:pt x="489379" y="801688"/>
                </a:lnTo>
                <a:lnTo>
                  <a:pt x="484350" y="804333"/>
                </a:lnTo>
                <a:lnTo>
                  <a:pt x="479321" y="806979"/>
                </a:lnTo>
                <a:lnTo>
                  <a:pt x="475086" y="810154"/>
                </a:lnTo>
                <a:lnTo>
                  <a:pt x="471116" y="813329"/>
                </a:lnTo>
                <a:lnTo>
                  <a:pt x="466881" y="816769"/>
                </a:lnTo>
                <a:lnTo>
                  <a:pt x="463441" y="820208"/>
                </a:lnTo>
                <a:lnTo>
                  <a:pt x="460529" y="823648"/>
                </a:lnTo>
                <a:lnTo>
                  <a:pt x="457353" y="827352"/>
                </a:lnTo>
                <a:lnTo>
                  <a:pt x="454442" y="831056"/>
                </a:lnTo>
                <a:lnTo>
                  <a:pt x="452060" y="834761"/>
                </a:lnTo>
                <a:lnTo>
                  <a:pt x="448090" y="841904"/>
                </a:lnTo>
                <a:lnTo>
                  <a:pt x="445972" y="846138"/>
                </a:lnTo>
                <a:lnTo>
                  <a:pt x="444120" y="850106"/>
                </a:lnTo>
                <a:lnTo>
                  <a:pt x="442267" y="854869"/>
                </a:lnTo>
                <a:lnTo>
                  <a:pt x="440679" y="859102"/>
                </a:lnTo>
                <a:lnTo>
                  <a:pt x="437767" y="869156"/>
                </a:lnTo>
                <a:lnTo>
                  <a:pt x="435650" y="879740"/>
                </a:lnTo>
                <a:lnTo>
                  <a:pt x="433797" y="890852"/>
                </a:lnTo>
                <a:lnTo>
                  <a:pt x="432474" y="903288"/>
                </a:lnTo>
                <a:lnTo>
                  <a:pt x="431945" y="916252"/>
                </a:lnTo>
                <a:lnTo>
                  <a:pt x="431680" y="930540"/>
                </a:lnTo>
                <a:lnTo>
                  <a:pt x="431945" y="945092"/>
                </a:lnTo>
                <a:lnTo>
                  <a:pt x="432474" y="958056"/>
                </a:lnTo>
                <a:lnTo>
                  <a:pt x="433797" y="970492"/>
                </a:lnTo>
                <a:lnTo>
                  <a:pt x="435650" y="981604"/>
                </a:lnTo>
                <a:lnTo>
                  <a:pt x="437767" y="992188"/>
                </a:lnTo>
                <a:lnTo>
                  <a:pt x="440679" y="1001977"/>
                </a:lnTo>
                <a:lnTo>
                  <a:pt x="442267" y="1006475"/>
                </a:lnTo>
                <a:lnTo>
                  <a:pt x="444120" y="1011238"/>
                </a:lnTo>
                <a:lnTo>
                  <a:pt x="445972" y="1015206"/>
                </a:lnTo>
                <a:lnTo>
                  <a:pt x="448090" y="1019440"/>
                </a:lnTo>
                <a:lnTo>
                  <a:pt x="449942" y="1023144"/>
                </a:lnTo>
                <a:lnTo>
                  <a:pt x="452324" y="1026848"/>
                </a:lnTo>
                <a:lnTo>
                  <a:pt x="454971" y="1030817"/>
                </a:lnTo>
                <a:lnTo>
                  <a:pt x="457618" y="1034521"/>
                </a:lnTo>
                <a:lnTo>
                  <a:pt x="460529" y="1038225"/>
                </a:lnTo>
                <a:lnTo>
                  <a:pt x="463970" y="1041665"/>
                </a:lnTo>
                <a:lnTo>
                  <a:pt x="467675" y="1045369"/>
                </a:lnTo>
                <a:lnTo>
                  <a:pt x="471645" y="1048809"/>
                </a:lnTo>
                <a:lnTo>
                  <a:pt x="475616" y="1051719"/>
                </a:lnTo>
                <a:lnTo>
                  <a:pt x="480380" y="1054894"/>
                </a:lnTo>
                <a:lnTo>
                  <a:pt x="485144" y="1057804"/>
                </a:lnTo>
                <a:lnTo>
                  <a:pt x="490437" y="1060186"/>
                </a:lnTo>
                <a:lnTo>
                  <a:pt x="496260" y="1062567"/>
                </a:lnTo>
                <a:lnTo>
                  <a:pt x="502347" y="1064419"/>
                </a:lnTo>
                <a:lnTo>
                  <a:pt x="508435" y="1066271"/>
                </a:lnTo>
                <a:lnTo>
                  <a:pt x="515316" y="1067594"/>
                </a:lnTo>
                <a:lnTo>
                  <a:pt x="511876" y="1071827"/>
                </a:lnTo>
                <a:lnTo>
                  <a:pt x="508435" y="1076590"/>
                </a:lnTo>
                <a:lnTo>
                  <a:pt x="505788" y="1080823"/>
                </a:lnTo>
                <a:lnTo>
                  <a:pt x="503141" y="1085586"/>
                </a:lnTo>
                <a:lnTo>
                  <a:pt x="501024" y="1089554"/>
                </a:lnTo>
                <a:lnTo>
                  <a:pt x="499171" y="1094052"/>
                </a:lnTo>
                <a:lnTo>
                  <a:pt x="497583" y="1098286"/>
                </a:lnTo>
                <a:lnTo>
                  <a:pt x="495731" y="1103048"/>
                </a:lnTo>
                <a:lnTo>
                  <a:pt x="493084" y="1112838"/>
                </a:lnTo>
                <a:lnTo>
                  <a:pt x="490967" y="1123156"/>
                </a:lnTo>
                <a:lnTo>
                  <a:pt x="489114" y="1134534"/>
                </a:lnTo>
                <a:lnTo>
                  <a:pt x="487790" y="1146704"/>
                </a:lnTo>
                <a:lnTo>
                  <a:pt x="487261" y="1159934"/>
                </a:lnTo>
                <a:lnTo>
                  <a:pt x="486732" y="1174221"/>
                </a:lnTo>
                <a:lnTo>
                  <a:pt x="487261" y="1188509"/>
                </a:lnTo>
                <a:lnTo>
                  <a:pt x="487790" y="1202002"/>
                </a:lnTo>
                <a:lnTo>
                  <a:pt x="489114" y="1214438"/>
                </a:lnTo>
                <a:lnTo>
                  <a:pt x="490967" y="1225550"/>
                </a:lnTo>
                <a:lnTo>
                  <a:pt x="493084" y="1236134"/>
                </a:lnTo>
                <a:lnTo>
                  <a:pt x="495731" y="1245659"/>
                </a:lnTo>
                <a:lnTo>
                  <a:pt x="497583" y="1250156"/>
                </a:lnTo>
                <a:lnTo>
                  <a:pt x="499171" y="1254654"/>
                </a:lnTo>
                <a:lnTo>
                  <a:pt x="501024" y="1258888"/>
                </a:lnTo>
                <a:lnTo>
                  <a:pt x="503141" y="1263121"/>
                </a:lnTo>
                <a:lnTo>
                  <a:pt x="505523" y="1267090"/>
                </a:lnTo>
                <a:lnTo>
                  <a:pt x="507641" y="1270794"/>
                </a:lnTo>
                <a:lnTo>
                  <a:pt x="510288" y="1274498"/>
                </a:lnTo>
                <a:lnTo>
                  <a:pt x="513199" y="1278467"/>
                </a:lnTo>
                <a:lnTo>
                  <a:pt x="516375" y="1282171"/>
                </a:lnTo>
                <a:lnTo>
                  <a:pt x="519816" y="1285875"/>
                </a:lnTo>
                <a:lnTo>
                  <a:pt x="523521" y="1289315"/>
                </a:lnTo>
                <a:lnTo>
                  <a:pt x="527756" y="1292754"/>
                </a:lnTo>
                <a:lnTo>
                  <a:pt x="531991" y="1296194"/>
                </a:lnTo>
                <a:lnTo>
                  <a:pt x="536755" y="1299369"/>
                </a:lnTo>
                <a:lnTo>
                  <a:pt x="542048" y="1302015"/>
                </a:lnTo>
                <a:lnTo>
                  <a:pt x="547606" y="1304661"/>
                </a:lnTo>
                <a:lnTo>
                  <a:pt x="553429" y="1307042"/>
                </a:lnTo>
                <a:lnTo>
                  <a:pt x="559781" y="1308894"/>
                </a:lnTo>
                <a:lnTo>
                  <a:pt x="566663" y="1310481"/>
                </a:lnTo>
                <a:lnTo>
                  <a:pt x="573809" y="1311804"/>
                </a:lnTo>
                <a:lnTo>
                  <a:pt x="568780" y="1317361"/>
                </a:lnTo>
                <a:lnTo>
                  <a:pt x="564016" y="1322917"/>
                </a:lnTo>
                <a:lnTo>
                  <a:pt x="560311" y="1328738"/>
                </a:lnTo>
                <a:lnTo>
                  <a:pt x="557135" y="1334294"/>
                </a:lnTo>
                <a:lnTo>
                  <a:pt x="555017" y="1338792"/>
                </a:lnTo>
                <a:lnTo>
                  <a:pt x="553164" y="1342761"/>
                </a:lnTo>
                <a:lnTo>
                  <a:pt x="551312" y="1347259"/>
                </a:lnTo>
                <a:lnTo>
                  <a:pt x="549724" y="1351756"/>
                </a:lnTo>
                <a:lnTo>
                  <a:pt x="547077" y="1361546"/>
                </a:lnTo>
                <a:lnTo>
                  <a:pt x="544430" y="1372129"/>
                </a:lnTo>
                <a:lnTo>
                  <a:pt x="543107" y="1383242"/>
                </a:lnTo>
                <a:lnTo>
                  <a:pt x="541784" y="1395677"/>
                </a:lnTo>
                <a:lnTo>
                  <a:pt x="540725" y="1408642"/>
                </a:lnTo>
                <a:lnTo>
                  <a:pt x="540725" y="1423459"/>
                </a:lnTo>
                <a:lnTo>
                  <a:pt x="540725" y="1437481"/>
                </a:lnTo>
                <a:lnTo>
                  <a:pt x="541784" y="1450711"/>
                </a:lnTo>
                <a:lnTo>
                  <a:pt x="543107" y="1463146"/>
                </a:lnTo>
                <a:lnTo>
                  <a:pt x="544430" y="1474259"/>
                </a:lnTo>
                <a:lnTo>
                  <a:pt x="547077" y="1484842"/>
                </a:lnTo>
                <a:lnTo>
                  <a:pt x="549724" y="1494367"/>
                </a:lnTo>
                <a:lnTo>
                  <a:pt x="551312" y="1499129"/>
                </a:lnTo>
                <a:lnTo>
                  <a:pt x="553164" y="1503627"/>
                </a:lnTo>
                <a:lnTo>
                  <a:pt x="555017" y="1507596"/>
                </a:lnTo>
                <a:lnTo>
                  <a:pt x="557135" y="1512094"/>
                </a:lnTo>
                <a:lnTo>
                  <a:pt x="559781" y="1516327"/>
                </a:lnTo>
                <a:lnTo>
                  <a:pt x="562428" y="1520825"/>
                </a:lnTo>
                <a:lnTo>
                  <a:pt x="321047" y="1520825"/>
                </a:lnTo>
                <a:lnTo>
                  <a:pt x="312842" y="1520825"/>
                </a:lnTo>
                <a:lnTo>
                  <a:pt x="304373" y="1520296"/>
                </a:lnTo>
                <a:lnTo>
                  <a:pt x="296433" y="1519767"/>
                </a:lnTo>
                <a:lnTo>
                  <a:pt x="288228" y="1519238"/>
                </a:lnTo>
                <a:lnTo>
                  <a:pt x="280288" y="1518179"/>
                </a:lnTo>
                <a:lnTo>
                  <a:pt x="272083" y="1517121"/>
                </a:lnTo>
                <a:lnTo>
                  <a:pt x="264407" y="1515798"/>
                </a:lnTo>
                <a:lnTo>
                  <a:pt x="256203" y="1514211"/>
                </a:lnTo>
                <a:lnTo>
                  <a:pt x="248527" y="1512623"/>
                </a:lnTo>
                <a:lnTo>
                  <a:pt x="240852" y="1510771"/>
                </a:lnTo>
                <a:lnTo>
                  <a:pt x="233441" y="1508654"/>
                </a:lnTo>
                <a:lnTo>
                  <a:pt x="225501" y="1506538"/>
                </a:lnTo>
                <a:lnTo>
                  <a:pt x="218090" y="1503892"/>
                </a:lnTo>
                <a:lnTo>
                  <a:pt x="210679" y="1501511"/>
                </a:lnTo>
                <a:lnTo>
                  <a:pt x="203268" y="1498600"/>
                </a:lnTo>
                <a:lnTo>
                  <a:pt x="196122" y="1495690"/>
                </a:lnTo>
                <a:lnTo>
                  <a:pt x="188976" y="1492515"/>
                </a:lnTo>
                <a:lnTo>
                  <a:pt x="181830" y="1489075"/>
                </a:lnTo>
                <a:lnTo>
                  <a:pt x="174948" y="1485636"/>
                </a:lnTo>
                <a:lnTo>
                  <a:pt x="168067" y="1482196"/>
                </a:lnTo>
                <a:lnTo>
                  <a:pt x="161450" y="1478227"/>
                </a:lnTo>
                <a:lnTo>
                  <a:pt x="154569" y="1474523"/>
                </a:lnTo>
                <a:lnTo>
                  <a:pt x="147952" y="1470290"/>
                </a:lnTo>
                <a:lnTo>
                  <a:pt x="141600" y="1466056"/>
                </a:lnTo>
                <a:lnTo>
                  <a:pt x="129160" y="1457061"/>
                </a:lnTo>
                <a:lnTo>
                  <a:pt x="116985" y="1447536"/>
                </a:lnTo>
                <a:lnTo>
                  <a:pt x="105075" y="1437481"/>
                </a:lnTo>
                <a:lnTo>
                  <a:pt x="93959" y="1426634"/>
                </a:lnTo>
                <a:lnTo>
                  <a:pt x="83372" y="1415521"/>
                </a:lnTo>
                <a:lnTo>
                  <a:pt x="73579" y="1404144"/>
                </a:lnTo>
                <a:lnTo>
                  <a:pt x="64051" y="1391973"/>
                </a:lnTo>
                <a:lnTo>
                  <a:pt x="55052" y="1379273"/>
                </a:lnTo>
                <a:lnTo>
                  <a:pt x="50552" y="1373188"/>
                </a:lnTo>
                <a:lnTo>
                  <a:pt x="46582" y="1366309"/>
                </a:lnTo>
                <a:lnTo>
                  <a:pt x="42612" y="1359694"/>
                </a:lnTo>
                <a:lnTo>
                  <a:pt x="38907" y="1352815"/>
                </a:lnTo>
                <a:lnTo>
                  <a:pt x="35466" y="1346200"/>
                </a:lnTo>
                <a:lnTo>
                  <a:pt x="31761" y="1339056"/>
                </a:lnTo>
                <a:lnTo>
                  <a:pt x="28585" y="1332177"/>
                </a:lnTo>
                <a:lnTo>
                  <a:pt x="25409" y="1325034"/>
                </a:lnTo>
                <a:lnTo>
                  <a:pt x="22497" y="1317625"/>
                </a:lnTo>
                <a:lnTo>
                  <a:pt x="19586" y="1310481"/>
                </a:lnTo>
                <a:lnTo>
                  <a:pt x="17204" y="1303073"/>
                </a:lnTo>
                <a:lnTo>
                  <a:pt x="14557" y="1295665"/>
                </a:lnTo>
                <a:lnTo>
                  <a:pt x="12440" y="1287727"/>
                </a:lnTo>
                <a:lnTo>
                  <a:pt x="10322" y="1280054"/>
                </a:lnTo>
                <a:lnTo>
                  <a:pt x="8470" y="1272646"/>
                </a:lnTo>
                <a:lnTo>
                  <a:pt x="6617" y="1264444"/>
                </a:lnTo>
                <a:lnTo>
                  <a:pt x="5294" y="1256771"/>
                </a:lnTo>
                <a:lnTo>
                  <a:pt x="3706" y="1248834"/>
                </a:lnTo>
                <a:lnTo>
                  <a:pt x="2912" y="1240896"/>
                </a:lnTo>
                <a:lnTo>
                  <a:pt x="1853" y="1232959"/>
                </a:lnTo>
                <a:lnTo>
                  <a:pt x="1059" y="1224756"/>
                </a:lnTo>
                <a:lnTo>
                  <a:pt x="529" y="1216554"/>
                </a:lnTo>
                <a:lnTo>
                  <a:pt x="265" y="1208352"/>
                </a:lnTo>
                <a:lnTo>
                  <a:pt x="0" y="1200150"/>
                </a:lnTo>
                <a:lnTo>
                  <a:pt x="0" y="857515"/>
                </a:lnTo>
                <a:lnTo>
                  <a:pt x="265" y="847196"/>
                </a:lnTo>
                <a:lnTo>
                  <a:pt x="1059" y="836348"/>
                </a:lnTo>
                <a:lnTo>
                  <a:pt x="1588" y="826029"/>
                </a:lnTo>
                <a:lnTo>
                  <a:pt x="2912" y="815711"/>
                </a:lnTo>
                <a:lnTo>
                  <a:pt x="4500" y="805656"/>
                </a:lnTo>
                <a:lnTo>
                  <a:pt x="6352" y="795602"/>
                </a:lnTo>
                <a:lnTo>
                  <a:pt x="8205" y="785813"/>
                </a:lnTo>
                <a:lnTo>
                  <a:pt x="10587" y="776023"/>
                </a:lnTo>
                <a:lnTo>
                  <a:pt x="13498" y="766498"/>
                </a:lnTo>
                <a:lnTo>
                  <a:pt x="16410" y="757238"/>
                </a:lnTo>
                <a:lnTo>
                  <a:pt x="19851" y="747713"/>
                </a:lnTo>
                <a:lnTo>
                  <a:pt x="23291" y="738717"/>
                </a:lnTo>
                <a:lnTo>
                  <a:pt x="27261" y="730250"/>
                </a:lnTo>
                <a:lnTo>
                  <a:pt x="31761" y="721519"/>
                </a:lnTo>
                <a:lnTo>
                  <a:pt x="35996" y="712788"/>
                </a:lnTo>
                <a:lnTo>
                  <a:pt x="41024" y="704850"/>
                </a:lnTo>
                <a:lnTo>
                  <a:pt x="46053" y="696648"/>
                </a:lnTo>
                <a:lnTo>
                  <a:pt x="51346" y="688711"/>
                </a:lnTo>
                <a:lnTo>
                  <a:pt x="56905" y="680773"/>
                </a:lnTo>
                <a:lnTo>
                  <a:pt x="62727" y="673365"/>
                </a:lnTo>
                <a:lnTo>
                  <a:pt x="68550" y="666221"/>
                </a:lnTo>
                <a:lnTo>
                  <a:pt x="75167" y="659077"/>
                </a:lnTo>
                <a:lnTo>
                  <a:pt x="81519" y="652198"/>
                </a:lnTo>
                <a:lnTo>
                  <a:pt x="88401" y="645848"/>
                </a:lnTo>
                <a:lnTo>
                  <a:pt x="95547" y="639498"/>
                </a:lnTo>
                <a:lnTo>
                  <a:pt x="102958" y="633413"/>
                </a:lnTo>
                <a:lnTo>
                  <a:pt x="110368" y="627592"/>
                </a:lnTo>
                <a:lnTo>
                  <a:pt x="118308" y="622036"/>
                </a:lnTo>
                <a:lnTo>
                  <a:pt x="126249" y="616744"/>
                </a:lnTo>
                <a:lnTo>
                  <a:pt x="134453" y="611452"/>
                </a:lnTo>
                <a:lnTo>
                  <a:pt x="143188" y="606690"/>
                </a:lnTo>
                <a:lnTo>
                  <a:pt x="151392" y="602192"/>
                </a:lnTo>
                <a:lnTo>
                  <a:pt x="168596" y="587904"/>
                </a:lnTo>
                <a:lnTo>
                  <a:pt x="189505" y="569913"/>
                </a:lnTo>
                <a:lnTo>
                  <a:pt x="214120" y="548481"/>
                </a:lnTo>
                <a:lnTo>
                  <a:pt x="241381" y="524140"/>
                </a:lnTo>
                <a:lnTo>
                  <a:pt x="270760" y="497152"/>
                </a:lnTo>
                <a:lnTo>
                  <a:pt x="301726" y="468048"/>
                </a:lnTo>
                <a:lnTo>
                  <a:pt x="317342" y="452967"/>
                </a:lnTo>
                <a:lnTo>
                  <a:pt x="333222" y="437356"/>
                </a:lnTo>
                <a:lnTo>
                  <a:pt x="349367" y="421217"/>
                </a:lnTo>
                <a:lnTo>
                  <a:pt x="365247" y="405077"/>
                </a:lnTo>
                <a:lnTo>
                  <a:pt x="381128" y="388408"/>
                </a:lnTo>
                <a:lnTo>
                  <a:pt x="396479" y="371740"/>
                </a:lnTo>
                <a:lnTo>
                  <a:pt x="412094" y="354542"/>
                </a:lnTo>
                <a:lnTo>
                  <a:pt x="426916" y="337608"/>
                </a:lnTo>
                <a:lnTo>
                  <a:pt x="441473" y="320411"/>
                </a:lnTo>
                <a:lnTo>
                  <a:pt x="455765" y="303477"/>
                </a:lnTo>
                <a:lnTo>
                  <a:pt x="469263" y="286015"/>
                </a:lnTo>
                <a:lnTo>
                  <a:pt x="482232" y="269081"/>
                </a:lnTo>
                <a:lnTo>
                  <a:pt x="494143" y="252148"/>
                </a:lnTo>
                <a:lnTo>
                  <a:pt x="505523" y="235215"/>
                </a:lnTo>
                <a:lnTo>
                  <a:pt x="515581" y="218810"/>
                </a:lnTo>
                <a:lnTo>
                  <a:pt x="520610" y="210344"/>
                </a:lnTo>
                <a:lnTo>
                  <a:pt x="525374" y="202406"/>
                </a:lnTo>
                <a:lnTo>
                  <a:pt x="529344" y="194204"/>
                </a:lnTo>
                <a:lnTo>
                  <a:pt x="533314" y="186267"/>
                </a:lnTo>
                <a:lnTo>
                  <a:pt x="537019" y="178329"/>
                </a:lnTo>
                <a:lnTo>
                  <a:pt x="540460" y="170656"/>
                </a:lnTo>
                <a:lnTo>
                  <a:pt x="543636" y="162983"/>
                </a:lnTo>
                <a:lnTo>
                  <a:pt x="546283" y="155575"/>
                </a:lnTo>
                <a:lnTo>
                  <a:pt x="548930" y="147902"/>
                </a:lnTo>
                <a:lnTo>
                  <a:pt x="551047" y="140494"/>
                </a:lnTo>
                <a:lnTo>
                  <a:pt x="551047" y="1058"/>
                </a:lnTo>
                <a:lnTo>
                  <a:pt x="553958" y="794"/>
                </a:lnTo>
                <a:lnTo>
                  <a:pt x="561369" y="265"/>
                </a:lnTo>
                <a:lnTo>
                  <a:pt x="573015" y="0"/>
                </a:lnTo>
                <a:close/>
              </a:path>
            </a:pathLst>
          </a:custGeom>
          <a:solidFill>
            <a:srgbClr val="2D4C79">
              <a:alpha val="100000"/>
            </a:srgbClr>
          </a:solidFill>
          <a:ln w="9525">
            <a:noFill/>
          </a:ln>
        </p:spPr>
        <p:txBody>
          <a:bodyPr/>
          <a:p>
            <a:endParaRPr lang="zh-CN" altLang="en-US"/>
          </a:p>
        </p:txBody>
      </p:sp>
      <p:sp>
        <p:nvSpPr>
          <p:cNvPr id="28694" name="KSO_Shape"/>
          <p:cNvSpPr/>
          <p:nvPr/>
        </p:nvSpPr>
        <p:spPr>
          <a:xfrm>
            <a:off x="8109585" y="3120390"/>
            <a:ext cx="852488" cy="787400"/>
          </a:xfrm>
          <a:custGeom>
            <a:avLst/>
            <a:gdLst>
              <a:gd name="txL" fmla="*/ 0 w 4477"/>
              <a:gd name="txT" fmla="*/ 0 h 4133"/>
              <a:gd name="txR" fmla="*/ 4477 w 4477"/>
              <a:gd name="txB" fmla="*/ 4133 h 4133"/>
            </a:gdLst>
            <a:ahLst/>
            <a:cxnLst>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477" h="4133">
                <a:moveTo>
                  <a:pt x="3646" y="48"/>
                </a:moveTo>
                <a:lnTo>
                  <a:pt x="3646" y="48"/>
                </a:lnTo>
                <a:lnTo>
                  <a:pt x="3623" y="39"/>
                </a:lnTo>
                <a:lnTo>
                  <a:pt x="3600" y="31"/>
                </a:lnTo>
                <a:lnTo>
                  <a:pt x="3578" y="24"/>
                </a:lnTo>
                <a:lnTo>
                  <a:pt x="3557" y="18"/>
                </a:lnTo>
                <a:lnTo>
                  <a:pt x="3536" y="13"/>
                </a:lnTo>
                <a:lnTo>
                  <a:pt x="3515" y="8"/>
                </a:lnTo>
                <a:lnTo>
                  <a:pt x="3494" y="5"/>
                </a:lnTo>
                <a:lnTo>
                  <a:pt x="3473" y="3"/>
                </a:lnTo>
                <a:lnTo>
                  <a:pt x="3454" y="1"/>
                </a:lnTo>
                <a:lnTo>
                  <a:pt x="3434" y="0"/>
                </a:lnTo>
                <a:lnTo>
                  <a:pt x="3415" y="0"/>
                </a:lnTo>
                <a:lnTo>
                  <a:pt x="3395" y="1"/>
                </a:lnTo>
                <a:lnTo>
                  <a:pt x="3376" y="3"/>
                </a:lnTo>
                <a:lnTo>
                  <a:pt x="3358" y="5"/>
                </a:lnTo>
                <a:lnTo>
                  <a:pt x="3339" y="9"/>
                </a:lnTo>
                <a:lnTo>
                  <a:pt x="3321" y="13"/>
                </a:lnTo>
                <a:lnTo>
                  <a:pt x="3303" y="18"/>
                </a:lnTo>
                <a:lnTo>
                  <a:pt x="3285" y="23"/>
                </a:lnTo>
                <a:lnTo>
                  <a:pt x="3268" y="30"/>
                </a:lnTo>
                <a:lnTo>
                  <a:pt x="3251" y="37"/>
                </a:lnTo>
                <a:lnTo>
                  <a:pt x="3235" y="45"/>
                </a:lnTo>
                <a:lnTo>
                  <a:pt x="3219" y="54"/>
                </a:lnTo>
                <a:lnTo>
                  <a:pt x="3201" y="63"/>
                </a:lnTo>
                <a:lnTo>
                  <a:pt x="3186" y="74"/>
                </a:lnTo>
                <a:lnTo>
                  <a:pt x="3170" y="85"/>
                </a:lnTo>
                <a:lnTo>
                  <a:pt x="3155" y="96"/>
                </a:lnTo>
                <a:lnTo>
                  <a:pt x="3139" y="108"/>
                </a:lnTo>
                <a:lnTo>
                  <a:pt x="3124" y="121"/>
                </a:lnTo>
                <a:lnTo>
                  <a:pt x="3110" y="134"/>
                </a:lnTo>
                <a:lnTo>
                  <a:pt x="3094" y="149"/>
                </a:lnTo>
                <a:lnTo>
                  <a:pt x="3066" y="179"/>
                </a:lnTo>
                <a:lnTo>
                  <a:pt x="3079" y="337"/>
                </a:lnTo>
                <a:lnTo>
                  <a:pt x="3094" y="494"/>
                </a:lnTo>
                <a:lnTo>
                  <a:pt x="3112" y="649"/>
                </a:lnTo>
                <a:lnTo>
                  <a:pt x="3131" y="802"/>
                </a:lnTo>
                <a:lnTo>
                  <a:pt x="3151" y="954"/>
                </a:lnTo>
                <a:lnTo>
                  <a:pt x="3174" y="1104"/>
                </a:lnTo>
                <a:lnTo>
                  <a:pt x="3198" y="1252"/>
                </a:lnTo>
                <a:lnTo>
                  <a:pt x="3226" y="1398"/>
                </a:lnTo>
                <a:lnTo>
                  <a:pt x="3254" y="1543"/>
                </a:lnTo>
                <a:lnTo>
                  <a:pt x="3284" y="1686"/>
                </a:lnTo>
                <a:lnTo>
                  <a:pt x="3318" y="1827"/>
                </a:lnTo>
                <a:lnTo>
                  <a:pt x="3352" y="1967"/>
                </a:lnTo>
                <a:lnTo>
                  <a:pt x="3388" y="2104"/>
                </a:lnTo>
                <a:lnTo>
                  <a:pt x="3407" y="2172"/>
                </a:lnTo>
                <a:lnTo>
                  <a:pt x="3427" y="2240"/>
                </a:lnTo>
                <a:lnTo>
                  <a:pt x="3447" y="2307"/>
                </a:lnTo>
                <a:lnTo>
                  <a:pt x="3468" y="2374"/>
                </a:lnTo>
                <a:lnTo>
                  <a:pt x="3488" y="2441"/>
                </a:lnTo>
                <a:lnTo>
                  <a:pt x="3510" y="2506"/>
                </a:lnTo>
                <a:lnTo>
                  <a:pt x="4267" y="2335"/>
                </a:lnTo>
                <a:lnTo>
                  <a:pt x="4258" y="2257"/>
                </a:lnTo>
                <a:lnTo>
                  <a:pt x="4249" y="2179"/>
                </a:lnTo>
                <a:lnTo>
                  <a:pt x="4238" y="2102"/>
                </a:lnTo>
                <a:lnTo>
                  <a:pt x="4227" y="2026"/>
                </a:lnTo>
                <a:lnTo>
                  <a:pt x="4214" y="1950"/>
                </a:lnTo>
                <a:lnTo>
                  <a:pt x="4202" y="1874"/>
                </a:lnTo>
                <a:lnTo>
                  <a:pt x="4189" y="1798"/>
                </a:lnTo>
                <a:lnTo>
                  <a:pt x="4175" y="1724"/>
                </a:lnTo>
                <a:lnTo>
                  <a:pt x="4161" y="1649"/>
                </a:lnTo>
                <a:lnTo>
                  <a:pt x="4146" y="1574"/>
                </a:lnTo>
                <a:lnTo>
                  <a:pt x="4130" y="1500"/>
                </a:lnTo>
                <a:lnTo>
                  <a:pt x="4113" y="1428"/>
                </a:lnTo>
                <a:lnTo>
                  <a:pt x="4096" y="1354"/>
                </a:lnTo>
                <a:lnTo>
                  <a:pt x="4078" y="1282"/>
                </a:lnTo>
                <a:lnTo>
                  <a:pt x="4060" y="1210"/>
                </a:lnTo>
                <a:lnTo>
                  <a:pt x="4041" y="1138"/>
                </a:lnTo>
                <a:lnTo>
                  <a:pt x="4020" y="1067"/>
                </a:lnTo>
                <a:lnTo>
                  <a:pt x="4000" y="995"/>
                </a:lnTo>
                <a:lnTo>
                  <a:pt x="3979" y="926"/>
                </a:lnTo>
                <a:lnTo>
                  <a:pt x="3957" y="855"/>
                </a:lnTo>
                <a:lnTo>
                  <a:pt x="3935" y="785"/>
                </a:lnTo>
                <a:lnTo>
                  <a:pt x="3911" y="717"/>
                </a:lnTo>
                <a:lnTo>
                  <a:pt x="3888" y="648"/>
                </a:lnTo>
                <a:lnTo>
                  <a:pt x="3863" y="579"/>
                </a:lnTo>
                <a:lnTo>
                  <a:pt x="3839" y="512"/>
                </a:lnTo>
                <a:lnTo>
                  <a:pt x="3812" y="444"/>
                </a:lnTo>
                <a:lnTo>
                  <a:pt x="3786" y="377"/>
                </a:lnTo>
                <a:lnTo>
                  <a:pt x="3759" y="310"/>
                </a:lnTo>
                <a:lnTo>
                  <a:pt x="3732" y="244"/>
                </a:lnTo>
                <a:lnTo>
                  <a:pt x="3703" y="179"/>
                </a:lnTo>
                <a:lnTo>
                  <a:pt x="3675" y="113"/>
                </a:lnTo>
                <a:lnTo>
                  <a:pt x="3646" y="48"/>
                </a:lnTo>
                <a:close/>
                <a:moveTo>
                  <a:pt x="831" y="2804"/>
                </a:moveTo>
                <a:lnTo>
                  <a:pt x="2810" y="2804"/>
                </a:lnTo>
                <a:lnTo>
                  <a:pt x="2810" y="2949"/>
                </a:lnTo>
                <a:lnTo>
                  <a:pt x="831" y="2949"/>
                </a:lnTo>
                <a:lnTo>
                  <a:pt x="831" y="2804"/>
                </a:lnTo>
                <a:close/>
                <a:moveTo>
                  <a:pt x="3516" y="3370"/>
                </a:moveTo>
                <a:lnTo>
                  <a:pt x="3637" y="3750"/>
                </a:lnTo>
                <a:lnTo>
                  <a:pt x="190" y="3750"/>
                </a:lnTo>
                <a:lnTo>
                  <a:pt x="0" y="3750"/>
                </a:lnTo>
                <a:lnTo>
                  <a:pt x="0" y="3559"/>
                </a:lnTo>
                <a:lnTo>
                  <a:pt x="0" y="1320"/>
                </a:lnTo>
                <a:lnTo>
                  <a:pt x="0" y="1240"/>
                </a:lnTo>
                <a:lnTo>
                  <a:pt x="59" y="1183"/>
                </a:lnTo>
                <a:lnTo>
                  <a:pt x="764" y="503"/>
                </a:lnTo>
                <a:lnTo>
                  <a:pt x="819" y="449"/>
                </a:lnTo>
                <a:lnTo>
                  <a:pt x="895" y="449"/>
                </a:lnTo>
                <a:lnTo>
                  <a:pt x="2831" y="449"/>
                </a:lnTo>
                <a:lnTo>
                  <a:pt x="2840" y="545"/>
                </a:lnTo>
                <a:lnTo>
                  <a:pt x="2849" y="640"/>
                </a:lnTo>
                <a:lnTo>
                  <a:pt x="2859" y="735"/>
                </a:lnTo>
                <a:lnTo>
                  <a:pt x="2870" y="829"/>
                </a:lnTo>
                <a:lnTo>
                  <a:pt x="1084" y="829"/>
                </a:lnTo>
                <a:lnTo>
                  <a:pt x="1138" y="1419"/>
                </a:lnTo>
                <a:lnTo>
                  <a:pt x="1148" y="1526"/>
                </a:lnTo>
                <a:lnTo>
                  <a:pt x="1040" y="1522"/>
                </a:lnTo>
                <a:lnTo>
                  <a:pt x="380" y="1497"/>
                </a:lnTo>
                <a:lnTo>
                  <a:pt x="380" y="3370"/>
                </a:lnTo>
                <a:lnTo>
                  <a:pt x="3516" y="3370"/>
                </a:lnTo>
                <a:close/>
                <a:moveTo>
                  <a:pt x="472" y="1312"/>
                </a:moveTo>
                <a:lnTo>
                  <a:pt x="939" y="1329"/>
                </a:lnTo>
                <a:lnTo>
                  <a:pt x="900" y="898"/>
                </a:lnTo>
                <a:lnTo>
                  <a:pt x="472" y="1312"/>
                </a:lnTo>
                <a:close/>
                <a:moveTo>
                  <a:pt x="2810" y="2206"/>
                </a:moveTo>
                <a:lnTo>
                  <a:pt x="831" y="2206"/>
                </a:lnTo>
                <a:lnTo>
                  <a:pt x="831" y="2351"/>
                </a:lnTo>
                <a:lnTo>
                  <a:pt x="2810" y="2351"/>
                </a:lnTo>
                <a:lnTo>
                  <a:pt x="2810" y="2206"/>
                </a:lnTo>
                <a:close/>
                <a:moveTo>
                  <a:pt x="2810" y="1666"/>
                </a:moveTo>
                <a:lnTo>
                  <a:pt x="1621" y="1666"/>
                </a:lnTo>
                <a:lnTo>
                  <a:pt x="1621" y="1810"/>
                </a:lnTo>
                <a:lnTo>
                  <a:pt x="2810" y="1810"/>
                </a:lnTo>
                <a:lnTo>
                  <a:pt x="2810" y="1666"/>
                </a:lnTo>
                <a:close/>
                <a:moveTo>
                  <a:pt x="2810" y="1112"/>
                </a:moveTo>
                <a:lnTo>
                  <a:pt x="1621" y="1112"/>
                </a:lnTo>
                <a:lnTo>
                  <a:pt x="1621" y="1256"/>
                </a:lnTo>
                <a:lnTo>
                  <a:pt x="2810" y="1256"/>
                </a:lnTo>
                <a:lnTo>
                  <a:pt x="2810" y="1112"/>
                </a:lnTo>
                <a:close/>
                <a:moveTo>
                  <a:pt x="4318" y="3463"/>
                </a:moveTo>
                <a:lnTo>
                  <a:pt x="4002" y="3540"/>
                </a:lnTo>
                <a:lnTo>
                  <a:pt x="4007" y="3867"/>
                </a:lnTo>
                <a:lnTo>
                  <a:pt x="4237" y="4133"/>
                </a:lnTo>
                <a:lnTo>
                  <a:pt x="4387" y="4100"/>
                </a:lnTo>
                <a:lnTo>
                  <a:pt x="4477" y="3751"/>
                </a:lnTo>
                <a:lnTo>
                  <a:pt x="4318" y="3463"/>
                </a:lnTo>
                <a:close/>
                <a:moveTo>
                  <a:pt x="4272" y="2491"/>
                </a:moveTo>
                <a:lnTo>
                  <a:pt x="4272" y="2491"/>
                </a:lnTo>
                <a:lnTo>
                  <a:pt x="4388" y="3367"/>
                </a:lnTo>
                <a:lnTo>
                  <a:pt x="3870" y="3485"/>
                </a:lnTo>
                <a:lnTo>
                  <a:pt x="3583" y="2648"/>
                </a:lnTo>
                <a:lnTo>
                  <a:pt x="4272" y="2491"/>
                </a:lnTo>
                <a:close/>
              </a:path>
            </a:pathLst>
          </a:custGeom>
          <a:solidFill>
            <a:srgbClr val="2D4C79">
              <a:alpha val="100000"/>
            </a:srgbClr>
          </a:solidFill>
          <a:ln w="9525">
            <a:noFill/>
          </a:ln>
        </p:spPr>
        <p:txBody>
          <a:bodyPr/>
          <a:p>
            <a:endParaRPr lang="zh-CN" altLang="en-US"/>
          </a:p>
        </p:txBody>
      </p:sp>
      <p:sp>
        <p:nvSpPr>
          <p:cNvPr id="28695" name="TextBox 15"/>
          <p:cNvSpPr/>
          <p:nvPr/>
        </p:nvSpPr>
        <p:spPr>
          <a:xfrm>
            <a:off x="1330325" y="1173163"/>
            <a:ext cx="5521325" cy="650240"/>
          </a:xfrm>
          <a:prstGeom prst="rect">
            <a:avLst/>
          </a:prstGeom>
          <a:noFill/>
          <a:ln w="9525">
            <a:noFill/>
          </a:ln>
        </p:spPr>
        <p:txBody>
          <a:bodyPr>
            <a:spAutoFit/>
          </a:bodyPr>
          <a:p>
            <a:pPr>
              <a:lnSpc>
                <a:spcPct val="130000"/>
              </a:lnSpc>
              <a:buFont typeface="Arial" panose="020B0604020202020204" pitchFamily="34" charset="0"/>
              <a:buNone/>
            </a:pPr>
            <a:r>
              <a:rPr lang="zh-CN" altLang="en-US"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系统实现并投入使用后可以带来的包括计划管理、流程控制、质量监督、信息可视化等为核心的信息化优势。</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96" name="TextBox 15"/>
          <p:cNvSpPr/>
          <p:nvPr/>
        </p:nvSpPr>
        <p:spPr>
          <a:xfrm>
            <a:off x="1330325" y="2983230"/>
            <a:ext cx="5680710" cy="650240"/>
          </a:xfrm>
          <a:prstGeom prst="rect">
            <a:avLst/>
          </a:prstGeom>
          <a:noFill/>
          <a:ln w="9525">
            <a:noFill/>
          </a:ln>
        </p:spPr>
        <p:txBody>
          <a:bodyPr wrap="square">
            <a:spAutoFit/>
          </a:bodyPr>
          <a:p>
            <a:pPr>
              <a:lnSpc>
                <a:spcPct val="130000"/>
              </a:lnSpc>
              <a:buFont typeface="Arial" panose="020B0604020202020204" pitchFamily="34" charset="0"/>
              <a:buNone/>
            </a:pPr>
            <a:r>
              <a:rPr lang="zh-CN" altLang="en-US"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但与一些商业软件相比，系统的功能全面性、稳定性、外观、交互友好性方面仍存在差距，需要进一步改进。</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图片 12"/>
          <p:cNvPicPr>
            <a:picLocks noChangeAspect="1"/>
          </p:cNvPicPr>
          <p:nvPr/>
        </p:nvPicPr>
        <p:blipFill>
          <a:blip r:embed="rId1"/>
          <a:srcRect t="710" r="499"/>
          <a:stretch>
            <a:fillRect/>
          </a:stretch>
        </p:blipFill>
        <p:spPr>
          <a:xfrm>
            <a:off x="0" y="0"/>
            <a:ext cx="12217400" cy="6858000"/>
          </a:xfrm>
          <a:prstGeom prst="rect">
            <a:avLst/>
          </a:prstGeom>
          <a:noFill/>
          <a:ln w="9525">
            <a:noFill/>
          </a:ln>
        </p:spPr>
      </p:pic>
      <p:sp>
        <p:nvSpPr>
          <p:cNvPr id="30723" name="矩形 6"/>
          <p:cNvSpPr/>
          <p:nvPr/>
        </p:nvSpPr>
        <p:spPr>
          <a:xfrm>
            <a:off x="4937760" y="3005773"/>
            <a:ext cx="2316480" cy="521970"/>
          </a:xfrm>
          <a:prstGeom prst="rect">
            <a:avLst/>
          </a:prstGeom>
          <a:noFill/>
          <a:ln w="9525">
            <a:noFill/>
          </a:ln>
        </p:spPr>
        <p:txBody>
          <a:bodyPr wrap="none">
            <a:spAutoFit/>
          </a:bodyPr>
          <a:p>
            <a:pPr algn="r">
              <a:buFont typeface="Arial" panose="020B0604020202020204" pitchFamily="34" charset="0"/>
              <a:buNone/>
            </a:pPr>
            <a:r>
              <a:rPr lang="zh-CN" altLang="en-US"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论文发表情况</a:t>
            </a:r>
            <a:endParaRPr lang="zh-CN" altLang="en-US"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724" name="矩形 7"/>
          <p:cNvSpPr/>
          <p:nvPr/>
        </p:nvSpPr>
        <p:spPr>
          <a:xfrm>
            <a:off x="1004570" y="3730625"/>
            <a:ext cx="10220960" cy="1076325"/>
          </a:xfrm>
          <a:prstGeom prst="rect">
            <a:avLst/>
          </a:prstGeom>
          <a:noFill/>
          <a:ln w="9525">
            <a:noFill/>
          </a:ln>
        </p:spPr>
        <p:txBody>
          <a:bodyPr wrap="square">
            <a:spAutoFit/>
          </a:bodyPr>
          <a:p>
            <a:pP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3200" dirty="0">
                <a:latin typeface="黑体" panose="02010609060101010101" pitchFamily="49" charset="-122"/>
                <a:ea typeface="黑体" panose="02010609060101010101" pitchFamily="49" charset="-122"/>
                <a:sym typeface="+mn-ea"/>
              </a:rPr>
              <a:t>[1]</a:t>
            </a:r>
            <a:r>
              <a:rPr lang="zh-CN" altLang="en-US" sz="3200" dirty="0">
                <a:latin typeface="黑体" panose="02010609060101010101" pitchFamily="49" charset="-122"/>
                <a:ea typeface="黑体" panose="02010609060101010101" pitchFamily="49" charset="-122"/>
                <a:sym typeface="+mn-ea"/>
              </a:rPr>
              <a:t>张立园</a:t>
            </a:r>
            <a:r>
              <a:rPr lang="en-US" altLang="zh-CN" sz="3200" dirty="0">
                <a:latin typeface="黑体" panose="02010609060101010101" pitchFamily="49" charset="-122"/>
                <a:ea typeface="黑体" panose="02010609060101010101" pitchFamily="49" charset="-122"/>
                <a:sym typeface="+mn-ea"/>
              </a:rPr>
              <a:t>, </a:t>
            </a:r>
            <a:r>
              <a:rPr lang="zh-CN" altLang="en-US" sz="3200" dirty="0">
                <a:latin typeface="黑体" panose="02010609060101010101" pitchFamily="49" charset="-122"/>
                <a:ea typeface="黑体" panose="02010609060101010101" pitchFamily="49" charset="-122"/>
                <a:sym typeface="+mn-ea"/>
              </a:rPr>
              <a:t>韩利峰</a:t>
            </a:r>
            <a:r>
              <a:rPr lang="en-US" altLang="zh-CN" sz="3200" dirty="0">
                <a:latin typeface="黑体" panose="02010609060101010101" pitchFamily="49" charset="-122"/>
                <a:ea typeface="黑体" panose="02010609060101010101" pitchFamily="49" charset="-122"/>
                <a:sym typeface="+mn-ea"/>
              </a:rPr>
              <a:t>, </a:t>
            </a:r>
            <a:r>
              <a:rPr lang="zh-CN" altLang="en-US" sz="3200" dirty="0">
                <a:latin typeface="黑体" panose="02010609060101010101" pitchFamily="49" charset="-122"/>
                <a:ea typeface="黑体" panose="02010609060101010101" pitchFamily="49" charset="-122"/>
                <a:sym typeface="+mn-ea"/>
              </a:rPr>
              <a:t>陈永忠，刘桂民</a:t>
            </a:r>
            <a:r>
              <a:rPr lang="en-US" altLang="zh-CN" sz="3200" dirty="0">
                <a:latin typeface="黑体" panose="02010609060101010101" pitchFamily="49" charset="-122"/>
                <a:ea typeface="黑体" panose="02010609060101010101" pitchFamily="49" charset="-122"/>
                <a:sym typeface="+mn-ea"/>
              </a:rPr>
              <a:t>.</a:t>
            </a:r>
            <a:r>
              <a:rPr lang="zh-CN" altLang="en-US" sz="3200" dirty="0">
                <a:latin typeface="黑体" panose="02010609060101010101" pitchFamily="49" charset="-122"/>
                <a:ea typeface="黑体" panose="02010609060101010101" pitchFamily="49" charset="-122"/>
                <a:sym typeface="+mn-ea"/>
              </a:rPr>
              <a:t>面向对象的</a:t>
            </a:r>
            <a:r>
              <a:rPr lang="en-US" altLang="zh-CN" sz="3200" dirty="0">
                <a:latin typeface="黑体" panose="02010609060101010101" pitchFamily="49" charset="-122"/>
                <a:ea typeface="黑体" panose="02010609060101010101" pitchFamily="49" charset="-122"/>
                <a:sym typeface="+mn-ea"/>
              </a:rPr>
              <a:t>TMSR</a:t>
            </a:r>
            <a:r>
              <a:rPr lang="zh-CN" altLang="en-US" sz="3200" dirty="0">
                <a:latin typeface="黑体" panose="02010609060101010101" pitchFamily="49" charset="-122"/>
                <a:ea typeface="黑体" panose="02010609060101010101" pitchFamily="49" charset="-122"/>
                <a:sym typeface="+mn-ea"/>
              </a:rPr>
              <a:t>设计数据管理平台</a:t>
            </a:r>
            <a:r>
              <a:rPr lang="en-US" altLang="zh-CN" sz="3200" dirty="0">
                <a:latin typeface="黑体" panose="02010609060101010101" pitchFamily="49" charset="-122"/>
                <a:ea typeface="黑体" panose="02010609060101010101" pitchFamily="49" charset="-122"/>
                <a:sym typeface="+mn-ea"/>
              </a:rPr>
              <a:t>[J].</a:t>
            </a:r>
            <a:r>
              <a:rPr lang="zh-CN" altLang="en-US" sz="3200" dirty="0">
                <a:latin typeface="黑体" panose="02010609060101010101" pitchFamily="49" charset="-122"/>
                <a:ea typeface="黑体" panose="02010609060101010101" pitchFamily="49" charset="-122"/>
                <a:sym typeface="+mn-ea"/>
              </a:rPr>
              <a:t>计算机应用</a:t>
            </a:r>
            <a:r>
              <a:rPr lang="en-US" altLang="zh-CN" sz="3200" dirty="0">
                <a:latin typeface="黑体" panose="02010609060101010101" pitchFamily="49" charset="-122"/>
                <a:ea typeface="黑体" panose="02010609060101010101" pitchFamily="49" charset="-122"/>
                <a:sym typeface="+mn-ea"/>
              </a:rPr>
              <a:t>.</a:t>
            </a:r>
            <a:r>
              <a:rPr lang="zh-CN" altLang="en-US" sz="3200" dirty="0">
                <a:solidFill>
                  <a:srgbClr val="FF0000"/>
                </a:solidFill>
                <a:latin typeface="黑体" panose="02010609060101010101" pitchFamily="49" charset="-122"/>
                <a:ea typeface="黑体" panose="02010609060101010101" pitchFamily="49" charset="-122"/>
                <a:sym typeface="+mn-ea"/>
              </a:rPr>
              <a:t>退修</a:t>
            </a:r>
            <a:endParaRPr lang="en-US" altLang="zh-CN"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25" name="文本框 8"/>
          <p:cNvSpPr/>
          <p:nvPr/>
        </p:nvSpPr>
        <p:spPr>
          <a:xfrm>
            <a:off x="168275" y="6211888"/>
            <a:ext cx="1289050" cy="522287"/>
          </a:xfrm>
          <a:prstGeom prst="rect">
            <a:avLst/>
          </a:prstGeom>
          <a:noFill/>
          <a:ln w="9525">
            <a:noFill/>
          </a:ln>
        </p:spPr>
        <p:txBody>
          <a:bodyPr>
            <a:spAutoFit/>
          </a:bodyPr>
          <a:p>
            <a:pPr>
              <a:buFont typeface="Arial" panose="020B0604020202020204" pitchFamily="34" charset="0"/>
              <a:buNone/>
            </a:pPr>
            <a:r>
              <a:rPr lang="en-US" altLang="zh-CN" sz="2800" b="1" dirty="0">
                <a:solidFill>
                  <a:srgbClr val="BDA16D"/>
                </a:solidFill>
                <a:latin typeface="Bodoni MT Black" panose="02070A03080606020203" pitchFamily="18" charset="0"/>
                <a:sym typeface="Bodoni MT Black" panose="02070A03080606020203" pitchFamily="18" charset="0"/>
              </a:rPr>
              <a:t>LOGO</a:t>
            </a:r>
            <a:endParaRPr lang="zh-CN" altLang="en-US" sz="2800" b="1" dirty="0">
              <a:solidFill>
                <a:srgbClr val="BDA16D"/>
              </a:solidFill>
              <a:latin typeface="Bodoni MT Black" panose="02070A03080606020203" pitchFamily="18" charset="0"/>
              <a:sym typeface="Bodoni MT Black" panose="02070A03080606020203" pitchFamily="18" charset="0"/>
            </a:endParaRPr>
          </a:p>
        </p:txBody>
      </p:sp>
      <p:pic>
        <p:nvPicPr>
          <p:cNvPr id="30728" name="图片 11"/>
          <p:cNvPicPr>
            <a:picLocks noChangeAspect="1"/>
          </p:cNvPicPr>
          <p:nvPr/>
        </p:nvPicPr>
        <p:blipFill>
          <a:blip r:embed="rId2"/>
          <a:stretch>
            <a:fillRect/>
          </a:stretch>
        </p:blipFill>
        <p:spPr>
          <a:xfrm>
            <a:off x="5265738" y="1889125"/>
            <a:ext cx="2001837" cy="1196975"/>
          </a:xfrm>
          <a:prstGeom prst="rect">
            <a:avLst/>
          </a:prstGeom>
          <a:noFill/>
          <a:ln w="9525">
            <a:noFill/>
          </a:ln>
        </p:spPr>
      </p:pic>
      <p:pic>
        <p:nvPicPr>
          <p:cNvPr id="2" name="图片 1" descr="所徽标"/>
          <p:cNvPicPr>
            <a:picLocks noChangeAspect="1"/>
          </p:cNvPicPr>
          <p:nvPr/>
        </p:nvPicPr>
        <p:blipFill>
          <a:blip r:embed="rId3"/>
          <a:stretch>
            <a:fillRect/>
          </a:stretch>
        </p:blipFill>
        <p:spPr>
          <a:xfrm>
            <a:off x="142240" y="6301105"/>
            <a:ext cx="3489960" cy="44196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6" name="图片 12"/>
          <p:cNvPicPr>
            <a:picLocks noChangeAspect="1"/>
          </p:cNvPicPr>
          <p:nvPr/>
        </p:nvPicPr>
        <p:blipFill>
          <a:blip r:embed="rId1"/>
          <a:srcRect t="710" r="499"/>
          <a:stretch>
            <a:fillRect/>
          </a:stretch>
        </p:blipFill>
        <p:spPr>
          <a:xfrm>
            <a:off x="635" y="0"/>
            <a:ext cx="12217400" cy="6858000"/>
          </a:xfrm>
          <a:prstGeom prst="rect">
            <a:avLst/>
          </a:prstGeom>
          <a:noFill/>
          <a:ln w="9525">
            <a:noFill/>
          </a:ln>
        </p:spPr>
      </p:pic>
      <p:sp>
        <p:nvSpPr>
          <p:cNvPr id="1027" name="矩形 4"/>
          <p:cNvSpPr/>
          <p:nvPr/>
        </p:nvSpPr>
        <p:spPr>
          <a:xfrm>
            <a:off x="1821815" y="2643823"/>
            <a:ext cx="8890000" cy="953135"/>
          </a:xfrm>
          <a:prstGeom prst="rect">
            <a:avLst/>
          </a:prstGeom>
          <a:noFill/>
          <a:ln w="9525">
            <a:noFill/>
          </a:ln>
        </p:spPr>
        <p:txBody>
          <a:bodyPr wrap="none">
            <a:spAutoFit/>
          </a:bodyPr>
          <a:p>
            <a:pPr algn="r">
              <a:buFont typeface="Arial" panose="020B0604020202020204" pitchFamily="34" charset="0"/>
              <a:buNone/>
            </a:pPr>
            <a:r>
              <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Design and implementation of database management system </a:t>
            </a:r>
            <a:endPar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a:p>
            <a:pPr algn="r">
              <a:buFont typeface="Arial" panose="020B0604020202020204" pitchFamily="34" charset="0"/>
              <a:buNone/>
            </a:pPr>
            <a:r>
              <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based on TMSR molten salt pump experimental platform</a:t>
            </a:r>
            <a:endPar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28" name="矩形 5"/>
          <p:cNvSpPr/>
          <p:nvPr/>
        </p:nvSpPr>
        <p:spPr>
          <a:xfrm>
            <a:off x="2211388" y="3730625"/>
            <a:ext cx="7794625" cy="1076325"/>
          </a:xfrm>
          <a:prstGeom prst="rect">
            <a:avLst/>
          </a:prstGeom>
          <a:noFill/>
          <a:ln w="9525">
            <a:noFill/>
          </a:ln>
        </p:spPr>
        <p:txBody>
          <a:bodyPr>
            <a:spAutoFit/>
          </a:bodyPr>
          <a:p>
            <a:pPr algn="ct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  基于</a:t>
            </a:r>
            <a:r>
              <a:rPr lang="en-US" altLang="zh-CN"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MSR</a:t>
            </a: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熔盐泵实验平台</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数据库管理系统的设计与实现</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0" name="矩形 1"/>
          <p:cNvSpPr/>
          <p:nvPr/>
        </p:nvSpPr>
        <p:spPr>
          <a:xfrm>
            <a:off x="6162675" y="4806950"/>
            <a:ext cx="2507615" cy="829945"/>
          </a:xfrm>
          <a:prstGeom prst="rect">
            <a:avLst/>
          </a:prstGeom>
          <a:noFill/>
          <a:ln w="9525">
            <a:noFill/>
          </a:ln>
        </p:spPr>
        <p:txBody>
          <a:bodyPr wrap="square">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时   间：</a:t>
            </a:r>
            <a:r>
              <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2019.02.20</a:t>
            </a:r>
            <a:endPar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专   业：信号与信息处理</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31" name="矩形 6"/>
          <p:cNvSpPr/>
          <p:nvPr/>
        </p:nvSpPr>
        <p:spPr>
          <a:xfrm>
            <a:off x="3871913" y="4806950"/>
            <a:ext cx="2290762" cy="829945"/>
          </a:xfrm>
          <a:prstGeom prst="rect">
            <a:avLst/>
          </a:prstGeom>
          <a:noFill/>
          <a:ln w="9525">
            <a:noFill/>
          </a:ln>
        </p:spPr>
        <p:txBody>
          <a:bodyPr>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导   师：刘桂民</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答辩人：张立园</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32" name="图片 9"/>
          <p:cNvPicPr>
            <a:picLocks noChangeAspect="1"/>
          </p:cNvPicPr>
          <p:nvPr/>
        </p:nvPicPr>
        <p:blipFill>
          <a:blip r:embed="rId2"/>
          <a:stretch>
            <a:fillRect/>
          </a:stretch>
        </p:blipFill>
        <p:spPr>
          <a:xfrm>
            <a:off x="5265738" y="1313180"/>
            <a:ext cx="2001837" cy="1196975"/>
          </a:xfrm>
          <a:prstGeom prst="rect">
            <a:avLst/>
          </a:prstGeom>
          <a:noFill/>
          <a:ln w="9525">
            <a:noFill/>
          </a:ln>
        </p:spPr>
      </p:pic>
      <p:pic>
        <p:nvPicPr>
          <p:cNvPr id="2" name="图片 1" descr="所徽标"/>
          <p:cNvPicPr>
            <a:picLocks noChangeAspect="1"/>
          </p:cNvPicPr>
          <p:nvPr/>
        </p:nvPicPr>
        <p:blipFill>
          <a:blip r:embed="rId3"/>
          <a:stretch>
            <a:fillRect/>
          </a:stretch>
        </p:blipFill>
        <p:spPr>
          <a:xfrm>
            <a:off x="142240" y="6301105"/>
            <a:ext cx="3489960" cy="44196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122"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5123" name="椭圆 1135"/>
          <p:cNvSpPr/>
          <p:nvPr/>
        </p:nvSpPr>
        <p:spPr>
          <a:xfrm>
            <a:off x="1304925" y="1416050"/>
            <a:ext cx="1473200" cy="1474788"/>
          </a:xfrm>
          <a:prstGeom prst="ellipse">
            <a:avLst/>
          </a:prstGeom>
          <a:solidFill>
            <a:schemeClr val="bg1"/>
          </a:solidFill>
          <a:ln w="9525" cap="flat" cmpd="sng">
            <a:solidFill>
              <a:srgbClr val="BDA16D"/>
            </a:solidFill>
            <a:prstDash val="solid"/>
            <a:bevel/>
            <a:headEnd type="none" w="med" len="med"/>
            <a:tailEnd type="none" w="med" len="med"/>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5124" name="椭圆 1137"/>
          <p:cNvSpPr/>
          <p:nvPr/>
        </p:nvSpPr>
        <p:spPr>
          <a:xfrm>
            <a:off x="1479550" y="1592263"/>
            <a:ext cx="1123950" cy="1122362"/>
          </a:xfrm>
          <a:prstGeom prst="ellipse">
            <a:avLst/>
          </a:prstGeom>
          <a:solidFill>
            <a:schemeClr val="bg1"/>
          </a:solidFill>
          <a:ln w="9525" cap="flat" cmpd="sng">
            <a:solidFill>
              <a:srgbClr val="BDA16D"/>
            </a:solidFill>
            <a:prstDash val="solid"/>
            <a:bevel/>
            <a:headEnd type="none" w="med" len="med"/>
            <a:tailEnd type="none" w="med" len="med"/>
          </a:ln>
        </p:spPr>
        <p:txBody>
          <a:bodyPr lIns="0" tIns="0" rIns="0" bIns="0" anchor="ctr"/>
          <a:p>
            <a:pPr algn="ctr">
              <a:buFont typeface="Arial" panose="020B0604020202020204" pitchFamily="34" charset="0"/>
              <a:buNone/>
            </a:pPr>
            <a:r>
              <a:rPr lang="en-US" altLang="zh-CN" sz="2800" dirty="0">
                <a:solidFill>
                  <a:srgbClr val="2D4C79"/>
                </a:solidFill>
                <a:latin typeface="Impact" panose="020B0806030902050204" pitchFamily="34" charset="0"/>
                <a:sym typeface="Impact" panose="020B0806030902050204" pitchFamily="34" charset="0"/>
              </a:rPr>
              <a:t>55 </a:t>
            </a:r>
            <a:r>
              <a:rPr lang="en-US" altLang="zh-CN" sz="2000" dirty="0">
                <a:solidFill>
                  <a:srgbClr val="2D4C79"/>
                </a:solidFill>
                <a:latin typeface="Impact" panose="020B0806030902050204" pitchFamily="34" charset="0"/>
                <a:sym typeface="Impact" panose="020B0806030902050204" pitchFamily="34" charset="0"/>
              </a:rPr>
              <a:t>%</a:t>
            </a:r>
            <a:endParaRPr lang="zh-CN" altLang="en-US" sz="2000" dirty="0">
              <a:solidFill>
                <a:srgbClr val="2D4C79"/>
              </a:solidFill>
              <a:latin typeface="Impact" panose="020B0806030902050204" pitchFamily="34" charset="0"/>
              <a:sym typeface="Impact" panose="020B0806030902050204" pitchFamily="34" charset="0"/>
            </a:endParaRPr>
          </a:p>
        </p:txBody>
      </p:sp>
      <p:sp>
        <p:nvSpPr>
          <p:cNvPr id="5125" name="椭圆 1138"/>
          <p:cNvSpPr/>
          <p:nvPr/>
        </p:nvSpPr>
        <p:spPr>
          <a:xfrm>
            <a:off x="3957638" y="1416050"/>
            <a:ext cx="1474787" cy="1474788"/>
          </a:xfrm>
          <a:prstGeom prst="ellipse">
            <a:avLst/>
          </a:prstGeom>
          <a:solidFill>
            <a:schemeClr val="bg1"/>
          </a:solidFill>
          <a:ln w="9525" cap="flat" cmpd="sng">
            <a:solidFill>
              <a:srgbClr val="E39A1D"/>
            </a:solidFill>
            <a:prstDash val="solid"/>
            <a:bevel/>
            <a:headEnd type="none" w="med" len="med"/>
            <a:tailEnd type="none" w="med" len="med"/>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5126" name="椭圆 1141"/>
          <p:cNvSpPr/>
          <p:nvPr/>
        </p:nvSpPr>
        <p:spPr>
          <a:xfrm>
            <a:off x="6611938" y="1416050"/>
            <a:ext cx="1474787" cy="1474788"/>
          </a:xfrm>
          <a:prstGeom prst="ellipse">
            <a:avLst/>
          </a:prstGeom>
          <a:solidFill>
            <a:schemeClr val="bg1"/>
          </a:solidFill>
          <a:ln w="9525" cap="flat" cmpd="sng">
            <a:solidFill>
              <a:srgbClr val="BDA16D"/>
            </a:solidFill>
            <a:prstDash val="solid"/>
            <a:bevel/>
            <a:headEnd type="none" w="med" len="med"/>
            <a:tailEnd type="none" w="med" len="med"/>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5127" name="文本框 1144"/>
          <p:cNvSpPr/>
          <p:nvPr/>
        </p:nvSpPr>
        <p:spPr>
          <a:xfrm>
            <a:off x="1304925" y="3173413"/>
            <a:ext cx="1473200" cy="415925"/>
          </a:xfrm>
          <a:prstGeom prst="rect">
            <a:avLst/>
          </a:prstGeom>
          <a:noFill/>
          <a:ln w="9525">
            <a:noFill/>
          </a:ln>
        </p:spPr>
        <p:txBody>
          <a:bodyPr lIns="0" tIns="0" rIns="0" bIns="0" anchor="ctr"/>
          <a:p>
            <a:pPr algn="ctr">
              <a:buFont typeface="Arial" panose="020B0604020202020204" pitchFamily="34" charset="0"/>
              <a:buNone/>
            </a:pPr>
            <a:r>
              <a:rPr lang="zh-CN" altLang="en-US" sz="16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添加文字</a:t>
            </a:r>
            <a:endParaRPr lang="zh-CN" altLang="en-US" dirty="0">
              <a:latin typeface="Arial" panose="020B0604020202020204" pitchFamily="34" charset="0"/>
            </a:endParaRPr>
          </a:p>
        </p:txBody>
      </p:sp>
      <p:sp>
        <p:nvSpPr>
          <p:cNvPr id="5128" name="文本框 1146"/>
          <p:cNvSpPr/>
          <p:nvPr/>
        </p:nvSpPr>
        <p:spPr>
          <a:xfrm>
            <a:off x="3957638" y="3173413"/>
            <a:ext cx="1474787" cy="415925"/>
          </a:xfrm>
          <a:prstGeom prst="rect">
            <a:avLst/>
          </a:prstGeom>
          <a:noFill/>
          <a:ln w="9525">
            <a:noFill/>
          </a:ln>
        </p:spPr>
        <p:txBody>
          <a:bodyPr lIns="0" tIns="0" rIns="0" bIns="0" anchor="ctr"/>
          <a:p>
            <a:pPr algn="ctr">
              <a:buFont typeface="Arial" panose="020B0604020202020204" pitchFamily="34" charset="0"/>
              <a:buNone/>
            </a:pPr>
            <a:r>
              <a:rPr lang="zh-CN" altLang="en-US" sz="16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添加文字</a:t>
            </a:r>
            <a:endParaRPr lang="zh-CN" altLang="en-US" sz="16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29" name="文本框 1147"/>
          <p:cNvSpPr/>
          <p:nvPr/>
        </p:nvSpPr>
        <p:spPr>
          <a:xfrm>
            <a:off x="6611938" y="3173413"/>
            <a:ext cx="1474787" cy="415925"/>
          </a:xfrm>
          <a:prstGeom prst="rect">
            <a:avLst/>
          </a:prstGeom>
          <a:noFill/>
          <a:ln w="9525">
            <a:noFill/>
          </a:ln>
        </p:spPr>
        <p:txBody>
          <a:bodyPr lIns="0" tIns="0" rIns="0" bIns="0" anchor="ctr"/>
          <a:p>
            <a:pPr algn="ctr">
              <a:buFont typeface="Arial" panose="020B0604020202020204" pitchFamily="34" charset="0"/>
              <a:buNone/>
            </a:pPr>
            <a:r>
              <a:rPr lang="zh-CN" altLang="en-US" sz="16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添加文字</a:t>
            </a:r>
            <a:endParaRPr lang="zh-CN" altLang="en-US" sz="16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30" name="椭圆 1148"/>
          <p:cNvSpPr/>
          <p:nvPr/>
        </p:nvSpPr>
        <p:spPr>
          <a:xfrm>
            <a:off x="9266238" y="1416050"/>
            <a:ext cx="1474787" cy="1474788"/>
          </a:xfrm>
          <a:prstGeom prst="ellipse">
            <a:avLst/>
          </a:prstGeom>
          <a:solidFill>
            <a:schemeClr val="bg1"/>
          </a:solidFill>
          <a:ln w="9525" cap="flat" cmpd="sng">
            <a:solidFill>
              <a:srgbClr val="E39A1D"/>
            </a:solidFill>
            <a:prstDash val="solid"/>
            <a:bevel/>
            <a:headEnd type="none" w="med" len="med"/>
            <a:tailEnd type="none" w="med" len="med"/>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5131" name="文本框 1151"/>
          <p:cNvSpPr/>
          <p:nvPr/>
        </p:nvSpPr>
        <p:spPr>
          <a:xfrm>
            <a:off x="9266238" y="3173413"/>
            <a:ext cx="1474787" cy="415925"/>
          </a:xfrm>
          <a:prstGeom prst="rect">
            <a:avLst/>
          </a:prstGeom>
          <a:noFill/>
          <a:ln w="9525">
            <a:noFill/>
          </a:ln>
        </p:spPr>
        <p:txBody>
          <a:bodyPr lIns="0" tIns="0" rIns="0" bIns="0" anchor="ctr"/>
          <a:p>
            <a:pPr algn="ctr">
              <a:buFont typeface="Arial" panose="020B0604020202020204" pitchFamily="34" charset="0"/>
              <a:buNone/>
            </a:pPr>
            <a:r>
              <a:rPr lang="zh-CN" altLang="en-US" sz="16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添加文字</a:t>
            </a:r>
            <a:endParaRPr lang="zh-CN" altLang="en-US" sz="16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32" name="TextBox 15"/>
          <p:cNvSpPr/>
          <p:nvPr/>
        </p:nvSpPr>
        <p:spPr>
          <a:xfrm>
            <a:off x="2041525" y="4752975"/>
            <a:ext cx="8042275" cy="923925"/>
          </a:xfrm>
          <a:prstGeom prst="rect">
            <a:avLst/>
          </a:prstGeom>
          <a:noFill/>
          <a:ln w="9525">
            <a:noFill/>
          </a:ln>
        </p:spPr>
        <p:txBody>
          <a:bodyPr>
            <a:spAutoFit/>
          </a:bodyPr>
          <a:p>
            <a:pP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33" name="矩形 1154"/>
          <p:cNvSpPr/>
          <p:nvPr/>
        </p:nvSpPr>
        <p:spPr>
          <a:xfrm>
            <a:off x="4278313" y="4217988"/>
            <a:ext cx="3570287" cy="461962"/>
          </a:xfrm>
          <a:prstGeom prst="rect">
            <a:avLst/>
          </a:prstGeom>
          <a:noFill/>
          <a:ln w="9525">
            <a:noFill/>
          </a:ln>
        </p:spPr>
        <p:txBody>
          <a:bodyPr wrap="none">
            <a:spAutoFit/>
          </a:bodyPr>
          <a:p>
            <a:pPr>
              <a:buFont typeface="Arial" panose="020B0604020202020204" pitchFamily="34" charset="0"/>
              <a:buNone/>
            </a:pPr>
            <a:r>
              <a:rPr lang="zh-CN" altLang="en-US" sz="24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2400" b="1" dirty="0">
              <a:solidFill>
                <a:srgbClr val="E39A1D"/>
              </a:solidFill>
              <a:latin typeface="Calibri" panose="020F0502020204030204" pitchFamily="34" charset="0"/>
              <a:sym typeface="宋体" panose="02010600030101010101" pitchFamily="2" charset="-122"/>
            </a:endParaRPr>
          </a:p>
        </p:txBody>
      </p:sp>
      <p:sp>
        <p:nvSpPr>
          <p:cNvPr id="5134" name="椭圆 22"/>
          <p:cNvSpPr/>
          <p:nvPr/>
        </p:nvSpPr>
        <p:spPr>
          <a:xfrm>
            <a:off x="4133850" y="1592263"/>
            <a:ext cx="1123950" cy="1122362"/>
          </a:xfrm>
          <a:prstGeom prst="ellipse">
            <a:avLst/>
          </a:prstGeom>
          <a:solidFill>
            <a:schemeClr val="bg1"/>
          </a:solidFill>
          <a:ln w="9525" cap="flat" cmpd="sng">
            <a:solidFill>
              <a:srgbClr val="E39A1D"/>
            </a:solidFill>
            <a:prstDash val="solid"/>
            <a:bevel/>
            <a:headEnd type="none" w="med" len="med"/>
            <a:tailEnd type="none" w="med" len="med"/>
          </a:ln>
        </p:spPr>
        <p:txBody>
          <a:bodyPr lIns="0" tIns="0" rIns="0" bIns="0" anchor="ctr"/>
          <a:p>
            <a:pPr algn="ctr">
              <a:buFont typeface="Arial" panose="020B0604020202020204" pitchFamily="34" charset="0"/>
              <a:buNone/>
            </a:pPr>
            <a:r>
              <a:rPr lang="en-US" altLang="zh-CN" sz="2800" dirty="0">
                <a:solidFill>
                  <a:srgbClr val="2D4C79"/>
                </a:solidFill>
                <a:latin typeface="Impact" panose="020B0806030902050204" pitchFamily="34" charset="0"/>
                <a:sym typeface="Impact" panose="020B0806030902050204" pitchFamily="34" charset="0"/>
              </a:rPr>
              <a:t>38 </a:t>
            </a:r>
            <a:r>
              <a:rPr lang="en-US" altLang="zh-CN" sz="2000" dirty="0">
                <a:solidFill>
                  <a:srgbClr val="2D4C79"/>
                </a:solidFill>
                <a:latin typeface="Impact" panose="020B0806030902050204" pitchFamily="34" charset="0"/>
                <a:sym typeface="Impact" panose="020B0806030902050204" pitchFamily="34" charset="0"/>
              </a:rPr>
              <a:t>%</a:t>
            </a:r>
            <a:endParaRPr lang="zh-CN" altLang="en-US" sz="2000" dirty="0">
              <a:solidFill>
                <a:srgbClr val="2D4C79"/>
              </a:solidFill>
              <a:latin typeface="Impact" panose="020B0806030902050204" pitchFamily="34" charset="0"/>
              <a:sym typeface="Impact" panose="020B0806030902050204" pitchFamily="34" charset="0"/>
            </a:endParaRPr>
          </a:p>
        </p:txBody>
      </p:sp>
      <p:sp>
        <p:nvSpPr>
          <p:cNvPr id="5135" name="椭圆 23"/>
          <p:cNvSpPr/>
          <p:nvPr/>
        </p:nvSpPr>
        <p:spPr>
          <a:xfrm>
            <a:off x="6788150" y="1592263"/>
            <a:ext cx="1123950" cy="1122362"/>
          </a:xfrm>
          <a:prstGeom prst="ellipse">
            <a:avLst/>
          </a:prstGeom>
          <a:solidFill>
            <a:schemeClr val="bg1"/>
          </a:solidFill>
          <a:ln w="9525" cap="flat" cmpd="sng">
            <a:solidFill>
              <a:srgbClr val="BDA16D"/>
            </a:solidFill>
            <a:prstDash val="solid"/>
            <a:bevel/>
            <a:headEnd type="none" w="med" len="med"/>
            <a:tailEnd type="none" w="med" len="med"/>
          </a:ln>
        </p:spPr>
        <p:txBody>
          <a:bodyPr lIns="0" tIns="0" rIns="0" bIns="0" anchor="ctr"/>
          <a:p>
            <a:pPr algn="ctr">
              <a:buFont typeface="Arial" panose="020B0604020202020204" pitchFamily="34" charset="0"/>
              <a:buNone/>
            </a:pPr>
            <a:r>
              <a:rPr lang="en-US" altLang="zh-CN" sz="2800" dirty="0">
                <a:solidFill>
                  <a:srgbClr val="2D4C79"/>
                </a:solidFill>
                <a:latin typeface="Impact" panose="020B0806030902050204" pitchFamily="34" charset="0"/>
                <a:sym typeface="Impact" panose="020B0806030902050204" pitchFamily="34" charset="0"/>
              </a:rPr>
              <a:t>16 </a:t>
            </a:r>
            <a:r>
              <a:rPr lang="en-US" altLang="zh-CN" sz="2000" dirty="0">
                <a:solidFill>
                  <a:srgbClr val="2D4C79"/>
                </a:solidFill>
                <a:latin typeface="Impact" panose="020B0806030902050204" pitchFamily="34" charset="0"/>
                <a:sym typeface="Impact" panose="020B0806030902050204" pitchFamily="34" charset="0"/>
              </a:rPr>
              <a:t>%</a:t>
            </a:r>
            <a:endParaRPr lang="zh-CN" altLang="en-US" sz="2000" dirty="0">
              <a:solidFill>
                <a:srgbClr val="2D4C79"/>
              </a:solidFill>
              <a:latin typeface="Impact" panose="020B0806030902050204" pitchFamily="34" charset="0"/>
              <a:sym typeface="Impact" panose="020B0806030902050204" pitchFamily="34" charset="0"/>
            </a:endParaRPr>
          </a:p>
        </p:txBody>
      </p:sp>
      <p:sp>
        <p:nvSpPr>
          <p:cNvPr id="5136" name="椭圆 24"/>
          <p:cNvSpPr/>
          <p:nvPr/>
        </p:nvSpPr>
        <p:spPr>
          <a:xfrm>
            <a:off x="9442450" y="1592263"/>
            <a:ext cx="1122363" cy="1122362"/>
          </a:xfrm>
          <a:prstGeom prst="ellipse">
            <a:avLst/>
          </a:prstGeom>
          <a:solidFill>
            <a:schemeClr val="bg1"/>
          </a:solidFill>
          <a:ln w="9525" cap="flat" cmpd="sng">
            <a:solidFill>
              <a:srgbClr val="E39A1D"/>
            </a:solidFill>
            <a:prstDash val="solid"/>
            <a:bevel/>
            <a:headEnd type="none" w="med" len="med"/>
            <a:tailEnd type="none" w="med" len="med"/>
          </a:ln>
        </p:spPr>
        <p:txBody>
          <a:bodyPr lIns="0" tIns="0" rIns="0" bIns="0" anchor="ctr"/>
          <a:p>
            <a:pPr algn="ctr">
              <a:buFont typeface="Arial" panose="020B0604020202020204" pitchFamily="34" charset="0"/>
              <a:buNone/>
            </a:pPr>
            <a:r>
              <a:rPr lang="en-US" altLang="zh-CN" sz="2800" dirty="0">
                <a:solidFill>
                  <a:srgbClr val="2D4C79"/>
                </a:solidFill>
                <a:latin typeface="Impact" panose="020B0806030902050204" pitchFamily="34" charset="0"/>
                <a:sym typeface="Impact" panose="020B0806030902050204" pitchFamily="34" charset="0"/>
              </a:rPr>
              <a:t>6 </a:t>
            </a:r>
            <a:r>
              <a:rPr lang="en-US" altLang="zh-CN" sz="2000" dirty="0">
                <a:solidFill>
                  <a:srgbClr val="2D4C79"/>
                </a:solidFill>
                <a:latin typeface="Impact" panose="020B0806030902050204" pitchFamily="34" charset="0"/>
                <a:sym typeface="Impact" panose="020B0806030902050204" pitchFamily="34" charset="0"/>
              </a:rPr>
              <a:t>%</a:t>
            </a:r>
            <a:endParaRPr lang="zh-CN" altLang="en-US" sz="2000" dirty="0">
              <a:solidFill>
                <a:srgbClr val="2D4C79"/>
              </a:solidFill>
              <a:latin typeface="Impact" panose="020B0806030902050204" pitchFamily="34" charset="0"/>
              <a:sym typeface="Impact" panose="020B080603090205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6"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6147" name="矩形 24"/>
          <p:cNvSpPr/>
          <p:nvPr/>
        </p:nvSpPr>
        <p:spPr>
          <a:xfrm flipV="1">
            <a:off x="2074863" y="3344863"/>
            <a:ext cx="7994650" cy="46037"/>
          </a:xfrm>
          <a:prstGeom prst="rect">
            <a:avLst/>
          </a:prstGeom>
          <a:solidFill>
            <a:schemeClr val="bg1"/>
          </a:solidFill>
          <a:ln w="12700">
            <a:noFill/>
          </a:ln>
        </p:spPr>
        <p:txBody>
          <a:bodyPr anchor="ctr"/>
          <a:p>
            <a:pPr algn="ctr">
              <a:buFont typeface="Arial" panose="020B0604020202020204" pitchFamily="34" charset="0"/>
              <a:buNone/>
            </a:pPr>
            <a:endParaRPr lang="zh-CN" altLang="zh-CN" dirty="0">
              <a:solidFill>
                <a:srgbClr val="FFFFFF"/>
              </a:solidFill>
              <a:latin typeface="Calibri" panose="020F0502020204030204" pitchFamily="34" charset="0"/>
              <a:ea typeface="幼圆" panose="02010509060101010101" pitchFamily="49" charset="-122"/>
              <a:sym typeface="Calibri" panose="020F0502020204030204" pitchFamily="34" charset="0"/>
            </a:endParaRPr>
          </a:p>
        </p:txBody>
      </p:sp>
      <p:sp>
        <p:nvSpPr>
          <p:cNvPr id="6148" name="任意多边形 26"/>
          <p:cNvSpPr/>
          <p:nvPr/>
        </p:nvSpPr>
        <p:spPr>
          <a:xfrm>
            <a:off x="3238500" y="2362200"/>
            <a:ext cx="904875" cy="968375"/>
          </a:xfrm>
          <a:custGeom>
            <a:avLst/>
            <a:gdLst>
              <a:gd name="txL" fmla="*/ 0 w 905522"/>
              <a:gd name="txT" fmla="*/ 0 h 968365"/>
              <a:gd name="txR" fmla="*/ 905522 w 905522"/>
              <a:gd name="txB" fmla="*/ 968365 h 968365"/>
            </a:gdLst>
            <a:ahLst/>
            <a:cxnLst>
              <a:cxn ang="0">
                <a:pos x="451792" y="0"/>
              </a:cxn>
              <a:cxn ang="0">
                <a:pos x="903582" y="226387"/>
              </a:cxn>
              <a:cxn ang="0">
                <a:pos x="903582" y="742009"/>
              </a:cxn>
              <a:cxn ang="0">
                <a:pos x="451792" y="968395"/>
              </a:cxn>
              <a:cxn ang="0">
                <a:pos x="0" y="742009"/>
              </a:cxn>
              <a:cxn ang="0">
                <a:pos x="0" y="226387"/>
              </a:cxn>
            </a:cxnLst>
            <a:rect l="txL" t="txT" r="txR" b="txB"/>
            <a:pathLst>
              <a:path w="905522" h="968365">
                <a:moveTo>
                  <a:pt x="452761" y="0"/>
                </a:moveTo>
                <a:lnTo>
                  <a:pt x="905522" y="226381"/>
                </a:lnTo>
                <a:lnTo>
                  <a:pt x="905522" y="741985"/>
                </a:lnTo>
                <a:lnTo>
                  <a:pt x="452761" y="968365"/>
                </a:lnTo>
                <a:lnTo>
                  <a:pt x="0" y="741985"/>
                </a:lnTo>
                <a:lnTo>
                  <a:pt x="0" y="226381"/>
                </a:lnTo>
                <a:lnTo>
                  <a:pt x="452761" y="0"/>
                </a:lnTo>
                <a:close/>
              </a:path>
            </a:pathLst>
          </a:custGeom>
          <a:solidFill>
            <a:srgbClr val="E39A1D"/>
          </a:solidFill>
          <a:ln w="12700">
            <a:noFill/>
          </a:ln>
        </p:spPr>
        <p:txBody>
          <a:bodyPr lIns="0" tIns="0" rIns="0" bIns="0" anchor="ctr"/>
          <a:p>
            <a:pPr algn="ctr">
              <a:buFont typeface="Arial" panose="020B0604020202020204" pitchFamily="34" charset="0"/>
              <a:buNone/>
            </a:pPr>
            <a:r>
              <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rPr>
              <a:t>添加文字</a:t>
            </a:r>
            <a:endParaRPr lang="zh-CN" altLang="en-US" dirty="0">
              <a:latin typeface="Arial" panose="020B0604020202020204" pitchFamily="34" charset="0"/>
            </a:endParaRPr>
          </a:p>
        </p:txBody>
      </p:sp>
      <p:sp>
        <p:nvSpPr>
          <p:cNvPr id="6149" name="任意多边形 28"/>
          <p:cNvSpPr/>
          <p:nvPr/>
        </p:nvSpPr>
        <p:spPr>
          <a:xfrm>
            <a:off x="5630863" y="2362200"/>
            <a:ext cx="906462" cy="968375"/>
          </a:xfrm>
          <a:custGeom>
            <a:avLst/>
            <a:gdLst>
              <a:gd name="txL" fmla="*/ 0 w 905522"/>
              <a:gd name="txT" fmla="*/ 0 h 968365"/>
              <a:gd name="txR" fmla="*/ 905522 w 905522"/>
              <a:gd name="txB" fmla="*/ 968365 h 968365"/>
            </a:gdLst>
            <a:ahLst/>
            <a:cxnLst>
              <a:cxn ang="0">
                <a:pos x="454172" y="0"/>
              </a:cxn>
              <a:cxn ang="0">
                <a:pos x="908345" y="226387"/>
              </a:cxn>
              <a:cxn ang="0">
                <a:pos x="908345" y="742009"/>
              </a:cxn>
              <a:cxn ang="0">
                <a:pos x="454172" y="968395"/>
              </a:cxn>
              <a:cxn ang="0">
                <a:pos x="0" y="742009"/>
              </a:cxn>
              <a:cxn ang="0">
                <a:pos x="0" y="226387"/>
              </a:cxn>
            </a:cxnLst>
            <a:rect l="txL" t="txT" r="txR" b="txB"/>
            <a:pathLst>
              <a:path w="905522" h="968365">
                <a:moveTo>
                  <a:pt x="452761" y="0"/>
                </a:moveTo>
                <a:lnTo>
                  <a:pt x="905522" y="226381"/>
                </a:lnTo>
                <a:lnTo>
                  <a:pt x="905522" y="741985"/>
                </a:lnTo>
                <a:lnTo>
                  <a:pt x="452761" y="968365"/>
                </a:lnTo>
                <a:lnTo>
                  <a:pt x="0" y="741985"/>
                </a:lnTo>
                <a:lnTo>
                  <a:pt x="0" y="226381"/>
                </a:lnTo>
                <a:lnTo>
                  <a:pt x="452761" y="0"/>
                </a:lnTo>
                <a:close/>
              </a:path>
            </a:pathLst>
          </a:custGeom>
          <a:solidFill>
            <a:srgbClr val="E39A1D"/>
          </a:solidFill>
          <a:ln w="12700">
            <a:noFill/>
          </a:ln>
        </p:spPr>
        <p:txBody>
          <a:bodyPr lIns="0" tIns="0" rIns="0" bIns="0" anchor="ctr"/>
          <a:p>
            <a:pPr algn="ctr">
              <a:buFont typeface="Arial" panose="020B0604020202020204" pitchFamily="34" charset="0"/>
              <a:buNone/>
            </a:pPr>
            <a:r>
              <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rPr>
              <a:t>添加文字</a:t>
            </a:r>
            <a:endPar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150" name="任意多边形 40"/>
          <p:cNvSpPr/>
          <p:nvPr/>
        </p:nvSpPr>
        <p:spPr>
          <a:xfrm>
            <a:off x="8023225" y="2362200"/>
            <a:ext cx="904875" cy="968375"/>
          </a:xfrm>
          <a:custGeom>
            <a:avLst/>
            <a:gdLst>
              <a:gd name="txL" fmla="*/ 0 w 905522"/>
              <a:gd name="txT" fmla="*/ 0 h 968365"/>
              <a:gd name="txR" fmla="*/ 905522 w 905522"/>
              <a:gd name="txB" fmla="*/ 968365 h 968365"/>
            </a:gdLst>
            <a:ahLst/>
            <a:cxnLst>
              <a:cxn ang="0">
                <a:pos x="451792" y="0"/>
              </a:cxn>
              <a:cxn ang="0">
                <a:pos x="903582" y="226387"/>
              </a:cxn>
              <a:cxn ang="0">
                <a:pos x="903582" y="742009"/>
              </a:cxn>
              <a:cxn ang="0">
                <a:pos x="451792" y="968395"/>
              </a:cxn>
              <a:cxn ang="0">
                <a:pos x="0" y="742009"/>
              </a:cxn>
              <a:cxn ang="0">
                <a:pos x="0" y="226387"/>
              </a:cxn>
            </a:cxnLst>
            <a:rect l="txL" t="txT" r="txR" b="txB"/>
            <a:pathLst>
              <a:path w="905522" h="968365">
                <a:moveTo>
                  <a:pt x="452761" y="0"/>
                </a:moveTo>
                <a:lnTo>
                  <a:pt x="905522" y="226381"/>
                </a:lnTo>
                <a:lnTo>
                  <a:pt x="905522" y="741985"/>
                </a:lnTo>
                <a:lnTo>
                  <a:pt x="452761" y="968365"/>
                </a:lnTo>
                <a:lnTo>
                  <a:pt x="0" y="741985"/>
                </a:lnTo>
                <a:lnTo>
                  <a:pt x="0" y="226381"/>
                </a:lnTo>
                <a:lnTo>
                  <a:pt x="452761" y="0"/>
                </a:lnTo>
                <a:close/>
              </a:path>
            </a:pathLst>
          </a:custGeom>
          <a:solidFill>
            <a:srgbClr val="E39A1D"/>
          </a:solidFill>
          <a:ln w="12700">
            <a:noFill/>
          </a:ln>
        </p:spPr>
        <p:txBody>
          <a:bodyPr lIns="0" tIns="0" rIns="0" bIns="0" anchor="ctr"/>
          <a:p>
            <a:pPr algn="ctr">
              <a:buFont typeface="Arial" panose="020B0604020202020204" pitchFamily="34" charset="0"/>
              <a:buNone/>
            </a:pPr>
            <a:r>
              <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rPr>
              <a:t>添加文字</a:t>
            </a:r>
            <a:endPar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151" name="任意多边形 42"/>
          <p:cNvSpPr/>
          <p:nvPr/>
        </p:nvSpPr>
        <p:spPr>
          <a:xfrm>
            <a:off x="4435475" y="3394075"/>
            <a:ext cx="904875" cy="968375"/>
          </a:xfrm>
          <a:custGeom>
            <a:avLst/>
            <a:gdLst>
              <a:gd name="txL" fmla="*/ 0 w 905522"/>
              <a:gd name="txT" fmla="*/ 0 h 968366"/>
              <a:gd name="txR" fmla="*/ 905522 w 905522"/>
              <a:gd name="txB" fmla="*/ 968366 h 968366"/>
            </a:gdLst>
            <a:ahLst/>
            <a:cxnLst>
              <a:cxn ang="0">
                <a:pos x="451792" y="0"/>
              </a:cxn>
              <a:cxn ang="0">
                <a:pos x="903582" y="226387"/>
              </a:cxn>
              <a:cxn ang="0">
                <a:pos x="903582" y="742007"/>
              </a:cxn>
              <a:cxn ang="0">
                <a:pos x="451792" y="968393"/>
              </a:cxn>
              <a:cxn ang="0">
                <a:pos x="0" y="742007"/>
              </a:cxn>
              <a:cxn ang="0">
                <a:pos x="0" y="226387"/>
              </a:cxn>
            </a:cxnLst>
            <a:rect l="txL" t="txT" r="txR" b="txB"/>
            <a:pathLst>
              <a:path w="905522" h="968366">
                <a:moveTo>
                  <a:pt x="452761" y="0"/>
                </a:moveTo>
                <a:lnTo>
                  <a:pt x="905522" y="226381"/>
                </a:lnTo>
                <a:lnTo>
                  <a:pt x="905522" y="741986"/>
                </a:lnTo>
                <a:lnTo>
                  <a:pt x="452761" y="968366"/>
                </a:lnTo>
                <a:lnTo>
                  <a:pt x="0" y="741986"/>
                </a:lnTo>
                <a:lnTo>
                  <a:pt x="0" y="226381"/>
                </a:lnTo>
                <a:lnTo>
                  <a:pt x="452761" y="0"/>
                </a:lnTo>
                <a:close/>
              </a:path>
            </a:pathLst>
          </a:custGeom>
          <a:solidFill>
            <a:srgbClr val="BDA16D"/>
          </a:solidFill>
          <a:ln w="12700">
            <a:noFill/>
          </a:ln>
        </p:spPr>
        <p:txBody>
          <a:bodyPr lIns="0" tIns="0" rIns="0" bIns="0" anchor="ctr"/>
          <a:p>
            <a:pPr algn="ctr">
              <a:buFont typeface="Arial" panose="020B0604020202020204" pitchFamily="34" charset="0"/>
              <a:buNone/>
            </a:pPr>
            <a:r>
              <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rPr>
              <a:t>添加文字</a:t>
            </a:r>
            <a:endPar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152" name="任意多边形 45"/>
          <p:cNvSpPr/>
          <p:nvPr/>
        </p:nvSpPr>
        <p:spPr>
          <a:xfrm>
            <a:off x="6827838" y="3394075"/>
            <a:ext cx="904875" cy="968375"/>
          </a:xfrm>
          <a:custGeom>
            <a:avLst/>
            <a:gdLst>
              <a:gd name="txL" fmla="*/ 0 w 905522"/>
              <a:gd name="txT" fmla="*/ 0 h 968366"/>
              <a:gd name="txR" fmla="*/ 905522 w 905522"/>
              <a:gd name="txB" fmla="*/ 968366 h 968366"/>
            </a:gdLst>
            <a:ahLst/>
            <a:cxnLst>
              <a:cxn ang="0">
                <a:pos x="451792" y="0"/>
              </a:cxn>
              <a:cxn ang="0">
                <a:pos x="903582" y="226387"/>
              </a:cxn>
              <a:cxn ang="0">
                <a:pos x="903582" y="742007"/>
              </a:cxn>
              <a:cxn ang="0">
                <a:pos x="451792" y="968393"/>
              </a:cxn>
              <a:cxn ang="0">
                <a:pos x="0" y="742007"/>
              </a:cxn>
              <a:cxn ang="0">
                <a:pos x="0" y="226387"/>
              </a:cxn>
            </a:cxnLst>
            <a:rect l="txL" t="txT" r="txR" b="txB"/>
            <a:pathLst>
              <a:path w="905522" h="968366">
                <a:moveTo>
                  <a:pt x="452761" y="0"/>
                </a:moveTo>
                <a:lnTo>
                  <a:pt x="905522" y="226381"/>
                </a:lnTo>
                <a:lnTo>
                  <a:pt x="905522" y="741986"/>
                </a:lnTo>
                <a:lnTo>
                  <a:pt x="452761" y="968366"/>
                </a:lnTo>
                <a:lnTo>
                  <a:pt x="0" y="741986"/>
                </a:lnTo>
                <a:lnTo>
                  <a:pt x="0" y="226381"/>
                </a:lnTo>
                <a:lnTo>
                  <a:pt x="452761" y="0"/>
                </a:lnTo>
                <a:close/>
              </a:path>
            </a:pathLst>
          </a:custGeom>
          <a:solidFill>
            <a:srgbClr val="BDA16D"/>
          </a:solidFill>
          <a:ln w="12700">
            <a:noFill/>
          </a:ln>
        </p:spPr>
        <p:txBody>
          <a:bodyPr lIns="0" tIns="0" rIns="0" bIns="0" anchor="ctr"/>
          <a:p>
            <a:pPr algn="ctr">
              <a:buFont typeface="Arial" panose="020B0604020202020204" pitchFamily="34" charset="0"/>
              <a:buNone/>
            </a:pPr>
            <a:r>
              <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rPr>
              <a:t>添加文字</a:t>
            </a:r>
            <a:endParaRPr lang="zh-CN" altLang="en-US" sz="1400" b="1" dirty="0">
              <a:solidFill>
                <a:srgbClr val="2D4C79"/>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153" name="矩形 2"/>
          <p:cNvSpPr/>
          <p:nvPr/>
        </p:nvSpPr>
        <p:spPr>
          <a:xfrm>
            <a:off x="2727325" y="1162050"/>
            <a:ext cx="1928813" cy="92392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4" name="矩形 15"/>
          <p:cNvSpPr/>
          <p:nvPr/>
        </p:nvSpPr>
        <p:spPr>
          <a:xfrm>
            <a:off x="3922713" y="4570413"/>
            <a:ext cx="1928812" cy="92392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5" name="矩形 16"/>
          <p:cNvSpPr/>
          <p:nvPr/>
        </p:nvSpPr>
        <p:spPr>
          <a:xfrm>
            <a:off x="5118100" y="1162050"/>
            <a:ext cx="1930400" cy="92392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6" name="矩形 17"/>
          <p:cNvSpPr/>
          <p:nvPr/>
        </p:nvSpPr>
        <p:spPr>
          <a:xfrm>
            <a:off x="6315075" y="4559300"/>
            <a:ext cx="1928813" cy="92392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7" name="矩形 18"/>
          <p:cNvSpPr/>
          <p:nvPr/>
        </p:nvSpPr>
        <p:spPr>
          <a:xfrm>
            <a:off x="7512050" y="1162050"/>
            <a:ext cx="1928813" cy="92392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1" name="矩形 33"/>
          <p:cNvSpPr/>
          <p:nvPr/>
        </p:nvSpPr>
        <p:spPr>
          <a:xfrm>
            <a:off x="936943" y="269558"/>
            <a:ext cx="62788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核电数据库管理系统的发展及现状</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图片 1"/>
          <p:cNvPicPr>
            <a:picLocks noChangeAspect="1"/>
          </p:cNvPicPr>
          <p:nvPr/>
        </p:nvPicPr>
        <p:blipFill>
          <a:blip r:embed="rId1"/>
          <a:stretch>
            <a:fillRect/>
          </a:stretch>
        </p:blipFill>
        <p:spPr>
          <a:xfrm>
            <a:off x="0" y="0"/>
            <a:ext cx="12192000" cy="6858000"/>
          </a:xfrm>
          <a:prstGeom prst="rect">
            <a:avLst/>
          </a:prstGeom>
          <a:noFill/>
          <a:ln w="9525">
            <a:noFill/>
          </a:ln>
        </p:spPr>
      </p:pic>
      <p:pic>
        <p:nvPicPr>
          <p:cNvPr id="8195" name="图片 1"/>
          <p:cNvPicPr>
            <a:picLocks noChangeAspect="1"/>
          </p:cNvPicPr>
          <p:nvPr/>
        </p:nvPicPr>
        <p:blipFill>
          <a:blip r:embed="rId2"/>
          <a:srcRect r="795" b="4871"/>
          <a:stretch>
            <a:fillRect/>
          </a:stretch>
        </p:blipFill>
        <p:spPr>
          <a:xfrm>
            <a:off x="2160588" y="1600200"/>
            <a:ext cx="2552700" cy="1609725"/>
          </a:xfrm>
          <a:prstGeom prst="rect">
            <a:avLst/>
          </a:prstGeom>
          <a:noFill/>
          <a:ln w="9525">
            <a:noFill/>
          </a:ln>
        </p:spPr>
      </p:pic>
      <p:pic>
        <p:nvPicPr>
          <p:cNvPr id="8196" name="图片 2"/>
          <p:cNvPicPr>
            <a:picLocks noChangeAspect="1"/>
          </p:cNvPicPr>
          <p:nvPr/>
        </p:nvPicPr>
        <p:blipFill>
          <a:blip r:embed="rId3"/>
          <a:srcRect r="728" b="4532"/>
          <a:stretch>
            <a:fillRect/>
          </a:stretch>
        </p:blipFill>
        <p:spPr>
          <a:xfrm>
            <a:off x="7478713" y="1600200"/>
            <a:ext cx="2552700" cy="1609725"/>
          </a:xfrm>
          <a:prstGeom prst="rect">
            <a:avLst/>
          </a:prstGeom>
          <a:noFill/>
          <a:ln w="9525">
            <a:noFill/>
          </a:ln>
        </p:spPr>
      </p:pic>
      <p:pic>
        <p:nvPicPr>
          <p:cNvPr id="8197" name="图片 3"/>
          <p:cNvPicPr>
            <a:picLocks noChangeAspect="1"/>
          </p:cNvPicPr>
          <p:nvPr/>
        </p:nvPicPr>
        <p:blipFill>
          <a:blip r:embed="rId4"/>
          <a:srcRect r="645" b="5499"/>
          <a:stretch>
            <a:fillRect/>
          </a:stretch>
        </p:blipFill>
        <p:spPr>
          <a:xfrm>
            <a:off x="4827588" y="1600200"/>
            <a:ext cx="2536825" cy="1609725"/>
          </a:xfrm>
          <a:prstGeom prst="rect">
            <a:avLst/>
          </a:prstGeom>
          <a:noFill/>
          <a:ln w="9525">
            <a:noFill/>
          </a:ln>
        </p:spPr>
      </p:pic>
      <p:sp>
        <p:nvSpPr>
          <p:cNvPr id="8198" name="矩形 4"/>
          <p:cNvSpPr/>
          <p:nvPr/>
        </p:nvSpPr>
        <p:spPr>
          <a:xfrm>
            <a:off x="2160588" y="3209925"/>
            <a:ext cx="2552700" cy="293688"/>
          </a:xfrm>
          <a:prstGeom prst="rect">
            <a:avLst/>
          </a:prstGeom>
          <a:solidFill>
            <a:srgbClr val="E39A1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8199" name="矩形 6"/>
          <p:cNvSpPr/>
          <p:nvPr/>
        </p:nvSpPr>
        <p:spPr>
          <a:xfrm>
            <a:off x="4827588" y="3209925"/>
            <a:ext cx="2536825" cy="293688"/>
          </a:xfrm>
          <a:prstGeom prst="rect">
            <a:avLst/>
          </a:prstGeom>
          <a:solidFill>
            <a:srgbClr val="BDA16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8200" name="矩形 7"/>
          <p:cNvSpPr/>
          <p:nvPr/>
        </p:nvSpPr>
        <p:spPr>
          <a:xfrm>
            <a:off x="7478713" y="3209925"/>
            <a:ext cx="2552700" cy="293688"/>
          </a:xfrm>
          <a:prstGeom prst="rect">
            <a:avLst/>
          </a:prstGeom>
          <a:solidFill>
            <a:srgbClr val="E39A1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8201" name="TextBox 15"/>
          <p:cNvSpPr/>
          <p:nvPr/>
        </p:nvSpPr>
        <p:spPr>
          <a:xfrm>
            <a:off x="2474913" y="3781425"/>
            <a:ext cx="1925637" cy="147637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202" name="矩形 9"/>
          <p:cNvSpPr/>
          <p:nvPr/>
        </p:nvSpPr>
        <p:spPr>
          <a:xfrm>
            <a:off x="2625725" y="3173413"/>
            <a:ext cx="1622425" cy="338137"/>
          </a:xfrm>
          <a:prstGeom prst="rect">
            <a:avLst/>
          </a:prstGeom>
          <a:noFill/>
          <a:ln w="9525">
            <a:noFill/>
          </a:ln>
        </p:spPr>
        <p:txBody>
          <a:bodyPr wrap="none">
            <a:spAutoFit/>
          </a:bodyPr>
          <a:p>
            <a:pP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600" b="1" dirty="0">
              <a:solidFill>
                <a:srgbClr val="2D4C79"/>
              </a:solidFill>
              <a:latin typeface="Calibri" panose="020F0502020204030204" pitchFamily="34" charset="0"/>
              <a:sym typeface="宋体" panose="02010600030101010101" pitchFamily="2" charset="-122"/>
            </a:endParaRPr>
          </a:p>
        </p:txBody>
      </p:sp>
      <p:sp>
        <p:nvSpPr>
          <p:cNvPr id="8203" name="矩形 14"/>
          <p:cNvSpPr/>
          <p:nvPr/>
        </p:nvSpPr>
        <p:spPr>
          <a:xfrm>
            <a:off x="5292725" y="3182938"/>
            <a:ext cx="1622425" cy="338137"/>
          </a:xfrm>
          <a:prstGeom prst="rect">
            <a:avLst/>
          </a:prstGeom>
          <a:noFill/>
          <a:ln w="9525">
            <a:noFill/>
          </a:ln>
        </p:spPr>
        <p:txBody>
          <a:bodyPr wrap="none">
            <a:spAutoFit/>
          </a:bodyPr>
          <a:p>
            <a:pP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600" b="1" dirty="0">
              <a:solidFill>
                <a:srgbClr val="2D4C79"/>
              </a:solidFill>
              <a:latin typeface="Calibri" panose="020F0502020204030204" pitchFamily="34" charset="0"/>
              <a:sym typeface="宋体" panose="02010600030101010101" pitchFamily="2" charset="-122"/>
            </a:endParaRPr>
          </a:p>
        </p:txBody>
      </p:sp>
      <p:sp>
        <p:nvSpPr>
          <p:cNvPr id="8204" name="矩形 15"/>
          <p:cNvSpPr/>
          <p:nvPr/>
        </p:nvSpPr>
        <p:spPr>
          <a:xfrm>
            <a:off x="7947025" y="3187700"/>
            <a:ext cx="1620838" cy="338138"/>
          </a:xfrm>
          <a:prstGeom prst="rect">
            <a:avLst/>
          </a:prstGeom>
          <a:noFill/>
          <a:ln w="9525">
            <a:noFill/>
          </a:ln>
        </p:spPr>
        <p:txBody>
          <a:bodyPr wrap="none">
            <a:spAutoFit/>
          </a:bodyPr>
          <a:p>
            <a:pP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600" b="1" dirty="0">
              <a:solidFill>
                <a:srgbClr val="2D4C79"/>
              </a:solidFill>
              <a:latin typeface="Calibri" panose="020F0502020204030204" pitchFamily="34" charset="0"/>
              <a:sym typeface="宋体" panose="02010600030101010101" pitchFamily="2" charset="-122"/>
            </a:endParaRPr>
          </a:p>
        </p:txBody>
      </p:sp>
      <p:sp>
        <p:nvSpPr>
          <p:cNvPr id="8205" name="TextBox 15"/>
          <p:cNvSpPr/>
          <p:nvPr/>
        </p:nvSpPr>
        <p:spPr>
          <a:xfrm>
            <a:off x="5149850" y="3781425"/>
            <a:ext cx="1925638" cy="147637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206" name="TextBox 15"/>
          <p:cNvSpPr/>
          <p:nvPr/>
        </p:nvSpPr>
        <p:spPr>
          <a:xfrm>
            <a:off x="7824788" y="3781425"/>
            <a:ext cx="1925637" cy="1476375"/>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9219" name="椭圆 16"/>
          <p:cNvSpPr/>
          <p:nvPr/>
        </p:nvSpPr>
        <p:spPr>
          <a:xfrm>
            <a:off x="1101725" y="5429250"/>
            <a:ext cx="95250" cy="230188"/>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0" name="椭圆 17"/>
          <p:cNvSpPr/>
          <p:nvPr/>
        </p:nvSpPr>
        <p:spPr>
          <a:xfrm>
            <a:off x="1095375" y="1125538"/>
            <a:ext cx="96838" cy="230187"/>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1" name="椭圆 1"/>
          <p:cNvSpPr/>
          <p:nvPr/>
        </p:nvSpPr>
        <p:spPr>
          <a:xfrm>
            <a:off x="4219575" y="5454650"/>
            <a:ext cx="96838" cy="233363"/>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2" name="椭圆 2"/>
          <p:cNvSpPr/>
          <p:nvPr/>
        </p:nvSpPr>
        <p:spPr>
          <a:xfrm>
            <a:off x="4210050" y="1144588"/>
            <a:ext cx="96838" cy="233362"/>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3" name="椭圆 3"/>
          <p:cNvSpPr/>
          <p:nvPr/>
        </p:nvSpPr>
        <p:spPr>
          <a:xfrm>
            <a:off x="2308225" y="1128713"/>
            <a:ext cx="96838" cy="230187"/>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4" name="椭圆 4"/>
          <p:cNvSpPr/>
          <p:nvPr/>
        </p:nvSpPr>
        <p:spPr>
          <a:xfrm>
            <a:off x="1698625" y="1128713"/>
            <a:ext cx="95250" cy="231775"/>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5" name="椭圆 5"/>
          <p:cNvSpPr/>
          <p:nvPr/>
        </p:nvSpPr>
        <p:spPr>
          <a:xfrm>
            <a:off x="2930525" y="5446713"/>
            <a:ext cx="96838" cy="230187"/>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6" name="椭圆 6"/>
          <p:cNvSpPr/>
          <p:nvPr/>
        </p:nvSpPr>
        <p:spPr>
          <a:xfrm>
            <a:off x="3575050" y="5454650"/>
            <a:ext cx="95250" cy="233363"/>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7" name="椭圆 7"/>
          <p:cNvSpPr/>
          <p:nvPr/>
        </p:nvSpPr>
        <p:spPr>
          <a:xfrm>
            <a:off x="2311400" y="5438775"/>
            <a:ext cx="96838" cy="231775"/>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8" name="椭圆 8"/>
          <p:cNvSpPr/>
          <p:nvPr/>
        </p:nvSpPr>
        <p:spPr>
          <a:xfrm>
            <a:off x="1701800" y="5432425"/>
            <a:ext cx="96838" cy="231775"/>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29" name="椭圆 9"/>
          <p:cNvSpPr/>
          <p:nvPr/>
        </p:nvSpPr>
        <p:spPr>
          <a:xfrm>
            <a:off x="2927350" y="1149350"/>
            <a:ext cx="95250" cy="231775"/>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30" name="椭圆 10"/>
          <p:cNvSpPr/>
          <p:nvPr/>
        </p:nvSpPr>
        <p:spPr>
          <a:xfrm>
            <a:off x="3571875" y="1144588"/>
            <a:ext cx="95250" cy="233362"/>
          </a:xfrm>
          <a:prstGeom prst="ellipse">
            <a:avLst/>
          </a:prstGeom>
          <a:solidFill>
            <a:srgbClr val="595959"/>
          </a:solidFill>
          <a:ln w="9525">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9231" name="矩形 11"/>
          <p:cNvSpPr/>
          <p:nvPr/>
        </p:nvSpPr>
        <p:spPr>
          <a:xfrm>
            <a:off x="793750" y="1290638"/>
            <a:ext cx="10541000" cy="4237037"/>
          </a:xfrm>
          <a:prstGeom prst="rect">
            <a:avLst/>
          </a:prstGeom>
          <a:solidFill>
            <a:srgbClr val="EEDCA3">
              <a:alpha val="29803"/>
            </a:srgbClr>
          </a:solidFill>
          <a:ln w="12700">
            <a:noFill/>
          </a:ln>
        </p:spPr>
        <p:txBody>
          <a:bodyPr lIns="4248000" rIns="252000" anchor="ctr"/>
          <a:p>
            <a:pPr algn="just">
              <a:lnSpc>
                <a:spcPct val="130000"/>
              </a:lnSpc>
              <a:spcBef>
                <a:spcPts val="600"/>
              </a:spcBef>
              <a:spcAft>
                <a:spcPts val="600"/>
              </a:spcAft>
              <a:buFont typeface="Arial" panose="020B0604020202020204" pitchFamily="34" charset="0"/>
              <a:buNone/>
            </a:pPr>
            <a:endParaRPr lang="zh-CN" altLang="zh-CN" sz="1400" dirty="0">
              <a:solidFill>
                <a:srgbClr val="A5A5A5"/>
              </a:solidFill>
              <a:latin typeface="微软雅黑" panose="020B0503020204020204" pitchFamily="34" charset="-122"/>
              <a:sym typeface="微软雅黑" panose="020B0503020204020204" pitchFamily="34" charset="-122"/>
            </a:endParaRPr>
          </a:p>
        </p:txBody>
      </p:sp>
      <p:sp>
        <p:nvSpPr>
          <p:cNvPr id="9232" name="圆角矩形 15"/>
          <p:cNvSpPr/>
          <p:nvPr/>
        </p:nvSpPr>
        <p:spPr>
          <a:xfrm>
            <a:off x="1727200" y="1123950"/>
            <a:ext cx="492125" cy="4545013"/>
          </a:xfrm>
          <a:custGeom>
            <a:avLst/>
            <a:gdLst>
              <a:gd name="txL" fmla="*/ 0 w 738285"/>
              <a:gd name="txT" fmla="*/ 0 h 4248500"/>
              <a:gd name="txR" fmla="*/ 738285 w 738285"/>
              <a:gd name="txB" fmla="*/ 4248500 h 4248500"/>
            </a:gdLst>
            <a:ahLst/>
            <a:cxnLst>
              <a:cxn ang="0">
                <a:pos x="26719" y="178904"/>
              </a:cxn>
              <a:cxn ang="0">
                <a:pos x="3700" y="13"/>
              </a:cxn>
              <a:cxn ang="0">
                <a:pos x="186673" y="13"/>
              </a:cxn>
              <a:cxn ang="0">
                <a:pos x="218664" y="132256"/>
              </a:cxn>
              <a:cxn ang="0">
                <a:pos x="218664" y="5069299"/>
              </a:cxn>
              <a:cxn ang="0">
                <a:pos x="186673" y="5201545"/>
              </a:cxn>
              <a:cxn ang="0">
                <a:pos x="10752" y="5201545"/>
              </a:cxn>
              <a:cxn ang="0">
                <a:pos x="26719" y="5069299"/>
              </a:cxn>
              <a:cxn ang="0">
                <a:pos x="26719" y="178904"/>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EDCA3"/>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233" name="圆角矩形 15"/>
          <p:cNvSpPr/>
          <p:nvPr/>
        </p:nvSpPr>
        <p:spPr>
          <a:xfrm>
            <a:off x="2336800" y="1128713"/>
            <a:ext cx="493713" cy="4541837"/>
          </a:xfrm>
          <a:custGeom>
            <a:avLst/>
            <a:gdLst>
              <a:gd name="txL" fmla="*/ 0 w 738285"/>
              <a:gd name="txT" fmla="*/ 0 h 4248500"/>
              <a:gd name="txR" fmla="*/ 738285 w 738285"/>
              <a:gd name="txB" fmla="*/ 4248500 h 4248500"/>
            </a:gdLst>
            <a:ahLst/>
            <a:cxnLst>
              <a:cxn ang="0">
                <a:pos x="26979" y="178529"/>
              </a:cxn>
              <a:cxn ang="0">
                <a:pos x="3735" y="13"/>
              </a:cxn>
              <a:cxn ang="0">
                <a:pos x="188486" y="13"/>
              </a:cxn>
              <a:cxn ang="0">
                <a:pos x="220788" y="131979"/>
              </a:cxn>
              <a:cxn ang="0">
                <a:pos x="220788" y="5058680"/>
              </a:cxn>
              <a:cxn ang="0">
                <a:pos x="188486" y="5190648"/>
              </a:cxn>
              <a:cxn ang="0">
                <a:pos x="10856" y="5190648"/>
              </a:cxn>
              <a:cxn ang="0">
                <a:pos x="26979" y="5058680"/>
              </a:cxn>
              <a:cxn ang="0">
                <a:pos x="26979" y="178529"/>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39A1D"/>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latin typeface="Arial" panose="020B0604020202020204" pitchFamily="34" charset="0"/>
            </a:endParaRPr>
          </a:p>
        </p:txBody>
      </p:sp>
      <p:sp>
        <p:nvSpPr>
          <p:cNvPr id="9234" name="圆角矩形 15"/>
          <p:cNvSpPr/>
          <p:nvPr/>
        </p:nvSpPr>
        <p:spPr>
          <a:xfrm>
            <a:off x="2955925" y="1133475"/>
            <a:ext cx="492125" cy="4545013"/>
          </a:xfrm>
          <a:custGeom>
            <a:avLst/>
            <a:gdLst>
              <a:gd name="txL" fmla="*/ 0 w 738285"/>
              <a:gd name="txT" fmla="*/ 0 h 4248500"/>
              <a:gd name="txR" fmla="*/ 738285 w 738285"/>
              <a:gd name="txB" fmla="*/ 4248500 h 4248500"/>
            </a:gdLst>
            <a:ahLst/>
            <a:cxnLst>
              <a:cxn ang="0">
                <a:pos x="26719" y="178904"/>
              </a:cxn>
              <a:cxn ang="0">
                <a:pos x="3700" y="13"/>
              </a:cxn>
              <a:cxn ang="0">
                <a:pos x="186673" y="13"/>
              </a:cxn>
              <a:cxn ang="0">
                <a:pos x="218664" y="132256"/>
              </a:cxn>
              <a:cxn ang="0">
                <a:pos x="218664" y="5069299"/>
              </a:cxn>
              <a:cxn ang="0">
                <a:pos x="186673" y="5201545"/>
              </a:cxn>
              <a:cxn ang="0">
                <a:pos x="10752" y="5201545"/>
              </a:cxn>
              <a:cxn ang="0">
                <a:pos x="26719" y="5069299"/>
              </a:cxn>
              <a:cxn ang="0">
                <a:pos x="26719" y="178904"/>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EDCA3"/>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latin typeface="Arial" panose="020B0604020202020204" pitchFamily="34" charset="0"/>
            </a:endParaRPr>
          </a:p>
        </p:txBody>
      </p:sp>
      <p:sp>
        <p:nvSpPr>
          <p:cNvPr id="9235" name="圆角矩形 15"/>
          <p:cNvSpPr/>
          <p:nvPr/>
        </p:nvSpPr>
        <p:spPr>
          <a:xfrm>
            <a:off x="1127125" y="1120775"/>
            <a:ext cx="492125" cy="4543425"/>
          </a:xfrm>
          <a:custGeom>
            <a:avLst/>
            <a:gdLst>
              <a:gd name="txL" fmla="*/ 0 w 738285"/>
              <a:gd name="txT" fmla="*/ 0 h 4248500"/>
              <a:gd name="txR" fmla="*/ 738285 w 738285"/>
              <a:gd name="txB" fmla="*/ 4248500 h 4248500"/>
            </a:gdLst>
            <a:ahLst/>
            <a:cxnLst>
              <a:cxn ang="0">
                <a:pos x="26719" y="178717"/>
              </a:cxn>
              <a:cxn ang="0">
                <a:pos x="3700" y="13"/>
              </a:cxn>
              <a:cxn ang="0">
                <a:pos x="186673" y="13"/>
              </a:cxn>
              <a:cxn ang="0">
                <a:pos x="218664" y="132118"/>
              </a:cxn>
              <a:cxn ang="0">
                <a:pos x="218664" y="5063988"/>
              </a:cxn>
              <a:cxn ang="0">
                <a:pos x="186673" y="5196094"/>
              </a:cxn>
              <a:cxn ang="0">
                <a:pos x="10752" y="5196094"/>
              </a:cxn>
              <a:cxn ang="0">
                <a:pos x="26719" y="5063988"/>
              </a:cxn>
              <a:cxn ang="0">
                <a:pos x="26719" y="17871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39A1D"/>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latin typeface="Arial" panose="020B0604020202020204" pitchFamily="34" charset="0"/>
            </a:endParaRPr>
          </a:p>
        </p:txBody>
      </p:sp>
      <p:sp>
        <p:nvSpPr>
          <p:cNvPr id="9236" name="圆角矩形 15"/>
          <p:cNvSpPr/>
          <p:nvPr/>
        </p:nvSpPr>
        <p:spPr>
          <a:xfrm>
            <a:off x="3600450" y="1144588"/>
            <a:ext cx="492125" cy="4543425"/>
          </a:xfrm>
          <a:custGeom>
            <a:avLst/>
            <a:gdLst>
              <a:gd name="txL" fmla="*/ 0 w 738285"/>
              <a:gd name="txT" fmla="*/ 0 h 4248500"/>
              <a:gd name="txR" fmla="*/ 738285 w 738285"/>
              <a:gd name="txB" fmla="*/ 4248500 h 4248500"/>
            </a:gdLst>
            <a:ahLst/>
            <a:cxnLst>
              <a:cxn ang="0">
                <a:pos x="26719" y="178717"/>
              </a:cxn>
              <a:cxn ang="0">
                <a:pos x="3700" y="13"/>
              </a:cxn>
              <a:cxn ang="0">
                <a:pos x="186673" y="13"/>
              </a:cxn>
              <a:cxn ang="0">
                <a:pos x="218664" y="132118"/>
              </a:cxn>
              <a:cxn ang="0">
                <a:pos x="218664" y="5063988"/>
              </a:cxn>
              <a:cxn ang="0">
                <a:pos x="186673" y="5196094"/>
              </a:cxn>
              <a:cxn ang="0">
                <a:pos x="10752" y="5196094"/>
              </a:cxn>
              <a:cxn ang="0">
                <a:pos x="26719" y="5063988"/>
              </a:cxn>
              <a:cxn ang="0">
                <a:pos x="26719" y="17871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39A1D"/>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latin typeface="Arial" panose="020B0604020202020204" pitchFamily="34" charset="0"/>
            </a:endParaRPr>
          </a:p>
        </p:txBody>
      </p:sp>
      <p:sp>
        <p:nvSpPr>
          <p:cNvPr id="9237" name="圆角矩形 15"/>
          <p:cNvSpPr/>
          <p:nvPr/>
        </p:nvSpPr>
        <p:spPr>
          <a:xfrm>
            <a:off x="4244975" y="1144588"/>
            <a:ext cx="493713" cy="4543425"/>
          </a:xfrm>
          <a:custGeom>
            <a:avLst/>
            <a:gdLst>
              <a:gd name="txL" fmla="*/ 0 w 738285"/>
              <a:gd name="txT" fmla="*/ 0 h 4248500"/>
              <a:gd name="txR" fmla="*/ 738285 w 738285"/>
              <a:gd name="txB" fmla="*/ 4248500 h 4248500"/>
            </a:gdLst>
            <a:ahLst/>
            <a:cxnLst>
              <a:cxn ang="0">
                <a:pos x="26979" y="178717"/>
              </a:cxn>
              <a:cxn ang="0">
                <a:pos x="3735" y="13"/>
              </a:cxn>
              <a:cxn ang="0">
                <a:pos x="188486" y="13"/>
              </a:cxn>
              <a:cxn ang="0">
                <a:pos x="220788" y="132118"/>
              </a:cxn>
              <a:cxn ang="0">
                <a:pos x="220788" y="5063988"/>
              </a:cxn>
              <a:cxn ang="0">
                <a:pos x="188486" y="5196094"/>
              </a:cxn>
              <a:cxn ang="0">
                <a:pos x="10856" y="5196094"/>
              </a:cxn>
              <a:cxn ang="0">
                <a:pos x="26979" y="5063988"/>
              </a:cxn>
              <a:cxn ang="0">
                <a:pos x="26979" y="17871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EEDCA3"/>
          </a:solidFill>
          <a:ln w="12700">
            <a:noFill/>
          </a:ln>
        </p:spPr>
        <p:txBody>
          <a:bodyPr lIns="72000" tIns="0" rIns="0" bIns="0" anchor="ct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点击添加文本概述</a:t>
            </a:r>
            <a:endParaRPr lang="zh-CN" altLang="en-US" dirty="0">
              <a:latin typeface="Arial" panose="020B0604020202020204" pitchFamily="34" charset="0"/>
            </a:endParaRPr>
          </a:p>
        </p:txBody>
      </p:sp>
      <p:sp>
        <p:nvSpPr>
          <p:cNvPr id="9238" name="TextBox 15"/>
          <p:cNvSpPr/>
          <p:nvPr/>
        </p:nvSpPr>
        <p:spPr>
          <a:xfrm>
            <a:off x="5424488" y="2235200"/>
            <a:ext cx="5492750" cy="2354263"/>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这里输入这里输入简单的文字概述这里输入简单字概述这里输入这里输入简单的文字概述这里输入简单字概述这里输入这里输入简单的文字概述这里输入简单字概述</a:t>
            </a:r>
            <a:endParaRPr lang="zh-CN" altLang="en-US" sz="1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0243" name="圆角矩形 6"/>
          <p:cNvSpPr/>
          <p:nvPr/>
        </p:nvSpPr>
        <p:spPr>
          <a:xfrm>
            <a:off x="1681163" y="1155700"/>
            <a:ext cx="8724900" cy="1365250"/>
          </a:xfrm>
          <a:prstGeom prst="roundRect">
            <a:avLst>
              <a:gd name="adj" fmla="val 16667"/>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4" name="圆角矩形 25"/>
          <p:cNvSpPr/>
          <p:nvPr/>
        </p:nvSpPr>
        <p:spPr>
          <a:xfrm>
            <a:off x="1681163" y="2746375"/>
            <a:ext cx="8724900" cy="1365250"/>
          </a:xfrm>
          <a:prstGeom prst="roundRect">
            <a:avLst>
              <a:gd name="adj" fmla="val 16667"/>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5" name="圆角矩形 26"/>
          <p:cNvSpPr/>
          <p:nvPr/>
        </p:nvSpPr>
        <p:spPr>
          <a:xfrm>
            <a:off x="1681163" y="4337050"/>
            <a:ext cx="8724900" cy="1365250"/>
          </a:xfrm>
          <a:prstGeom prst="roundRect">
            <a:avLst>
              <a:gd name="adj" fmla="val 16667"/>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6" name="矩形 27"/>
          <p:cNvSpPr/>
          <p:nvPr/>
        </p:nvSpPr>
        <p:spPr>
          <a:xfrm>
            <a:off x="3181350" y="2746375"/>
            <a:ext cx="6937375" cy="136525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7" name="矩形 28"/>
          <p:cNvSpPr/>
          <p:nvPr/>
        </p:nvSpPr>
        <p:spPr>
          <a:xfrm>
            <a:off x="3181350" y="1163638"/>
            <a:ext cx="6937375" cy="136525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8" name="矩形 29"/>
          <p:cNvSpPr/>
          <p:nvPr/>
        </p:nvSpPr>
        <p:spPr>
          <a:xfrm>
            <a:off x="3181350" y="4329113"/>
            <a:ext cx="6937375" cy="1365250"/>
          </a:xfrm>
          <a:prstGeom prst="rect">
            <a:avLst/>
          </a:prstGeom>
          <a:solidFill>
            <a:srgbClr val="FFFFFF">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0249" name="KSO_Shape"/>
          <p:cNvSpPr/>
          <p:nvPr/>
        </p:nvSpPr>
        <p:spPr>
          <a:xfrm>
            <a:off x="2149475" y="1335088"/>
            <a:ext cx="563563" cy="979487"/>
          </a:xfrm>
          <a:custGeom>
            <a:avLst/>
            <a:gdLst>
              <a:gd name="txL" fmla="*/ 0 w 3238500"/>
              <a:gd name="txT" fmla="*/ 0 h 5638341"/>
              <a:gd name="txR" fmla="*/ 3238500 w 3238500"/>
              <a:gd name="txB" fmla="*/ 5638341 h 5638341"/>
            </a:gdLst>
            <a:ahLst/>
            <a:cxnLst>
              <a:cxn ang="0">
                <a:pos x="3706" y="23254"/>
              </a:cxn>
              <a:cxn ang="0">
                <a:pos x="13361" y="23254"/>
              </a:cxn>
              <a:cxn ang="0">
                <a:pos x="13361" y="25365"/>
              </a:cxn>
              <a:cxn ang="0">
                <a:pos x="3706" y="25365"/>
              </a:cxn>
              <a:cxn ang="0">
                <a:pos x="3706" y="19266"/>
              </a:cxn>
              <a:cxn ang="0">
                <a:pos x="13361" y="19266"/>
              </a:cxn>
              <a:cxn ang="0">
                <a:pos x="13361" y="21378"/>
              </a:cxn>
              <a:cxn ang="0">
                <a:pos x="3706" y="21378"/>
              </a:cxn>
              <a:cxn ang="0">
                <a:pos x="3706" y="15279"/>
              </a:cxn>
              <a:cxn ang="0">
                <a:pos x="13361" y="15279"/>
              </a:cxn>
              <a:cxn ang="0">
                <a:pos x="13361" y="17391"/>
              </a:cxn>
              <a:cxn ang="0">
                <a:pos x="3706" y="17391"/>
              </a:cxn>
              <a:cxn ang="0">
                <a:pos x="3706" y="11292"/>
              </a:cxn>
              <a:cxn ang="0">
                <a:pos x="13361" y="11292"/>
              </a:cxn>
              <a:cxn ang="0">
                <a:pos x="13361" y="13404"/>
              </a:cxn>
              <a:cxn ang="0">
                <a:pos x="3706" y="13404"/>
              </a:cxn>
              <a:cxn ang="0">
                <a:pos x="3706" y="7305"/>
              </a:cxn>
              <a:cxn ang="0">
                <a:pos x="13361" y="7305"/>
              </a:cxn>
              <a:cxn ang="0">
                <a:pos x="13361" y="9417"/>
              </a:cxn>
              <a:cxn ang="0">
                <a:pos x="3706" y="9417"/>
              </a:cxn>
              <a:cxn ang="0">
                <a:pos x="2877" y="4481"/>
              </a:cxn>
              <a:cxn ang="0">
                <a:pos x="1872" y="5481"/>
              </a:cxn>
              <a:cxn ang="0">
                <a:pos x="1872" y="26818"/>
              </a:cxn>
              <a:cxn ang="0">
                <a:pos x="2877" y="27817"/>
              </a:cxn>
              <a:cxn ang="0">
                <a:pos x="14190" y="27817"/>
              </a:cxn>
              <a:cxn ang="0">
                <a:pos x="15194" y="26818"/>
              </a:cxn>
              <a:cxn ang="0">
                <a:pos x="15194" y="5481"/>
              </a:cxn>
              <a:cxn ang="0">
                <a:pos x="14190" y="4481"/>
              </a:cxn>
              <a:cxn ang="0">
                <a:pos x="5561" y="0"/>
              </a:cxn>
              <a:cxn ang="0">
                <a:pos x="11581" y="0"/>
              </a:cxn>
              <a:cxn ang="0">
                <a:pos x="12285" y="701"/>
              </a:cxn>
              <a:cxn ang="0">
                <a:pos x="12285" y="2739"/>
              </a:cxn>
              <a:cxn ang="0">
                <a:pos x="14324" y="2739"/>
              </a:cxn>
              <a:cxn ang="0">
                <a:pos x="17066" y="5468"/>
              </a:cxn>
              <a:cxn ang="0">
                <a:pos x="17066" y="26831"/>
              </a:cxn>
              <a:cxn ang="0">
                <a:pos x="14324" y="29559"/>
              </a:cxn>
              <a:cxn ang="0">
                <a:pos x="2742" y="29559"/>
              </a:cxn>
              <a:cxn ang="0">
                <a:pos x="0" y="26831"/>
              </a:cxn>
              <a:cxn ang="0">
                <a:pos x="0" y="5468"/>
              </a:cxn>
              <a:cxn ang="0">
                <a:pos x="2742" y="2739"/>
              </a:cxn>
              <a:cxn ang="0">
                <a:pos x="4856" y="2739"/>
              </a:cxn>
              <a:cxn ang="0">
                <a:pos x="4856" y="701"/>
              </a:cxn>
              <a:cxn ang="0">
                <a:pos x="5561" y="0"/>
              </a:cxn>
            </a:cxnLst>
            <a:rect l="txL" t="txT" r="txR" b="txB"/>
            <a:pathLst>
              <a:path w="3238500" h="5638341">
                <a:moveTo>
                  <a:pt x="703180" y="4435548"/>
                </a:moveTo>
                <a:lnTo>
                  <a:pt x="2535317" y="4435548"/>
                </a:lnTo>
                <a:lnTo>
                  <a:pt x="2535317" y="4838393"/>
                </a:lnTo>
                <a:lnTo>
                  <a:pt x="703180" y="4838393"/>
                </a:lnTo>
                <a:lnTo>
                  <a:pt x="703180" y="4435548"/>
                </a:lnTo>
                <a:close/>
                <a:moveTo>
                  <a:pt x="703181" y="3675025"/>
                </a:moveTo>
                <a:lnTo>
                  <a:pt x="2535318" y="3675025"/>
                </a:lnTo>
                <a:lnTo>
                  <a:pt x="2535318" y="4077870"/>
                </a:lnTo>
                <a:lnTo>
                  <a:pt x="703181" y="4077870"/>
                </a:lnTo>
                <a:lnTo>
                  <a:pt x="703181" y="3675025"/>
                </a:lnTo>
                <a:close/>
                <a:moveTo>
                  <a:pt x="703181" y="2914502"/>
                </a:moveTo>
                <a:lnTo>
                  <a:pt x="2535318" y="2914502"/>
                </a:lnTo>
                <a:lnTo>
                  <a:pt x="2535318" y="3317347"/>
                </a:lnTo>
                <a:lnTo>
                  <a:pt x="703181" y="3317347"/>
                </a:lnTo>
                <a:lnTo>
                  <a:pt x="703181" y="2914502"/>
                </a:lnTo>
                <a:close/>
                <a:moveTo>
                  <a:pt x="703181" y="2153979"/>
                </a:moveTo>
                <a:lnTo>
                  <a:pt x="2535318" y="2153979"/>
                </a:lnTo>
                <a:lnTo>
                  <a:pt x="2535318" y="2556824"/>
                </a:lnTo>
                <a:lnTo>
                  <a:pt x="703181" y="2556824"/>
                </a:lnTo>
                <a:lnTo>
                  <a:pt x="703181" y="2153979"/>
                </a:lnTo>
                <a:close/>
                <a:moveTo>
                  <a:pt x="703181" y="1393456"/>
                </a:moveTo>
                <a:lnTo>
                  <a:pt x="2535318" y="1393456"/>
                </a:lnTo>
                <a:lnTo>
                  <a:pt x="2535318" y="1796301"/>
                </a:lnTo>
                <a:lnTo>
                  <a:pt x="703181" y="1796301"/>
                </a:lnTo>
                <a:lnTo>
                  <a:pt x="703181" y="1393456"/>
                </a:lnTo>
                <a:close/>
                <a:moveTo>
                  <a:pt x="545879" y="854765"/>
                </a:moveTo>
                <a:cubicBezTo>
                  <a:pt x="440576" y="854765"/>
                  <a:pt x="355211" y="940130"/>
                  <a:pt x="355211" y="1045433"/>
                </a:cubicBezTo>
                <a:lnTo>
                  <a:pt x="355211" y="5115447"/>
                </a:lnTo>
                <a:cubicBezTo>
                  <a:pt x="355211" y="5220750"/>
                  <a:pt x="440576" y="5306115"/>
                  <a:pt x="545879" y="5306115"/>
                </a:cubicBezTo>
                <a:lnTo>
                  <a:pt x="2692622" y="5306115"/>
                </a:lnTo>
                <a:cubicBezTo>
                  <a:pt x="2797925" y="5306115"/>
                  <a:pt x="2883290" y="5220750"/>
                  <a:pt x="2883290" y="5115447"/>
                </a:cubicBezTo>
                <a:lnTo>
                  <a:pt x="2883290" y="1045433"/>
                </a:lnTo>
                <a:cubicBezTo>
                  <a:pt x="2883290" y="940130"/>
                  <a:pt x="2797925" y="854765"/>
                  <a:pt x="2692622" y="854765"/>
                </a:cubicBezTo>
                <a:lnTo>
                  <a:pt x="545879" y="854765"/>
                </a:lnTo>
                <a:close/>
                <a:moveTo>
                  <a:pt x="1055257" y="0"/>
                </a:moveTo>
                <a:lnTo>
                  <a:pt x="2197532" y="0"/>
                </a:lnTo>
                <a:cubicBezTo>
                  <a:pt x="2271379" y="0"/>
                  <a:pt x="2331244" y="59865"/>
                  <a:pt x="2331244" y="133712"/>
                </a:cubicBezTo>
                <a:lnTo>
                  <a:pt x="2331244" y="522540"/>
                </a:lnTo>
                <a:lnTo>
                  <a:pt x="2718105" y="522540"/>
                </a:lnTo>
                <a:cubicBezTo>
                  <a:pt x="3005511" y="522540"/>
                  <a:pt x="3238500" y="755529"/>
                  <a:pt x="3238500" y="1042935"/>
                </a:cubicBezTo>
                <a:lnTo>
                  <a:pt x="3238500" y="5117946"/>
                </a:lnTo>
                <a:cubicBezTo>
                  <a:pt x="3238500" y="5405352"/>
                  <a:pt x="3005511" y="5638341"/>
                  <a:pt x="2718105" y="5638341"/>
                </a:cubicBezTo>
                <a:lnTo>
                  <a:pt x="520395" y="5638341"/>
                </a:lnTo>
                <a:cubicBezTo>
                  <a:pt x="232989" y="5638341"/>
                  <a:pt x="0" y="5405352"/>
                  <a:pt x="0" y="5117946"/>
                </a:cubicBezTo>
                <a:lnTo>
                  <a:pt x="0" y="1042935"/>
                </a:lnTo>
                <a:cubicBezTo>
                  <a:pt x="0" y="755529"/>
                  <a:pt x="232989" y="522540"/>
                  <a:pt x="520395" y="522540"/>
                </a:cubicBezTo>
                <a:lnTo>
                  <a:pt x="921545" y="522540"/>
                </a:lnTo>
                <a:lnTo>
                  <a:pt x="921545" y="133712"/>
                </a:lnTo>
                <a:cubicBezTo>
                  <a:pt x="921545" y="59865"/>
                  <a:pt x="981410" y="0"/>
                  <a:pt x="1055257" y="0"/>
                </a:cubicBezTo>
                <a:close/>
              </a:path>
            </a:pathLst>
          </a:custGeom>
          <a:solidFill>
            <a:schemeClr val="bg1">
              <a:alpha val="100000"/>
            </a:schemeClr>
          </a:solidFill>
          <a:ln w="12700">
            <a:noFill/>
          </a:ln>
        </p:spPr>
        <p:txBody>
          <a:bodyPr/>
          <a:p>
            <a:endParaRPr lang="zh-CN" altLang="en-US"/>
          </a:p>
        </p:txBody>
      </p:sp>
      <p:sp>
        <p:nvSpPr>
          <p:cNvPr id="10250" name="KSO_Shape"/>
          <p:cNvSpPr/>
          <p:nvPr/>
        </p:nvSpPr>
        <p:spPr>
          <a:xfrm>
            <a:off x="2100263" y="2987675"/>
            <a:ext cx="795337" cy="779463"/>
          </a:xfrm>
          <a:custGeom>
            <a:avLst/>
            <a:gdLst>
              <a:gd name="txL" fmla="*/ 0 w 2787650"/>
              <a:gd name="txT" fmla="*/ 0 h 2727325"/>
              <a:gd name="txR" fmla="*/ 2787650 w 2787650"/>
              <a:gd name="txB" fmla="*/ 2727325 h 2727325"/>
            </a:gdLst>
            <a:ahLst/>
            <a:cxnLst>
              <a:cxn ang="0">
                <a:pos x="37095" y="38192"/>
              </a:cxn>
              <a:cxn ang="0">
                <a:pos x="37792" y="51709"/>
              </a:cxn>
              <a:cxn ang="0">
                <a:pos x="43746" y="48975"/>
              </a:cxn>
              <a:cxn ang="0">
                <a:pos x="48482" y="44573"/>
              </a:cxn>
              <a:cxn ang="0">
                <a:pos x="51646" y="38868"/>
              </a:cxn>
              <a:cxn ang="0">
                <a:pos x="12290" y="36060"/>
              </a:cxn>
              <a:cxn ang="0">
                <a:pos x="14651" y="42217"/>
              </a:cxn>
              <a:cxn ang="0">
                <a:pos x="18752" y="47241"/>
              </a:cxn>
              <a:cxn ang="0">
                <a:pos x="24219" y="50738"/>
              </a:cxn>
              <a:cxn ang="0">
                <a:pos x="30028" y="39401"/>
              </a:cxn>
              <a:cxn ang="0">
                <a:pos x="25432" y="35611"/>
              </a:cxn>
              <a:cxn ang="0">
                <a:pos x="30124" y="27647"/>
              </a:cxn>
              <a:cxn ang="0">
                <a:pos x="27859" y="30413"/>
              </a:cxn>
              <a:cxn ang="0">
                <a:pos x="28213" y="34091"/>
              </a:cxn>
              <a:cxn ang="0">
                <a:pos x="30972" y="36368"/>
              </a:cxn>
              <a:cxn ang="0">
                <a:pos x="34631" y="36012"/>
              </a:cxn>
              <a:cxn ang="0">
                <a:pos x="36889" y="33246"/>
              </a:cxn>
              <a:cxn ang="0">
                <a:pos x="36527" y="29561"/>
              </a:cxn>
              <a:cxn ang="0">
                <a:pos x="33783" y="27284"/>
              </a:cxn>
              <a:cxn ang="0">
                <a:pos x="36468" y="25052"/>
              </a:cxn>
              <a:cxn ang="0">
                <a:pos x="40017" y="29850"/>
              </a:cxn>
              <a:cxn ang="0">
                <a:pos x="51027" y="23265"/>
              </a:cxn>
              <a:cxn ang="0">
                <a:pos x="47427" y="17849"/>
              </a:cxn>
              <a:cxn ang="0">
                <a:pos x="42359" y="13833"/>
              </a:cxn>
              <a:cxn ang="0">
                <a:pos x="36162" y="11588"/>
              </a:cxn>
              <a:cxn ang="0">
                <a:pos x="24219" y="12921"/>
              </a:cxn>
              <a:cxn ang="0">
                <a:pos x="18752" y="16426"/>
              </a:cxn>
              <a:cxn ang="0">
                <a:pos x="14651" y="21449"/>
              </a:cxn>
              <a:cxn ang="0">
                <a:pos x="12290" y="27614"/>
              </a:cxn>
              <a:cxn ang="0">
                <a:pos x="26790" y="26224"/>
              </a:cxn>
              <a:cxn ang="0">
                <a:pos x="25724" y="22"/>
              </a:cxn>
              <a:cxn ang="0">
                <a:pos x="30467" y="6009"/>
              </a:cxn>
              <a:cxn ang="0">
                <a:pos x="38014" y="674"/>
              </a:cxn>
              <a:cxn ang="0">
                <a:pos x="45236" y="1882"/>
              </a:cxn>
              <a:cxn ang="0">
                <a:pos x="44727" y="9113"/>
              </a:cxn>
              <a:cxn ang="0">
                <a:pos x="54745" y="10173"/>
              </a:cxn>
              <a:cxn ang="0">
                <a:pos x="56965" y="10536"/>
              </a:cxn>
              <a:cxn ang="0">
                <a:pos x="59923" y="17056"/>
              </a:cxn>
              <a:cxn ang="0">
                <a:pos x="57614" y="26569"/>
              </a:cxn>
              <a:cxn ang="0">
                <a:pos x="64667" y="28636"/>
              </a:cxn>
              <a:cxn ang="0">
                <a:pos x="63760" y="36023"/>
              </a:cxn>
              <a:cxn ang="0">
                <a:pos x="56405" y="41195"/>
              </a:cxn>
              <a:cxn ang="0">
                <a:pos x="60447" y="47863"/>
              </a:cxn>
              <a:cxn ang="0">
                <a:pos x="55778" y="53790"/>
              </a:cxn>
              <a:cxn ang="0">
                <a:pos x="47530" y="52768"/>
              </a:cxn>
              <a:cxn ang="0">
                <a:pos x="45929" y="60977"/>
              </a:cxn>
              <a:cxn ang="0">
                <a:pos x="38869" y="63607"/>
              </a:cxn>
              <a:cxn ang="0">
                <a:pos x="33802" y="57680"/>
              </a:cxn>
              <a:cxn ang="0">
                <a:pos x="26638" y="63111"/>
              </a:cxn>
              <a:cxn ang="0">
                <a:pos x="19372" y="61696"/>
              </a:cxn>
              <a:cxn ang="0">
                <a:pos x="19601" y="54324"/>
              </a:cxn>
              <a:cxn ang="0">
                <a:pos x="9863" y="53576"/>
              </a:cxn>
              <a:cxn ang="0">
                <a:pos x="4589" y="48737"/>
              </a:cxn>
              <a:cxn ang="0">
                <a:pos x="4950" y="46507"/>
              </a:cxn>
              <a:cxn ang="0">
                <a:pos x="7038" y="36624"/>
              </a:cxn>
              <a:cxn ang="0">
                <a:pos x="37" y="34875"/>
              </a:cxn>
              <a:cxn ang="0">
                <a:pos x="1121" y="27584"/>
              </a:cxn>
              <a:cxn ang="0">
                <a:pos x="8506" y="22027"/>
              </a:cxn>
              <a:cxn ang="0">
                <a:pos x="4301" y="15648"/>
              </a:cxn>
              <a:cxn ang="0">
                <a:pos x="9118" y="9869"/>
              </a:cxn>
              <a:cxn ang="0">
                <a:pos x="17601" y="10610"/>
              </a:cxn>
              <a:cxn ang="0">
                <a:pos x="18863" y="2556"/>
              </a:cxn>
            </a:cxnLst>
            <a:rect l="txL" t="txT" r="txR" b="txB"/>
            <a:pathLst>
              <a:path w="2787650" h="2727325">
                <a:moveTo>
                  <a:pt x="1725430" y="1438200"/>
                </a:moveTo>
                <a:lnTo>
                  <a:pt x="1723068" y="1448633"/>
                </a:lnTo>
                <a:lnTo>
                  <a:pt x="1718621" y="1464515"/>
                </a:lnTo>
                <a:lnTo>
                  <a:pt x="1712903" y="1480398"/>
                </a:lnTo>
                <a:lnTo>
                  <a:pt x="1706868" y="1495963"/>
                </a:lnTo>
                <a:lnTo>
                  <a:pt x="1700197" y="1510892"/>
                </a:lnTo>
                <a:lnTo>
                  <a:pt x="1692574" y="1525504"/>
                </a:lnTo>
                <a:lnTo>
                  <a:pt x="1684632" y="1539480"/>
                </a:lnTo>
                <a:lnTo>
                  <a:pt x="1675738" y="1553457"/>
                </a:lnTo>
                <a:lnTo>
                  <a:pt x="1666209" y="1566798"/>
                </a:lnTo>
                <a:lnTo>
                  <a:pt x="1656044" y="1579504"/>
                </a:lnTo>
                <a:lnTo>
                  <a:pt x="1645562" y="1591892"/>
                </a:lnTo>
                <a:lnTo>
                  <a:pt x="1634126" y="1603963"/>
                </a:lnTo>
                <a:lnTo>
                  <a:pt x="1622691" y="1614763"/>
                </a:lnTo>
                <a:lnTo>
                  <a:pt x="1610303" y="1625881"/>
                </a:lnTo>
                <a:lnTo>
                  <a:pt x="1597279" y="1636046"/>
                </a:lnTo>
                <a:lnTo>
                  <a:pt x="1583938" y="1645257"/>
                </a:lnTo>
                <a:lnTo>
                  <a:pt x="1570279" y="1654152"/>
                </a:lnTo>
                <a:lnTo>
                  <a:pt x="1555985" y="1662410"/>
                </a:lnTo>
                <a:lnTo>
                  <a:pt x="1541373" y="1669716"/>
                </a:lnTo>
                <a:lnTo>
                  <a:pt x="1526126" y="1676705"/>
                </a:lnTo>
                <a:lnTo>
                  <a:pt x="1510879" y="1682740"/>
                </a:lnTo>
                <a:lnTo>
                  <a:pt x="1494996" y="1687822"/>
                </a:lnTo>
                <a:lnTo>
                  <a:pt x="1478796" y="1692905"/>
                </a:lnTo>
                <a:lnTo>
                  <a:pt x="1468641" y="1695248"/>
                </a:lnTo>
                <a:lnTo>
                  <a:pt x="1521201" y="2237276"/>
                </a:lnTo>
                <a:lnTo>
                  <a:pt x="1539306" y="2234102"/>
                </a:lnTo>
                <a:lnTo>
                  <a:pt x="1557095" y="2231246"/>
                </a:lnTo>
                <a:lnTo>
                  <a:pt x="1574883" y="2227437"/>
                </a:lnTo>
                <a:lnTo>
                  <a:pt x="1592671" y="2223629"/>
                </a:lnTo>
                <a:lnTo>
                  <a:pt x="1610141" y="2219502"/>
                </a:lnTo>
                <a:lnTo>
                  <a:pt x="1627294" y="2215059"/>
                </a:lnTo>
                <a:lnTo>
                  <a:pt x="1644765" y="2209981"/>
                </a:lnTo>
                <a:lnTo>
                  <a:pt x="1661600" y="2204903"/>
                </a:lnTo>
                <a:lnTo>
                  <a:pt x="1678435" y="2199190"/>
                </a:lnTo>
                <a:lnTo>
                  <a:pt x="1695588" y="2193159"/>
                </a:lnTo>
                <a:lnTo>
                  <a:pt x="1712105" y="2187129"/>
                </a:lnTo>
                <a:lnTo>
                  <a:pt x="1728623" y="2180464"/>
                </a:lnTo>
                <a:lnTo>
                  <a:pt x="1744823" y="2173481"/>
                </a:lnTo>
                <a:lnTo>
                  <a:pt x="1761022" y="2166498"/>
                </a:lnTo>
                <a:lnTo>
                  <a:pt x="1776905" y="2158881"/>
                </a:lnTo>
                <a:lnTo>
                  <a:pt x="1792469" y="2150946"/>
                </a:lnTo>
                <a:lnTo>
                  <a:pt x="1808352" y="2142694"/>
                </a:lnTo>
                <a:lnTo>
                  <a:pt x="1823916" y="2134442"/>
                </a:lnTo>
                <a:lnTo>
                  <a:pt x="1838845" y="2125873"/>
                </a:lnTo>
                <a:lnTo>
                  <a:pt x="1854092" y="2116668"/>
                </a:lnTo>
                <a:lnTo>
                  <a:pt x="1869022" y="2107464"/>
                </a:lnTo>
                <a:lnTo>
                  <a:pt x="1883633" y="2097942"/>
                </a:lnTo>
                <a:lnTo>
                  <a:pt x="1897927" y="2088103"/>
                </a:lnTo>
                <a:lnTo>
                  <a:pt x="1912221" y="2077947"/>
                </a:lnTo>
                <a:lnTo>
                  <a:pt x="1926198" y="2067473"/>
                </a:lnTo>
                <a:lnTo>
                  <a:pt x="1940174" y="2056999"/>
                </a:lnTo>
                <a:lnTo>
                  <a:pt x="1953833" y="2046208"/>
                </a:lnTo>
                <a:lnTo>
                  <a:pt x="1966856" y="2034782"/>
                </a:lnTo>
                <a:lnTo>
                  <a:pt x="1980197" y="2023673"/>
                </a:lnTo>
                <a:lnTo>
                  <a:pt x="1993221" y="2011613"/>
                </a:lnTo>
                <a:lnTo>
                  <a:pt x="2005609" y="1999869"/>
                </a:lnTo>
                <a:lnTo>
                  <a:pt x="2017997" y="1987491"/>
                </a:lnTo>
                <a:lnTo>
                  <a:pt x="2030385" y="1975113"/>
                </a:lnTo>
                <a:lnTo>
                  <a:pt x="2042138" y="1962735"/>
                </a:lnTo>
                <a:lnTo>
                  <a:pt x="2054209" y="1949404"/>
                </a:lnTo>
                <a:lnTo>
                  <a:pt x="2065644" y="1936391"/>
                </a:lnTo>
                <a:lnTo>
                  <a:pt x="2076761" y="1923061"/>
                </a:lnTo>
                <a:lnTo>
                  <a:pt x="2087561" y="1909413"/>
                </a:lnTo>
                <a:lnTo>
                  <a:pt x="2098361" y="1895765"/>
                </a:lnTo>
                <a:lnTo>
                  <a:pt x="2108843" y="1881800"/>
                </a:lnTo>
                <a:lnTo>
                  <a:pt x="2119008" y="1867518"/>
                </a:lnTo>
                <a:lnTo>
                  <a:pt x="2128855" y="1852918"/>
                </a:lnTo>
                <a:lnTo>
                  <a:pt x="2138067" y="1838635"/>
                </a:lnTo>
                <a:lnTo>
                  <a:pt x="2147596" y="1823401"/>
                </a:lnTo>
                <a:lnTo>
                  <a:pt x="2156490" y="1808483"/>
                </a:lnTo>
                <a:lnTo>
                  <a:pt x="2165384" y="1793249"/>
                </a:lnTo>
                <a:lnTo>
                  <a:pt x="2173643" y="1778014"/>
                </a:lnTo>
                <a:lnTo>
                  <a:pt x="2181902" y="1762145"/>
                </a:lnTo>
                <a:lnTo>
                  <a:pt x="2189843" y="1746275"/>
                </a:lnTo>
                <a:lnTo>
                  <a:pt x="2197149" y="1730406"/>
                </a:lnTo>
                <a:lnTo>
                  <a:pt x="2204454" y="1714219"/>
                </a:lnTo>
                <a:lnTo>
                  <a:pt x="2211125" y="1698032"/>
                </a:lnTo>
                <a:lnTo>
                  <a:pt x="2217478" y="1681528"/>
                </a:lnTo>
                <a:lnTo>
                  <a:pt x="2223831" y="1665024"/>
                </a:lnTo>
                <a:lnTo>
                  <a:pt x="2229866" y="1648202"/>
                </a:lnTo>
                <a:lnTo>
                  <a:pt x="2235584" y="1631380"/>
                </a:lnTo>
                <a:lnTo>
                  <a:pt x="2240666" y="1614241"/>
                </a:lnTo>
                <a:lnTo>
                  <a:pt x="2245748" y="1597102"/>
                </a:lnTo>
                <a:lnTo>
                  <a:pt x="2250195" y="1579646"/>
                </a:lnTo>
                <a:lnTo>
                  <a:pt x="2254325" y="1561872"/>
                </a:lnTo>
                <a:lnTo>
                  <a:pt x="2258136" y="1544733"/>
                </a:lnTo>
                <a:lnTo>
                  <a:pt x="2261630" y="1526642"/>
                </a:lnTo>
                <a:lnTo>
                  <a:pt x="2265125" y="1508868"/>
                </a:lnTo>
                <a:lnTo>
                  <a:pt x="2267666" y="1490777"/>
                </a:lnTo>
                <a:lnTo>
                  <a:pt x="1725430" y="1438200"/>
                </a:lnTo>
                <a:close/>
                <a:moveTo>
                  <a:pt x="1062655" y="1438185"/>
                </a:moveTo>
                <a:lnTo>
                  <a:pt x="519984" y="1490777"/>
                </a:lnTo>
                <a:lnTo>
                  <a:pt x="522843" y="1508868"/>
                </a:lnTo>
                <a:lnTo>
                  <a:pt x="526019" y="1526642"/>
                </a:lnTo>
                <a:lnTo>
                  <a:pt x="529196" y="1544733"/>
                </a:lnTo>
                <a:lnTo>
                  <a:pt x="533325" y="1561872"/>
                </a:lnTo>
                <a:lnTo>
                  <a:pt x="537455" y="1579646"/>
                </a:lnTo>
                <a:lnTo>
                  <a:pt x="541902" y="1597102"/>
                </a:lnTo>
                <a:lnTo>
                  <a:pt x="546984" y="1614241"/>
                </a:lnTo>
                <a:lnTo>
                  <a:pt x="552066" y="1631380"/>
                </a:lnTo>
                <a:lnTo>
                  <a:pt x="557784" y="1648202"/>
                </a:lnTo>
                <a:lnTo>
                  <a:pt x="563502" y="1665024"/>
                </a:lnTo>
                <a:lnTo>
                  <a:pt x="569854" y="1681528"/>
                </a:lnTo>
                <a:lnTo>
                  <a:pt x="576207" y="1698032"/>
                </a:lnTo>
                <a:lnTo>
                  <a:pt x="583195" y="1714219"/>
                </a:lnTo>
                <a:lnTo>
                  <a:pt x="590501" y="1730406"/>
                </a:lnTo>
                <a:lnTo>
                  <a:pt x="597807" y="1746275"/>
                </a:lnTo>
                <a:lnTo>
                  <a:pt x="605748" y="1762145"/>
                </a:lnTo>
                <a:lnTo>
                  <a:pt x="614007" y="1778014"/>
                </a:lnTo>
                <a:lnTo>
                  <a:pt x="622266" y="1793249"/>
                </a:lnTo>
                <a:lnTo>
                  <a:pt x="630842" y="1808483"/>
                </a:lnTo>
                <a:lnTo>
                  <a:pt x="640054" y="1823401"/>
                </a:lnTo>
                <a:lnTo>
                  <a:pt x="649266" y="1838635"/>
                </a:lnTo>
                <a:lnTo>
                  <a:pt x="658795" y="1852918"/>
                </a:lnTo>
                <a:lnTo>
                  <a:pt x="668642" y="1867518"/>
                </a:lnTo>
                <a:lnTo>
                  <a:pt x="678807" y="1881800"/>
                </a:lnTo>
                <a:lnTo>
                  <a:pt x="689289" y="1895765"/>
                </a:lnTo>
                <a:lnTo>
                  <a:pt x="699771" y="1909413"/>
                </a:lnTo>
                <a:lnTo>
                  <a:pt x="710571" y="1923061"/>
                </a:lnTo>
                <a:lnTo>
                  <a:pt x="722006" y="1936391"/>
                </a:lnTo>
                <a:lnTo>
                  <a:pt x="733441" y="1949404"/>
                </a:lnTo>
                <a:lnTo>
                  <a:pt x="745194" y="1962735"/>
                </a:lnTo>
                <a:lnTo>
                  <a:pt x="756947" y="1975113"/>
                </a:lnTo>
                <a:lnTo>
                  <a:pt x="769335" y="1987491"/>
                </a:lnTo>
                <a:lnTo>
                  <a:pt x="781723" y="1999869"/>
                </a:lnTo>
                <a:lnTo>
                  <a:pt x="794429" y="2011613"/>
                </a:lnTo>
                <a:lnTo>
                  <a:pt x="807453" y="2023673"/>
                </a:lnTo>
                <a:lnTo>
                  <a:pt x="820476" y="2034782"/>
                </a:lnTo>
                <a:lnTo>
                  <a:pt x="833817" y="2046208"/>
                </a:lnTo>
                <a:lnTo>
                  <a:pt x="847476" y="2056999"/>
                </a:lnTo>
                <a:lnTo>
                  <a:pt x="861135" y="2067473"/>
                </a:lnTo>
                <a:lnTo>
                  <a:pt x="875111" y="2077947"/>
                </a:lnTo>
                <a:lnTo>
                  <a:pt x="889405" y="2088103"/>
                </a:lnTo>
                <a:lnTo>
                  <a:pt x="903699" y="2097942"/>
                </a:lnTo>
                <a:lnTo>
                  <a:pt x="918628" y="2107464"/>
                </a:lnTo>
                <a:lnTo>
                  <a:pt x="933558" y="2116668"/>
                </a:lnTo>
                <a:lnTo>
                  <a:pt x="948487" y="2125873"/>
                </a:lnTo>
                <a:lnTo>
                  <a:pt x="963734" y="2134442"/>
                </a:lnTo>
                <a:lnTo>
                  <a:pt x="978981" y="2142694"/>
                </a:lnTo>
                <a:lnTo>
                  <a:pt x="994863" y="2150946"/>
                </a:lnTo>
                <a:lnTo>
                  <a:pt x="1010745" y="2158881"/>
                </a:lnTo>
                <a:lnTo>
                  <a:pt x="1026627" y="2166498"/>
                </a:lnTo>
                <a:lnTo>
                  <a:pt x="1042827" y="2173481"/>
                </a:lnTo>
                <a:lnTo>
                  <a:pt x="1059028" y="2180464"/>
                </a:lnTo>
                <a:lnTo>
                  <a:pt x="1075545" y="2187129"/>
                </a:lnTo>
                <a:lnTo>
                  <a:pt x="1092063" y="2193159"/>
                </a:lnTo>
                <a:lnTo>
                  <a:pt x="1108898" y="2199190"/>
                </a:lnTo>
                <a:lnTo>
                  <a:pt x="1126051" y="2204903"/>
                </a:lnTo>
                <a:lnTo>
                  <a:pt x="1142886" y="2209981"/>
                </a:lnTo>
                <a:lnTo>
                  <a:pt x="1160039" y="2215059"/>
                </a:lnTo>
                <a:lnTo>
                  <a:pt x="1177509" y="2219502"/>
                </a:lnTo>
                <a:lnTo>
                  <a:pt x="1195297" y="2223629"/>
                </a:lnTo>
                <a:lnTo>
                  <a:pt x="1212768" y="2227437"/>
                </a:lnTo>
                <a:lnTo>
                  <a:pt x="1230556" y="2231246"/>
                </a:lnTo>
                <a:lnTo>
                  <a:pt x="1248662" y="2234102"/>
                </a:lnTo>
                <a:lnTo>
                  <a:pt x="1266450" y="2237276"/>
                </a:lnTo>
                <a:lnTo>
                  <a:pt x="1319017" y="1695177"/>
                </a:lnTo>
                <a:lnTo>
                  <a:pt x="1309172" y="1692905"/>
                </a:lnTo>
                <a:lnTo>
                  <a:pt x="1292972" y="1687822"/>
                </a:lnTo>
                <a:lnTo>
                  <a:pt x="1277089" y="1682740"/>
                </a:lnTo>
                <a:lnTo>
                  <a:pt x="1261525" y="1676705"/>
                </a:lnTo>
                <a:lnTo>
                  <a:pt x="1246595" y="1669716"/>
                </a:lnTo>
                <a:lnTo>
                  <a:pt x="1232301" y="1662410"/>
                </a:lnTo>
                <a:lnTo>
                  <a:pt x="1218007" y="1654152"/>
                </a:lnTo>
                <a:lnTo>
                  <a:pt x="1204030" y="1645257"/>
                </a:lnTo>
                <a:lnTo>
                  <a:pt x="1190689" y="1636046"/>
                </a:lnTo>
                <a:lnTo>
                  <a:pt x="1177983" y="1625881"/>
                </a:lnTo>
                <a:lnTo>
                  <a:pt x="1165595" y="1615398"/>
                </a:lnTo>
                <a:lnTo>
                  <a:pt x="1153842" y="1603963"/>
                </a:lnTo>
                <a:lnTo>
                  <a:pt x="1142724" y="1591892"/>
                </a:lnTo>
                <a:lnTo>
                  <a:pt x="1131606" y="1579822"/>
                </a:lnTo>
                <a:lnTo>
                  <a:pt x="1122077" y="1567116"/>
                </a:lnTo>
                <a:lnTo>
                  <a:pt x="1112230" y="1553457"/>
                </a:lnTo>
                <a:lnTo>
                  <a:pt x="1103336" y="1540116"/>
                </a:lnTo>
                <a:lnTo>
                  <a:pt x="1095077" y="1525504"/>
                </a:lnTo>
                <a:lnTo>
                  <a:pt x="1087771" y="1510892"/>
                </a:lnTo>
                <a:lnTo>
                  <a:pt x="1080783" y="1495963"/>
                </a:lnTo>
                <a:lnTo>
                  <a:pt x="1074747" y="1480398"/>
                </a:lnTo>
                <a:lnTo>
                  <a:pt x="1069665" y="1464515"/>
                </a:lnTo>
                <a:lnTo>
                  <a:pt x="1065218" y="1448633"/>
                </a:lnTo>
                <a:lnTo>
                  <a:pt x="1062655" y="1438185"/>
                </a:lnTo>
                <a:close/>
                <a:moveTo>
                  <a:pt x="1383502" y="1159891"/>
                </a:moveTo>
                <a:lnTo>
                  <a:pt x="1373019" y="1160844"/>
                </a:lnTo>
                <a:lnTo>
                  <a:pt x="1362855" y="1162114"/>
                </a:lnTo>
                <a:lnTo>
                  <a:pt x="1353007" y="1164020"/>
                </a:lnTo>
                <a:lnTo>
                  <a:pt x="1342843" y="1166244"/>
                </a:lnTo>
                <a:lnTo>
                  <a:pt x="1333631" y="1168785"/>
                </a:lnTo>
                <a:lnTo>
                  <a:pt x="1324101" y="1172279"/>
                </a:lnTo>
                <a:lnTo>
                  <a:pt x="1314572" y="1175455"/>
                </a:lnTo>
                <a:lnTo>
                  <a:pt x="1305678" y="1179585"/>
                </a:lnTo>
                <a:lnTo>
                  <a:pt x="1297101" y="1184350"/>
                </a:lnTo>
                <a:lnTo>
                  <a:pt x="1288207" y="1189114"/>
                </a:lnTo>
                <a:lnTo>
                  <a:pt x="1279948" y="1194514"/>
                </a:lnTo>
                <a:lnTo>
                  <a:pt x="1272007" y="1199914"/>
                </a:lnTo>
                <a:lnTo>
                  <a:pt x="1264384" y="1206585"/>
                </a:lnTo>
                <a:lnTo>
                  <a:pt x="1257078" y="1212938"/>
                </a:lnTo>
                <a:lnTo>
                  <a:pt x="1249772" y="1219609"/>
                </a:lnTo>
                <a:lnTo>
                  <a:pt x="1243101" y="1226279"/>
                </a:lnTo>
                <a:lnTo>
                  <a:pt x="1236748" y="1233903"/>
                </a:lnTo>
                <a:lnTo>
                  <a:pt x="1230713" y="1241526"/>
                </a:lnTo>
                <a:lnTo>
                  <a:pt x="1224995" y="1249785"/>
                </a:lnTo>
                <a:lnTo>
                  <a:pt x="1219913" y="1258044"/>
                </a:lnTo>
                <a:lnTo>
                  <a:pt x="1214830" y="1266303"/>
                </a:lnTo>
                <a:lnTo>
                  <a:pt x="1210383" y="1275197"/>
                </a:lnTo>
                <a:lnTo>
                  <a:pt x="1206254" y="1284409"/>
                </a:lnTo>
                <a:lnTo>
                  <a:pt x="1202442" y="1293303"/>
                </a:lnTo>
                <a:lnTo>
                  <a:pt x="1199583" y="1302832"/>
                </a:lnTo>
                <a:lnTo>
                  <a:pt x="1196407" y="1312680"/>
                </a:lnTo>
                <a:lnTo>
                  <a:pt x="1194183" y="1322527"/>
                </a:lnTo>
                <a:lnTo>
                  <a:pt x="1192595" y="1332691"/>
                </a:lnTo>
                <a:lnTo>
                  <a:pt x="1191324" y="1342856"/>
                </a:lnTo>
                <a:lnTo>
                  <a:pt x="1190371" y="1353339"/>
                </a:lnTo>
                <a:lnTo>
                  <a:pt x="1190054" y="1363503"/>
                </a:lnTo>
                <a:lnTo>
                  <a:pt x="1190371" y="1373986"/>
                </a:lnTo>
                <a:lnTo>
                  <a:pt x="1191324" y="1384468"/>
                </a:lnTo>
                <a:lnTo>
                  <a:pt x="1192595" y="1394633"/>
                </a:lnTo>
                <a:lnTo>
                  <a:pt x="1194183" y="1404798"/>
                </a:lnTo>
                <a:lnTo>
                  <a:pt x="1196407" y="1414645"/>
                </a:lnTo>
                <a:lnTo>
                  <a:pt x="1199583" y="1424174"/>
                </a:lnTo>
                <a:lnTo>
                  <a:pt x="1202442" y="1433704"/>
                </a:lnTo>
                <a:lnTo>
                  <a:pt x="1206254" y="1442915"/>
                </a:lnTo>
                <a:lnTo>
                  <a:pt x="1210383" y="1451810"/>
                </a:lnTo>
                <a:lnTo>
                  <a:pt x="1214830" y="1460386"/>
                </a:lnTo>
                <a:lnTo>
                  <a:pt x="1219913" y="1469280"/>
                </a:lnTo>
                <a:lnTo>
                  <a:pt x="1224995" y="1477539"/>
                </a:lnTo>
                <a:lnTo>
                  <a:pt x="1230713" y="1485480"/>
                </a:lnTo>
                <a:lnTo>
                  <a:pt x="1236748" y="1493421"/>
                </a:lnTo>
                <a:lnTo>
                  <a:pt x="1243101" y="1500410"/>
                </a:lnTo>
                <a:lnTo>
                  <a:pt x="1249772" y="1507716"/>
                </a:lnTo>
                <a:lnTo>
                  <a:pt x="1257078" y="1514386"/>
                </a:lnTo>
                <a:lnTo>
                  <a:pt x="1264384" y="1520739"/>
                </a:lnTo>
                <a:lnTo>
                  <a:pt x="1272007" y="1526775"/>
                </a:lnTo>
                <a:lnTo>
                  <a:pt x="1279948" y="1532492"/>
                </a:lnTo>
                <a:lnTo>
                  <a:pt x="1288207" y="1537575"/>
                </a:lnTo>
                <a:lnTo>
                  <a:pt x="1297101" y="1542657"/>
                </a:lnTo>
                <a:lnTo>
                  <a:pt x="1305678" y="1547104"/>
                </a:lnTo>
                <a:lnTo>
                  <a:pt x="1314572" y="1551233"/>
                </a:lnTo>
                <a:lnTo>
                  <a:pt x="1323784" y="1555045"/>
                </a:lnTo>
                <a:lnTo>
                  <a:pt x="1333631" y="1557904"/>
                </a:lnTo>
                <a:lnTo>
                  <a:pt x="1342843" y="1561081"/>
                </a:lnTo>
                <a:lnTo>
                  <a:pt x="1352690" y="1563304"/>
                </a:lnTo>
                <a:lnTo>
                  <a:pt x="1362855" y="1564892"/>
                </a:lnTo>
                <a:lnTo>
                  <a:pt x="1373019" y="1566163"/>
                </a:lnTo>
                <a:lnTo>
                  <a:pt x="1383502" y="1567116"/>
                </a:lnTo>
                <a:lnTo>
                  <a:pt x="1393984" y="1567434"/>
                </a:lnTo>
                <a:lnTo>
                  <a:pt x="1404149" y="1567116"/>
                </a:lnTo>
                <a:lnTo>
                  <a:pt x="1414949" y="1566163"/>
                </a:lnTo>
                <a:lnTo>
                  <a:pt x="1425114" y="1564892"/>
                </a:lnTo>
                <a:lnTo>
                  <a:pt x="1435278" y="1563304"/>
                </a:lnTo>
                <a:lnTo>
                  <a:pt x="1444808" y="1561081"/>
                </a:lnTo>
                <a:lnTo>
                  <a:pt x="1454655" y="1557904"/>
                </a:lnTo>
                <a:lnTo>
                  <a:pt x="1464184" y="1555045"/>
                </a:lnTo>
                <a:lnTo>
                  <a:pt x="1473079" y="1551233"/>
                </a:lnTo>
                <a:lnTo>
                  <a:pt x="1482290" y="1547104"/>
                </a:lnTo>
                <a:lnTo>
                  <a:pt x="1491184" y="1542657"/>
                </a:lnTo>
                <a:lnTo>
                  <a:pt x="1499443" y="1537575"/>
                </a:lnTo>
                <a:lnTo>
                  <a:pt x="1507702" y="1532492"/>
                </a:lnTo>
                <a:lnTo>
                  <a:pt x="1515643" y="1526775"/>
                </a:lnTo>
                <a:lnTo>
                  <a:pt x="1523585" y="1520739"/>
                </a:lnTo>
                <a:lnTo>
                  <a:pt x="1531208" y="1514386"/>
                </a:lnTo>
                <a:lnTo>
                  <a:pt x="1537879" y="1507716"/>
                </a:lnTo>
                <a:lnTo>
                  <a:pt x="1544549" y="1500410"/>
                </a:lnTo>
                <a:lnTo>
                  <a:pt x="1551220" y="1493421"/>
                </a:lnTo>
                <a:lnTo>
                  <a:pt x="1557255" y="1485480"/>
                </a:lnTo>
                <a:lnTo>
                  <a:pt x="1562655" y="1477539"/>
                </a:lnTo>
                <a:lnTo>
                  <a:pt x="1568055" y="1469280"/>
                </a:lnTo>
                <a:lnTo>
                  <a:pt x="1572820" y="1460386"/>
                </a:lnTo>
                <a:lnTo>
                  <a:pt x="1577585" y="1451810"/>
                </a:lnTo>
                <a:lnTo>
                  <a:pt x="1581714" y="1442915"/>
                </a:lnTo>
                <a:lnTo>
                  <a:pt x="1585208" y="1433704"/>
                </a:lnTo>
                <a:lnTo>
                  <a:pt x="1588385" y="1424174"/>
                </a:lnTo>
                <a:lnTo>
                  <a:pt x="1591244" y="1414645"/>
                </a:lnTo>
                <a:lnTo>
                  <a:pt x="1593467" y="1404798"/>
                </a:lnTo>
                <a:lnTo>
                  <a:pt x="1595373" y="1394633"/>
                </a:lnTo>
                <a:lnTo>
                  <a:pt x="1596644" y="1384468"/>
                </a:lnTo>
                <a:lnTo>
                  <a:pt x="1597279" y="1373986"/>
                </a:lnTo>
                <a:lnTo>
                  <a:pt x="1597597" y="1363503"/>
                </a:lnTo>
                <a:lnTo>
                  <a:pt x="1597279" y="1353339"/>
                </a:lnTo>
                <a:lnTo>
                  <a:pt x="1596644" y="1342856"/>
                </a:lnTo>
                <a:lnTo>
                  <a:pt x="1595373" y="1332691"/>
                </a:lnTo>
                <a:lnTo>
                  <a:pt x="1593467" y="1322527"/>
                </a:lnTo>
                <a:lnTo>
                  <a:pt x="1591244" y="1312680"/>
                </a:lnTo>
                <a:lnTo>
                  <a:pt x="1588385" y="1302832"/>
                </a:lnTo>
                <a:lnTo>
                  <a:pt x="1585208" y="1293303"/>
                </a:lnTo>
                <a:lnTo>
                  <a:pt x="1581714" y="1284409"/>
                </a:lnTo>
                <a:lnTo>
                  <a:pt x="1577585" y="1275197"/>
                </a:lnTo>
                <a:lnTo>
                  <a:pt x="1572820" y="1266303"/>
                </a:lnTo>
                <a:lnTo>
                  <a:pt x="1568055" y="1258044"/>
                </a:lnTo>
                <a:lnTo>
                  <a:pt x="1562655" y="1249785"/>
                </a:lnTo>
                <a:lnTo>
                  <a:pt x="1557255" y="1241526"/>
                </a:lnTo>
                <a:lnTo>
                  <a:pt x="1551220" y="1233903"/>
                </a:lnTo>
                <a:lnTo>
                  <a:pt x="1544549" y="1226279"/>
                </a:lnTo>
                <a:lnTo>
                  <a:pt x="1537879" y="1219609"/>
                </a:lnTo>
                <a:lnTo>
                  <a:pt x="1531208" y="1212938"/>
                </a:lnTo>
                <a:lnTo>
                  <a:pt x="1523585" y="1206585"/>
                </a:lnTo>
                <a:lnTo>
                  <a:pt x="1515643" y="1199914"/>
                </a:lnTo>
                <a:lnTo>
                  <a:pt x="1507702" y="1194514"/>
                </a:lnTo>
                <a:lnTo>
                  <a:pt x="1499443" y="1189114"/>
                </a:lnTo>
                <a:lnTo>
                  <a:pt x="1491184" y="1184350"/>
                </a:lnTo>
                <a:lnTo>
                  <a:pt x="1482290" y="1179585"/>
                </a:lnTo>
                <a:lnTo>
                  <a:pt x="1473079" y="1175455"/>
                </a:lnTo>
                <a:lnTo>
                  <a:pt x="1464184" y="1172279"/>
                </a:lnTo>
                <a:lnTo>
                  <a:pt x="1454655" y="1168785"/>
                </a:lnTo>
                <a:lnTo>
                  <a:pt x="1444808" y="1166244"/>
                </a:lnTo>
                <a:lnTo>
                  <a:pt x="1435278" y="1164020"/>
                </a:lnTo>
                <a:lnTo>
                  <a:pt x="1425114" y="1162114"/>
                </a:lnTo>
                <a:lnTo>
                  <a:pt x="1414949" y="1160844"/>
                </a:lnTo>
                <a:lnTo>
                  <a:pt x="1404149" y="1159891"/>
                </a:lnTo>
                <a:lnTo>
                  <a:pt x="1393984" y="1159891"/>
                </a:lnTo>
                <a:lnTo>
                  <a:pt x="1383502" y="1159891"/>
                </a:lnTo>
                <a:close/>
                <a:moveTo>
                  <a:pt x="1521201" y="490366"/>
                </a:moveTo>
                <a:lnTo>
                  <a:pt x="1468588" y="1032381"/>
                </a:lnTo>
                <a:lnTo>
                  <a:pt x="1478796" y="1034737"/>
                </a:lnTo>
                <a:lnTo>
                  <a:pt x="1494996" y="1039184"/>
                </a:lnTo>
                <a:lnTo>
                  <a:pt x="1510879" y="1044584"/>
                </a:lnTo>
                <a:lnTo>
                  <a:pt x="1526126" y="1050620"/>
                </a:lnTo>
                <a:lnTo>
                  <a:pt x="1541373" y="1057290"/>
                </a:lnTo>
                <a:lnTo>
                  <a:pt x="1555985" y="1064914"/>
                </a:lnTo>
                <a:lnTo>
                  <a:pt x="1570279" y="1073173"/>
                </a:lnTo>
                <a:lnTo>
                  <a:pt x="1583938" y="1081749"/>
                </a:lnTo>
                <a:lnTo>
                  <a:pt x="1597279" y="1091596"/>
                </a:lnTo>
                <a:lnTo>
                  <a:pt x="1610303" y="1101443"/>
                </a:lnTo>
                <a:lnTo>
                  <a:pt x="1622691" y="1112243"/>
                </a:lnTo>
                <a:lnTo>
                  <a:pt x="1634126" y="1123679"/>
                </a:lnTo>
                <a:lnTo>
                  <a:pt x="1645562" y="1135432"/>
                </a:lnTo>
                <a:lnTo>
                  <a:pt x="1656044" y="1147820"/>
                </a:lnTo>
                <a:lnTo>
                  <a:pt x="1666209" y="1160526"/>
                </a:lnTo>
                <a:lnTo>
                  <a:pt x="1675738" y="1173549"/>
                </a:lnTo>
                <a:lnTo>
                  <a:pt x="1684632" y="1187526"/>
                </a:lnTo>
                <a:lnTo>
                  <a:pt x="1692574" y="1201503"/>
                </a:lnTo>
                <a:lnTo>
                  <a:pt x="1700197" y="1216114"/>
                </a:lnTo>
                <a:lnTo>
                  <a:pt x="1706868" y="1231361"/>
                </a:lnTo>
                <a:lnTo>
                  <a:pt x="1712903" y="1246609"/>
                </a:lnTo>
                <a:lnTo>
                  <a:pt x="1718621" y="1262491"/>
                </a:lnTo>
                <a:lnTo>
                  <a:pt x="1723068" y="1278691"/>
                </a:lnTo>
                <a:lnTo>
                  <a:pt x="1725403" y="1288811"/>
                </a:lnTo>
                <a:lnTo>
                  <a:pt x="2267666" y="1236231"/>
                </a:lnTo>
                <a:lnTo>
                  <a:pt x="2265125" y="1218140"/>
                </a:lnTo>
                <a:lnTo>
                  <a:pt x="2261630" y="1200683"/>
                </a:lnTo>
                <a:lnTo>
                  <a:pt x="2258136" y="1182909"/>
                </a:lnTo>
                <a:lnTo>
                  <a:pt x="2254325" y="1165136"/>
                </a:lnTo>
                <a:lnTo>
                  <a:pt x="2250195" y="1147362"/>
                </a:lnTo>
                <a:lnTo>
                  <a:pt x="2245748" y="1130223"/>
                </a:lnTo>
                <a:lnTo>
                  <a:pt x="2240666" y="1112766"/>
                </a:lnTo>
                <a:lnTo>
                  <a:pt x="2235584" y="1095945"/>
                </a:lnTo>
                <a:lnTo>
                  <a:pt x="2229866" y="1079123"/>
                </a:lnTo>
                <a:lnTo>
                  <a:pt x="2223831" y="1061984"/>
                </a:lnTo>
                <a:lnTo>
                  <a:pt x="2217478" y="1045480"/>
                </a:lnTo>
                <a:lnTo>
                  <a:pt x="2211125" y="1028976"/>
                </a:lnTo>
                <a:lnTo>
                  <a:pt x="2204454" y="1012789"/>
                </a:lnTo>
                <a:lnTo>
                  <a:pt x="2197149" y="996602"/>
                </a:lnTo>
                <a:lnTo>
                  <a:pt x="2189843" y="980732"/>
                </a:lnTo>
                <a:lnTo>
                  <a:pt x="2181902" y="965180"/>
                </a:lnTo>
                <a:lnTo>
                  <a:pt x="2173643" y="949311"/>
                </a:lnTo>
                <a:lnTo>
                  <a:pt x="2165384" y="933759"/>
                </a:lnTo>
                <a:lnTo>
                  <a:pt x="2156490" y="918842"/>
                </a:lnTo>
                <a:lnTo>
                  <a:pt x="2147596" y="903607"/>
                </a:lnTo>
                <a:lnTo>
                  <a:pt x="2138067" y="888690"/>
                </a:lnTo>
                <a:lnTo>
                  <a:pt x="2128855" y="874090"/>
                </a:lnTo>
                <a:lnTo>
                  <a:pt x="2119008" y="859807"/>
                </a:lnTo>
                <a:lnTo>
                  <a:pt x="2108843" y="845525"/>
                </a:lnTo>
                <a:lnTo>
                  <a:pt x="2098361" y="831560"/>
                </a:lnTo>
                <a:lnTo>
                  <a:pt x="2087561" y="817594"/>
                </a:lnTo>
                <a:lnTo>
                  <a:pt x="2076761" y="803947"/>
                </a:lnTo>
                <a:lnTo>
                  <a:pt x="2065644" y="790934"/>
                </a:lnTo>
                <a:lnTo>
                  <a:pt x="2054209" y="777603"/>
                </a:lnTo>
                <a:lnTo>
                  <a:pt x="2042138" y="764591"/>
                </a:lnTo>
                <a:lnTo>
                  <a:pt x="2030385" y="752212"/>
                </a:lnTo>
                <a:lnTo>
                  <a:pt x="2017997" y="739834"/>
                </a:lnTo>
                <a:lnTo>
                  <a:pt x="2005609" y="727456"/>
                </a:lnTo>
                <a:lnTo>
                  <a:pt x="1993221" y="715395"/>
                </a:lnTo>
                <a:lnTo>
                  <a:pt x="1980197" y="703652"/>
                </a:lnTo>
                <a:lnTo>
                  <a:pt x="1966856" y="692226"/>
                </a:lnTo>
                <a:lnTo>
                  <a:pt x="1953833" y="681117"/>
                </a:lnTo>
                <a:lnTo>
                  <a:pt x="1940174" y="670326"/>
                </a:lnTo>
                <a:lnTo>
                  <a:pt x="1926198" y="659535"/>
                </a:lnTo>
                <a:lnTo>
                  <a:pt x="1912221" y="649061"/>
                </a:lnTo>
                <a:lnTo>
                  <a:pt x="1897927" y="638904"/>
                </a:lnTo>
                <a:lnTo>
                  <a:pt x="1883633" y="629065"/>
                </a:lnTo>
                <a:lnTo>
                  <a:pt x="1869022" y="619861"/>
                </a:lnTo>
                <a:lnTo>
                  <a:pt x="1854092" y="610339"/>
                </a:lnTo>
                <a:lnTo>
                  <a:pt x="1838845" y="601452"/>
                </a:lnTo>
                <a:lnTo>
                  <a:pt x="1823916" y="592566"/>
                </a:lnTo>
                <a:lnTo>
                  <a:pt x="1808352" y="584313"/>
                </a:lnTo>
                <a:lnTo>
                  <a:pt x="1792469" y="576061"/>
                </a:lnTo>
                <a:lnTo>
                  <a:pt x="1776905" y="568127"/>
                </a:lnTo>
                <a:lnTo>
                  <a:pt x="1761022" y="560827"/>
                </a:lnTo>
                <a:lnTo>
                  <a:pt x="1744823" y="553527"/>
                </a:lnTo>
                <a:lnTo>
                  <a:pt x="1728623" y="546862"/>
                </a:lnTo>
                <a:lnTo>
                  <a:pt x="1712105" y="540514"/>
                </a:lnTo>
                <a:lnTo>
                  <a:pt x="1695588" y="534166"/>
                </a:lnTo>
                <a:lnTo>
                  <a:pt x="1678435" y="528136"/>
                </a:lnTo>
                <a:lnTo>
                  <a:pt x="1661600" y="522740"/>
                </a:lnTo>
                <a:lnTo>
                  <a:pt x="1644765" y="517344"/>
                </a:lnTo>
                <a:lnTo>
                  <a:pt x="1627294" y="512584"/>
                </a:lnTo>
                <a:lnTo>
                  <a:pt x="1610141" y="507823"/>
                </a:lnTo>
                <a:lnTo>
                  <a:pt x="1592671" y="503697"/>
                </a:lnTo>
                <a:lnTo>
                  <a:pt x="1574883" y="499888"/>
                </a:lnTo>
                <a:lnTo>
                  <a:pt x="1557095" y="496397"/>
                </a:lnTo>
                <a:lnTo>
                  <a:pt x="1539306" y="492905"/>
                </a:lnTo>
                <a:lnTo>
                  <a:pt x="1521201" y="490366"/>
                </a:lnTo>
                <a:close/>
                <a:moveTo>
                  <a:pt x="1266450" y="490366"/>
                </a:moveTo>
                <a:lnTo>
                  <a:pt x="1248344" y="492905"/>
                </a:lnTo>
                <a:lnTo>
                  <a:pt x="1230556" y="496397"/>
                </a:lnTo>
                <a:lnTo>
                  <a:pt x="1212768" y="499888"/>
                </a:lnTo>
                <a:lnTo>
                  <a:pt x="1195297" y="503697"/>
                </a:lnTo>
                <a:lnTo>
                  <a:pt x="1177509" y="507823"/>
                </a:lnTo>
                <a:lnTo>
                  <a:pt x="1160039" y="512584"/>
                </a:lnTo>
                <a:lnTo>
                  <a:pt x="1142886" y="517344"/>
                </a:lnTo>
                <a:lnTo>
                  <a:pt x="1126051" y="522740"/>
                </a:lnTo>
                <a:lnTo>
                  <a:pt x="1108898" y="528136"/>
                </a:lnTo>
                <a:lnTo>
                  <a:pt x="1092063" y="534166"/>
                </a:lnTo>
                <a:lnTo>
                  <a:pt x="1075545" y="540514"/>
                </a:lnTo>
                <a:lnTo>
                  <a:pt x="1059028" y="546862"/>
                </a:lnTo>
                <a:lnTo>
                  <a:pt x="1042827" y="553527"/>
                </a:lnTo>
                <a:lnTo>
                  <a:pt x="1026627" y="560827"/>
                </a:lnTo>
                <a:lnTo>
                  <a:pt x="1010745" y="568127"/>
                </a:lnTo>
                <a:lnTo>
                  <a:pt x="994863" y="576061"/>
                </a:lnTo>
                <a:lnTo>
                  <a:pt x="978981" y="584313"/>
                </a:lnTo>
                <a:lnTo>
                  <a:pt x="963734" y="592566"/>
                </a:lnTo>
                <a:lnTo>
                  <a:pt x="948487" y="601452"/>
                </a:lnTo>
                <a:lnTo>
                  <a:pt x="933558" y="610339"/>
                </a:lnTo>
                <a:lnTo>
                  <a:pt x="918946" y="619861"/>
                </a:lnTo>
                <a:lnTo>
                  <a:pt x="904334" y="629065"/>
                </a:lnTo>
                <a:lnTo>
                  <a:pt x="889405" y="638904"/>
                </a:lnTo>
                <a:lnTo>
                  <a:pt x="875429" y="649061"/>
                </a:lnTo>
                <a:lnTo>
                  <a:pt x="861135" y="659535"/>
                </a:lnTo>
                <a:lnTo>
                  <a:pt x="847794" y="670326"/>
                </a:lnTo>
                <a:lnTo>
                  <a:pt x="833817" y="681117"/>
                </a:lnTo>
                <a:lnTo>
                  <a:pt x="820476" y="692226"/>
                </a:lnTo>
                <a:lnTo>
                  <a:pt x="807453" y="703652"/>
                </a:lnTo>
                <a:lnTo>
                  <a:pt x="794747" y="715395"/>
                </a:lnTo>
                <a:lnTo>
                  <a:pt x="781723" y="727456"/>
                </a:lnTo>
                <a:lnTo>
                  <a:pt x="769335" y="739834"/>
                </a:lnTo>
                <a:lnTo>
                  <a:pt x="757265" y="752212"/>
                </a:lnTo>
                <a:lnTo>
                  <a:pt x="745194" y="764591"/>
                </a:lnTo>
                <a:lnTo>
                  <a:pt x="733759" y="777603"/>
                </a:lnTo>
                <a:lnTo>
                  <a:pt x="722006" y="790934"/>
                </a:lnTo>
                <a:lnTo>
                  <a:pt x="710571" y="803947"/>
                </a:lnTo>
                <a:lnTo>
                  <a:pt x="699771" y="817594"/>
                </a:lnTo>
                <a:lnTo>
                  <a:pt x="689289" y="831560"/>
                </a:lnTo>
                <a:lnTo>
                  <a:pt x="678807" y="845525"/>
                </a:lnTo>
                <a:lnTo>
                  <a:pt x="668960" y="859807"/>
                </a:lnTo>
                <a:lnTo>
                  <a:pt x="658795" y="874090"/>
                </a:lnTo>
                <a:lnTo>
                  <a:pt x="649266" y="888690"/>
                </a:lnTo>
                <a:lnTo>
                  <a:pt x="640054" y="903607"/>
                </a:lnTo>
                <a:lnTo>
                  <a:pt x="630842" y="918842"/>
                </a:lnTo>
                <a:lnTo>
                  <a:pt x="622266" y="933759"/>
                </a:lnTo>
                <a:lnTo>
                  <a:pt x="614007" y="949311"/>
                </a:lnTo>
                <a:lnTo>
                  <a:pt x="605748" y="965180"/>
                </a:lnTo>
                <a:lnTo>
                  <a:pt x="598125" y="980732"/>
                </a:lnTo>
                <a:lnTo>
                  <a:pt x="590501" y="996602"/>
                </a:lnTo>
                <a:lnTo>
                  <a:pt x="583513" y="1012789"/>
                </a:lnTo>
                <a:lnTo>
                  <a:pt x="576207" y="1028976"/>
                </a:lnTo>
                <a:lnTo>
                  <a:pt x="569854" y="1045480"/>
                </a:lnTo>
                <a:lnTo>
                  <a:pt x="563502" y="1061984"/>
                </a:lnTo>
                <a:lnTo>
                  <a:pt x="557784" y="1079123"/>
                </a:lnTo>
                <a:lnTo>
                  <a:pt x="552066" y="1095945"/>
                </a:lnTo>
                <a:lnTo>
                  <a:pt x="546984" y="1112766"/>
                </a:lnTo>
                <a:lnTo>
                  <a:pt x="541902" y="1130223"/>
                </a:lnTo>
                <a:lnTo>
                  <a:pt x="537455" y="1147362"/>
                </a:lnTo>
                <a:lnTo>
                  <a:pt x="533325" y="1165136"/>
                </a:lnTo>
                <a:lnTo>
                  <a:pt x="529196" y="1182909"/>
                </a:lnTo>
                <a:lnTo>
                  <a:pt x="526019" y="1200683"/>
                </a:lnTo>
                <a:lnTo>
                  <a:pt x="522843" y="1218140"/>
                </a:lnTo>
                <a:lnTo>
                  <a:pt x="519984" y="1236231"/>
                </a:lnTo>
                <a:lnTo>
                  <a:pt x="1062444" y="1288803"/>
                </a:lnTo>
                <a:lnTo>
                  <a:pt x="1064583" y="1278691"/>
                </a:lnTo>
                <a:lnTo>
                  <a:pt x="1069347" y="1262491"/>
                </a:lnTo>
                <a:lnTo>
                  <a:pt x="1074747" y="1246609"/>
                </a:lnTo>
                <a:lnTo>
                  <a:pt x="1080783" y="1231361"/>
                </a:lnTo>
                <a:lnTo>
                  <a:pt x="1087771" y="1216114"/>
                </a:lnTo>
                <a:lnTo>
                  <a:pt x="1095077" y="1201503"/>
                </a:lnTo>
                <a:lnTo>
                  <a:pt x="1103336" y="1187526"/>
                </a:lnTo>
                <a:lnTo>
                  <a:pt x="1112230" y="1173549"/>
                </a:lnTo>
                <a:lnTo>
                  <a:pt x="1121442" y="1160526"/>
                </a:lnTo>
                <a:lnTo>
                  <a:pt x="1131606" y="1147185"/>
                </a:lnTo>
                <a:lnTo>
                  <a:pt x="1142407" y="1135432"/>
                </a:lnTo>
                <a:lnTo>
                  <a:pt x="1153524" y="1123361"/>
                </a:lnTo>
                <a:lnTo>
                  <a:pt x="1165595" y="1112243"/>
                </a:lnTo>
                <a:lnTo>
                  <a:pt x="1177665" y="1101443"/>
                </a:lnTo>
                <a:lnTo>
                  <a:pt x="1190689" y="1091279"/>
                </a:lnTo>
                <a:lnTo>
                  <a:pt x="1204030" y="1081749"/>
                </a:lnTo>
                <a:lnTo>
                  <a:pt x="1218007" y="1073173"/>
                </a:lnTo>
                <a:lnTo>
                  <a:pt x="1231983" y="1064914"/>
                </a:lnTo>
                <a:lnTo>
                  <a:pt x="1246595" y="1057290"/>
                </a:lnTo>
                <a:lnTo>
                  <a:pt x="1261525" y="1050620"/>
                </a:lnTo>
                <a:lnTo>
                  <a:pt x="1277089" y="1044584"/>
                </a:lnTo>
                <a:lnTo>
                  <a:pt x="1292972" y="1039184"/>
                </a:lnTo>
                <a:lnTo>
                  <a:pt x="1309172" y="1034737"/>
                </a:lnTo>
                <a:lnTo>
                  <a:pt x="1319052" y="1032267"/>
                </a:lnTo>
                <a:lnTo>
                  <a:pt x="1266450" y="490366"/>
                </a:lnTo>
                <a:close/>
                <a:moveTo>
                  <a:pt x="1094286" y="0"/>
                </a:moveTo>
                <a:lnTo>
                  <a:pt x="1100957" y="0"/>
                </a:lnTo>
                <a:lnTo>
                  <a:pt x="1107627" y="952"/>
                </a:lnTo>
                <a:lnTo>
                  <a:pt x="1113980" y="2539"/>
                </a:lnTo>
                <a:lnTo>
                  <a:pt x="1120333" y="4761"/>
                </a:lnTo>
                <a:lnTo>
                  <a:pt x="1126368" y="7300"/>
                </a:lnTo>
                <a:lnTo>
                  <a:pt x="1132086" y="10791"/>
                </a:lnTo>
                <a:lnTo>
                  <a:pt x="1137168" y="14600"/>
                </a:lnTo>
                <a:lnTo>
                  <a:pt x="1142568" y="18726"/>
                </a:lnTo>
                <a:lnTo>
                  <a:pt x="1147015" y="23487"/>
                </a:lnTo>
                <a:lnTo>
                  <a:pt x="1151145" y="28882"/>
                </a:lnTo>
                <a:lnTo>
                  <a:pt x="1154956" y="34595"/>
                </a:lnTo>
                <a:lnTo>
                  <a:pt x="1157815" y="40943"/>
                </a:lnTo>
                <a:lnTo>
                  <a:pt x="1160674" y="47291"/>
                </a:lnTo>
                <a:lnTo>
                  <a:pt x="1231191" y="266290"/>
                </a:lnTo>
                <a:lnTo>
                  <a:pt x="1251203" y="263433"/>
                </a:lnTo>
                <a:lnTo>
                  <a:pt x="1271532" y="261211"/>
                </a:lnTo>
                <a:lnTo>
                  <a:pt x="1291544" y="258990"/>
                </a:lnTo>
                <a:lnTo>
                  <a:pt x="1311873" y="257403"/>
                </a:lnTo>
                <a:lnTo>
                  <a:pt x="1332202" y="256133"/>
                </a:lnTo>
                <a:lnTo>
                  <a:pt x="1352531" y="255181"/>
                </a:lnTo>
                <a:lnTo>
                  <a:pt x="1373178" y="254546"/>
                </a:lnTo>
                <a:lnTo>
                  <a:pt x="1393825" y="254546"/>
                </a:lnTo>
                <a:lnTo>
                  <a:pt x="1414154" y="254546"/>
                </a:lnTo>
                <a:lnTo>
                  <a:pt x="1435119" y="255181"/>
                </a:lnTo>
                <a:lnTo>
                  <a:pt x="1455448" y="256133"/>
                </a:lnTo>
                <a:lnTo>
                  <a:pt x="1475778" y="257403"/>
                </a:lnTo>
                <a:lnTo>
                  <a:pt x="1496107" y="258990"/>
                </a:lnTo>
                <a:lnTo>
                  <a:pt x="1515801" y="261211"/>
                </a:lnTo>
                <a:lnTo>
                  <a:pt x="1536130" y="263433"/>
                </a:lnTo>
                <a:lnTo>
                  <a:pt x="1556142" y="266290"/>
                </a:lnTo>
                <a:lnTo>
                  <a:pt x="1627294" y="47291"/>
                </a:lnTo>
                <a:lnTo>
                  <a:pt x="1629835" y="40626"/>
                </a:lnTo>
                <a:lnTo>
                  <a:pt x="1633012" y="34595"/>
                </a:lnTo>
                <a:lnTo>
                  <a:pt x="1636823" y="28882"/>
                </a:lnTo>
                <a:lnTo>
                  <a:pt x="1640953" y="23487"/>
                </a:lnTo>
                <a:lnTo>
                  <a:pt x="1645400" y="18726"/>
                </a:lnTo>
                <a:lnTo>
                  <a:pt x="1650164" y="14600"/>
                </a:lnTo>
                <a:lnTo>
                  <a:pt x="1655882" y="10474"/>
                </a:lnTo>
                <a:lnTo>
                  <a:pt x="1661600" y="7300"/>
                </a:lnTo>
                <a:lnTo>
                  <a:pt x="1667635" y="4761"/>
                </a:lnTo>
                <a:lnTo>
                  <a:pt x="1673670" y="2539"/>
                </a:lnTo>
                <a:lnTo>
                  <a:pt x="1680023" y="952"/>
                </a:lnTo>
                <a:lnTo>
                  <a:pt x="1686694" y="0"/>
                </a:lnTo>
                <a:lnTo>
                  <a:pt x="1693682" y="0"/>
                </a:lnTo>
                <a:lnTo>
                  <a:pt x="1700352" y="317"/>
                </a:lnTo>
                <a:lnTo>
                  <a:pt x="1707023" y="1270"/>
                </a:lnTo>
                <a:lnTo>
                  <a:pt x="1714011" y="2857"/>
                </a:lnTo>
                <a:lnTo>
                  <a:pt x="1934774" y="75221"/>
                </a:lnTo>
                <a:lnTo>
                  <a:pt x="1941762" y="77443"/>
                </a:lnTo>
                <a:lnTo>
                  <a:pt x="1947798" y="80617"/>
                </a:lnTo>
                <a:lnTo>
                  <a:pt x="1953833" y="84108"/>
                </a:lnTo>
                <a:lnTo>
                  <a:pt x="1958915" y="88234"/>
                </a:lnTo>
                <a:lnTo>
                  <a:pt x="1963997" y="93312"/>
                </a:lnTo>
                <a:lnTo>
                  <a:pt x="1968127" y="98073"/>
                </a:lnTo>
                <a:lnTo>
                  <a:pt x="1971621" y="103469"/>
                </a:lnTo>
                <a:lnTo>
                  <a:pt x="1975115" y="108864"/>
                </a:lnTo>
                <a:lnTo>
                  <a:pt x="1977656" y="114895"/>
                </a:lnTo>
                <a:lnTo>
                  <a:pt x="1980197" y="121243"/>
                </a:lnTo>
                <a:lnTo>
                  <a:pt x="1981468" y="127908"/>
                </a:lnTo>
                <a:lnTo>
                  <a:pt x="1982421" y="134573"/>
                </a:lnTo>
                <a:lnTo>
                  <a:pt x="1982738" y="141238"/>
                </a:lnTo>
                <a:lnTo>
                  <a:pt x="1981786" y="148221"/>
                </a:lnTo>
                <a:lnTo>
                  <a:pt x="1980833" y="154886"/>
                </a:lnTo>
                <a:lnTo>
                  <a:pt x="1979244" y="161551"/>
                </a:lnTo>
                <a:lnTo>
                  <a:pt x="1907774" y="380550"/>
                </a:lnTo>
                <a:lnTo>
                  <a:pt x="1925880" y="390389"/>
                </a:lnTo>
                <a:lnTo>
                  <a:pt x="1943986" y="400228"/>
                </a:lnTo>
                <a:lnTo>
                  <a:pt x="1961456" y="410702"/>
                </a:lnTo>
                <a:lnTo>
                  <a:pt x="1978927" y="421175"/>
                </a:lnTo>
                <a:lnTo>
                  <a:pt x="1996397" y="431967"/>
                </a:lnTo>
                <a:lnTo>
                  <a:pt x="2013232" y="443393"/>
                </a:lnTo>
                <a:lnTo>
                  <a:pt x="2029750" y="454501"/>
                </a:lnTo>
                <a:lnTo>
                  <a:pt x="2046585" y="466562"/>
                </a:lnTo>
                <a:lnTo>
                  <a:pt x="2062785" y="478623"/>
                </a:lnTo>
                <a:lnTo>
                  <a:pt x="2078985" y="491001"/>
                </a:lnTo>
                <a:lnTo>
                  <a:pt x="2094867" y="503697"/>
                </a:lnTo>
                <a:lnTo>
                  <a:pt x="2110432" y="516709"/>
                </a:lnTo>
                <a:lnTo>
                  <a:pt x="2125679" y="529723"/>
                </a:lnTo>
                <a:lnTo>
                  <a:pt x="2140925" y="543370"/>
                </a:lnTo>
                <a:lnTo>
                  <a:pt x="2155855" y="557335"/>
                </a:lnTo>
                <a:lnTo>
                  <a:pt x="2170466" y="571301"/>
                </a:lnTo>
                <a:lnTo>
                  <a:pt x="2357242" y="435775"/>
                </a:lnTo>
                <a:lnTo>
                  <a:pt x="2362959" y="431967"/>
                </a:lnTo>
                <a:lnTo>
                  <a:pt x="2369312" y="428793"/>
                </a:lnTo>
                <a:lnTo>
                  <a:pt x="2375347" y="426571"/>
                </a:lnTo>
                <a:lnTo>
                  <a:pt x="2382018" y="424667"/>
                </a:lnTo>
                <a:lnTo>
                  <a:pt x="2388371" y="423397"/>
                </a:lnTo>
                <a:lnTo>
                  <a:pt x="2395041" y="422762"/>
                </a:lnTo>
                <a:lnTo>
                  <a:pt x="2401712" y="422762"/>
                </a:lnTo>
                <a:lnTo>
                  <a:pt x="2408065" y="423397"/>
                </a:lnTo>
                <a:lnTo>
                  <a:pt x="2414418" y="424984"/>
                </a:lnTo>
                <a:lnTo>
                  <a:pt x="2420770" y="426888"/>
                </a:lnTo>
                <a:lnTo>
                  <a:pt x="2426806" y="429428"/>
                </a:lnTo>
                <a:lnTo>
                  <a:pt x="2432841" y="432601"/>
                </a:lnTo>
                <a:lnTo>
                  <a:pt x="2438559" y="436093"/>
                </a:lnTo>
                <a:lnTo>
                  <a:pt x="2443959" y="440854"/>
                </a:lnTo>
                <a:lnTo>
                  <a:pt x="2448406" y="445614"/>
                </a:lnTo>
                <a:lnTo>
                  <a:pt x="2452853" y="451327"/>
                </a:lnTo>
                <a:lnTo>
                  <a:pt x="2589757" y="638904"/>
                </a:lnTo>
                <a:lnTo>
                  <a:pt x="2593569" y="644935"/>
                </a:lnTo>
                <a:lnTo>
                  <a:pt x="2596746" y="650965"/>
                </a:lnTo>
                <a:lnTo>
                  <a:pt x="2599287" y="657313"/>
                </a:lnTo>
                <a:lnTo>
                  <a:pt x="2601193" y="663661"/>
                </a:lnTo>
                <a:lnTo>
                  <a:pt x="2602463" y="670326"/>
                </a:lnTo>
                <a:lnTo>
                  <a:pt x="2602781" y="676991"/>
                </a:lnTo>
                <a:lnTo>
                  <a:pt x="2602781" y="683656"/>
                </a:lnTo>
                <a:lnTo>
                  <a:pt x="2601828" y="690004"/>
                </a:lnTo>
                <a:lnTo>
                  <a:pt x="2600557" y="696352"/>
                </a:lnTo>
                <a:lnTo>
                  <a:pt x="2598652" y="703017"/>
                </a:lnTo>
                <a:lnTo>
                  <a:pt x="2596428" y="709047"/>
                </a:lnTo>
                <a:lnTo>
                  <a:pt x="2592934" y="715078"/>
                </a:lnTo>
                <a:lnTo>
                  <a:pt x="2589122" y="720473"/>
                </a:lnTo>
                <a:lnTo>
                  <a:pt x="2584993" y="725869"/>
                </a:lnTo>
                <a:lnTo>
                  <a:pt x="2580228" y="730630"/>
                </a:lnTo>
                <a:lnTo>
                  <a:pt x="2574828" y="734756"/>
                </a:lnTo>
                <a:lnTo>
                  <a:pt x="2388053" y="870281"/>
                </a:lnTo>
                <a:lnTo>
                  <a:pt x="2396629" y="888372"/>
                </a:lnTo>
                <a:lnTo>
                  <a:pt x="2405524" y="906781"/>
                </a:lnTo>
                <a:lnTo>
                  <a:pt x="2413465" y="925189"/>
                </a:lnTo>
                <a:lnTo>
                  <a:pt x="2421088" y="943598"/>
                </a:lnTo>
                <a:lnTo>
                  <a:pt x="2428712" y="962324"/>
                </a:lnTo>
                <a:lnTo>
                  <a:pt x="2436017" y="981367"/>
                </a:lnTo>
                <a:lnTo>
                  <a:pt x="2442688" y="1000411"/>
                </a:lnTo>
                <a:lnTo>
                  <a:pt x="2449041" y="1019454"/>
                </a:lnTo>
                <a:lnTo>
                  <a:pt x="2455394" y="1039132"/>
                </a:lnTo>
                <a:lnTo>
                  <a:pt x="2461111" y="1058810"/>
                </a:lnTo>
                <a:lnTo>
                  <a:pt x="2466829" y="1078171"/>
                </a:lnTo>
                <a:lnTo>
                  <a:pt x="2471594" y="1098167"/>
                </a:lnTo>
                <a:lnTo>
                  <a:pt x="2476676" y="1118162"/>
                </a:lnTo>
                <a:lnTo>
                  <a:pt x="2480805" y="1138158"/>
                </a:lnTo>
                <a:lnTo>
                  <a:pt x="2484935" y="1158470"/>
                </a:lnTo>
                <a:lnTo>
                  <a:pt x="2488746" y="1178783"/>
                </a:lnTo>
                <a:lnTo>
                  <a:pt x="2718721" y="1178783"/>
                </a:lnTo>
                <a:lnTo>
                  <a:pt x="2725709" y="1179101"/>
                </a:lnTo>
                <a:lnTo>
                  <a:pt x="2732698" y="1180370"/>
                </a:lnTo>
                <a:lnTo>
                  <a:pt x="2739368" y="1181640"/>
                </a:lnTo>
                <a:lnTo>
                  <a:pt x="2745403" y="1184496"/>
                </a:lnTo>
                <a:lnTo>
                  <a:pt x="2751439" y="1187035"/>
                </a:lnTo>
                <a:lnTo>
                  <a:pt x="2757156" y="1190527"/>
                </a:lnTo>
                <a:lnTo>
                  <a:pt x="2762239" y="1194653"/>
                </a:lnTo>
                <a:lnTo>
                  <a:pt x="2767321" y="1199096"/>
                </a:lnTo>
                <a:lnTo>
                  <a:pt x="2771768" y="1203857"/>
                </a:lnTo>
                <a:lnTo>
                  <a:pt x="2775897" y="1209253"/>
                </a:lnTo>
                <a:lnTo>
                  <a:pt x="2779391" y="1214966"/>
                </a:lnTo>
                <a:lnTo>
                  <a:pt x="2782250" y="1220361"/>
                </a:lnTo>
                <a:lnTo>
                  <a:pt x="2784474" y="1226709"/>
                </a:lnTo>
                <a:lnTo>
                  <a:pt x="2786062" y="1233692"/>
                </a:lnTo>
                <a:lnTo>
                  <a:pt x="2787015" y="1240357"/>
                </a:lnTo>
                <a:lnTo>
                  <a:pt x="2787650" y="1247022"/>
                </a:lnTo>
                <a:lnTo>
                  <a:pt x="2787650" y="1479986"/>
                </a:lnTo>
                <a:lnTo>
                  <a:pt x="2787015" y="1486651"/>
                </a:lnTo>
                <a:lnTo>
                  <a:pt x="2786380" y="1493951"/>
                </a:lnTo>
                <a:lnTo>
                  <a:pt x="2784474" y="1500299"/>
                </a:lnTo>
                <a:lnTo>
                  <a:pt x="2782250" y="1506646"/>
                </a:lnTo>
                <a:lnTo>
                  <a:pt x="2779391" y="1512677"/>
                </a:lnTo>
                <a:lnTo>
                  <a:pt x="2775897" y="1518390"/>
                </a:lnTo>
                <a:lnTo>
                  <a:pt x="2771768" y="1523785"/>
                </a:lnTo>
                <a:lnTo>
                  <a:pt x="2767639" y="1528546"/>
                </a:lnTo>
                <a:lnTo>
                  <a:pt x="2762556" y="1532672"/>
                </a:lnTo>
                <a:lnTo>
                  <a:pt x="2757156" y="1536798"/>
                </a:lnTo>
                <a:lnTo>
                  <a:pt x="2751439" y="1540290"/>
                </a:lnTo>
                <a:lnTo>
                  <a:pt x="2745403" y="1543146"/>
                </a:lnTo>
                <a:lnTo>
                  <a:pt x="2739368" y="1545368"/>
                </a:lnTo>
                <a:lnTo>
                  <a:pt x="2732698" y="1546955"/>
                </a:lnTo>
                <a:lnTo>
                  <a:pt x="2725709" y="1548224"/>
                </a:lnTo>
                <a:lnTo>
                  <a:pt x="2719039" y="1548542"/>
                </a:lnTo>
                <a:lnTo>
                  <a:pt x="2488746" y="1548542"/>
                </a:lnTo>
                <a:lnTo>
                  <a:pt x="2484935" y="1568855"/>
                </a:lnTo>
                <a:lnTo>
                  <a:pt x="2480805" y="1589168"/>
                </a:lnTo>
                <a:lnTo>
                  <a:pt x="2476676" y="1609163"/>
                </a:lnTo>
                <a:lnTo>
                  <a:pt x="2471594" y="1629476"/>
                </a:lnTo>
                <a:lnTo>
                  <a:pt x="2466829" y="1648837"/>
                </a:lnTo>
                <a:lnTo>
                  <a:pt x="2461111" y="1668832"/>
                </a:lnTo>
                <a:lnTo>
                  <a:pt x="2455394" y="1688510"/>
                </a:lnTo>
                <a:lnTo>
                  <a:pt x="2449041" y="1707554"/>
                </a:lnTo>
                <a:lnTo>
                  <a:pt x="2442688" y="1726914"/>
                </a:lnTo>
                <a:lnTo>
                  <a:pt x="2436017" y="1745958"/>
                </a:lnTo>
                <a:lnTo>
                  <a:pt x="2428712" y="1764684"/>
                </a:lnTo>
                <a:lnTo>
                  <a:pt x="2421088" y="1783410"/>
                </a:lnTo>
                <a:lnTo>
                  <a:pt x="2413465" y="1802453"/>
                </a:lnTo>
                <a:lnTo>
                  <a:pt x="2405524" y="1820862"/>
                </a:lnTo>
                <a:lnTo>
                  <a:pt x="2396629" y="1838953"/>
                </a:lnTo>
                <a:lnTo>
                  <a:pt x="2388053" y="1857044"/>
                </a:lnTo>
                <a:lnTo>
                  <a:pt x="2574828" y="1992252"/>
                </a:lnTo>
                <a:lnTo>
                  <a:pt x="2580228" y="1996378"/>
                </a:lnTo>
                <a:lnTo>
                  <a:pt x="2584993" y="2001456"/>
                </a:lnTo>
                <a:lnTo>
                  <a:pt x="2589122" y="2006534"/>
                </a:lnTo>
                <a:lnTo>
                  <a:pt x="2592934" y="2012247"/>
                </a:lnTo>
                <a:lnTo>
                  <a:pt x="2596428" y="2018278"/>
                </a:lnTo>
                <a:lnTo>
                  <a:pt x="2598652" y="2024308"/>
                </a:lnTo>
                <a:lnTo>
                  <a:pt x="2600557" y="2030656"/>
                </a:lnTo>
                <a:lnTo>
                  <a:pt x="2601828" y="2037004"/>
                </a:lnTo>
                <a:lnTo>
                  <a:pt x="2602781" y="2043352"/>
                </a:lnTo>
                <a:lnTo>
                  <a:pt x="2602781" y="2050334"/>
                </a:lnTo>
                <a:lnTo>
                  <a:pt x="2602463" y="2056682"/>
                </a:lnTo>
                <a:lnTo>
                  <a:pt x="2601193" y="2063347"/>
                </a:lnTo>
                <a:lnTo>
                  <a:pt x="2599287" y="2069695"/>
                </a:lnTo>
                <a:lnTo>
                  <a:pt x="2596746" y="2076360"/>
                </a:lnTo>
                <a:lnTo>
                  <a:pt x="2593569" y="2082073"/>
                </a:lnTo>
                <a:lnTo>
                  <a:pt x="2589757" y="2087786"/>
                </a:lnTo>
                <a:lnTo>
                  <a:pt x="2452853" y="2276315"/>
                </a:lnTo>
                <a:lnTo>
                  <a:pt x="2448406" y="2281711"/>
                </a:lnTo>
                <a:lnTo>
                  <a:pt x="2443959" y="2286472"/>
                </a:lnTo>
                <a:lnTo>
                  <a:pt x="2438559" y="2290915"/>
                </a:lnTo>
                <a:lnTo>
                  <a:pt x="2432841" y="2294406"/>
                </a:lnTo>
                <a:lnTo>
                  <a:pt x="2426806" y="2297898"/>
                </a:lnTo>
                <a:lnTo>
                  <a:pt x="2420770" y="2300437"/>
                </a:lnTo>
                <a:lnTo>
                  <a:pt x="2414418" y="2302341"/>
                </a:lnTo>
                <a:lnTo>
                  <a:pt x="2408065" y="2303293"/>
                </a:lnTo>
                <a:lnTo>
                  <a:pt x="2401712" y="2304245"/>
                </a:lnTo>
                <a:lnTo>
                  <a:pt x="2395041" y="2304563"/>
                </a:lnTo>
                <a:lnTo>
                  <a:pt x="2388371" y="2303611"/>
                </a:lnTo>
                <a:lnTo>
                  <a:pt x="2381700" y="2302658"/>
                </a:lnTo>
                <a:lnTo>
                  <a:pt x="2375347" y="2300754"/>
                </a:lnTo>
                <a:lnTo>
                  <a:pt x="2368994" y="2298532"/>
                </a:lnTo>
                <a:lnTo>
                  <a:pt x="2362959" y="2295041"/>
                </a:lnTo>
                <a:lnTo>
                  <a:pt x="2357242" y="2291232"/>
                </a:lnTo>
                <a:lnTo>
                  <a:pt x="2170466" y="2156025"/>
                </a:lnTo>
                <a:lnTo>
                  <a:pt x="2155855" y="2170307"/>
                </a:lnTo>
                <a:lnTo>
                  <a:pt x="2140925" y="2183638"/>
                </a:lnTo>
                <a:lnTo>
                  <a:pt x="2125679" y="2197285"/>
                </a:lnTo>
                <a:lnTo>
                  <a:pt x="2110432" y="2210616"/>
                </a:lnTo>
                <a:lnTo>
                  <a:pt x="2094867" y="2223629"/>
                </a:lnTo>
                <a:lnTo>
                  <a:pt x="2078985" y="2236007"/>
                </a:lnTo>
                <a:lnTo>
                  <a:pt x="2062785" y="2248385"/>
                </a:lnTo>
                <a:lnTo>
                  <a:pt x="2046585" y="2260446"/>
                </a:lnTo>
                <a:lnTo>
                  <a:pt x="2030068" y="2272506"/>
                </a:lnTo>
                <a:lnTo>
                  <a:pt x="2013232" y="2283932"/>
                </a:lnTo>
                <a:lnTo>
                  <a:pt x="1996397" y="2295041"/>
                </a:lnTo>
                <a:lnTo>
                  <a:pt x="1978927" y="2306150"/>
                </a:lnTo>
                <a:lnTo>
                  <a:pt x="1961456" y="2316624"/>
                </a:lnTo>
                <a:lnTo>
                  <a:pt x="1943986" y="2327097"/>
                </a:lnTo>
                <a:lnTo>
                  <a:pt x="1925880" y="2336936"/>
                </a:lnTo>
                <a:lnTo>
                  <a:pt x="1907774" y="2346776"/>
                </a:lnTo>
                <a:lnTo>
                  <a:pt x="1979244" y="2565457"/>
                </a:lnTo>
                <a:lnTo>
                  <a:pt x="1980833" y="2572439"/>
                </a:lnTo>
                <a:lnTo>
                  <a:pt x="1981786" y="2579422"/>
                </a:lnTo>
                <a:lnTo>
                  <a:pt x="1982738" y="2586404"/>
                </a:lnTo>
                <a:lnTo>
                  <a:pt x="1982421" y="2592752"/>
                </a:lnTo>
                <a:lnTo>
                  <a:pt x="1981468" y="2599417"/>
                </a:lnTo>
                <a:lnTo>
                  <a:pt x="1980197" y="2605765"/>
                </a:lnTo>
                <a:lnTo>
                  <a:pt x="1977656" y="2612113"/>
                </a:lnTo>
                <a:lnTo>
                  <a:pt x="1975115" y="2618143"/>
                </a:lnTo>
                <a:lnTo>
                  <a:pt x="1971621" y="2623856"/>
                </a:lnTo>
                <a:lnTo>
                  <a:pt x="1968127" y="2629252"/>
                </a:lnTo>
                <a:lnTo>
                  <a:pt x="1963997" y="2634013"/>
                </a:lnTo>
                <a:lnTo>
                  <a:pt x="1958915" y="2638774"/>
                </a:lnTo>
                <a:lnTo>
                  <a:pt x="1953833" y="2642900"/>
                </a:lnTo>
                <a:lnTo>
                  <a:pt x="1948115" y="2646391"/>
                </a:lnTo>
                <a:lnTo>
                  <a:pt x="1941762" y="2649565"/>
                </a:lnTo>
                <a:lnTo>
                  <a:pt x="1935409" y="2652104"/>
                </a:lnTo>
                <a:lnTo>
                  <a:pt x="1714011" y="2724151"/>
                </a:lnTo>
                <a:lnTo>
                  <a:pt x="1707023" y="2725738"/>
                </a:lnTo>
                <a:lnTo>
                  <a:pt x="1700352" y="2727008"/>
                </a:lnTo>
                <a:lnTo>
                  <a:pt x="1693682" y="2727325"/>
                </a:lnTo>
                <a:lnTo>
                  <a:pt x="1686694" y="2727325"/>
                </a:lnTo>
                <a:lnTo>
                  <a:pt x="1680023" y="2726056"/>
                </a:lnTo>
                <a:lnTo>
                  <a:pt x="1673670" y="2724786"/>
                </a:lnTo>
                <a:lnTo>
                  <a:pt x="1667635" y="2722564"/>
                </a:lnTo>
                <a:lnTo>
                  <a:pt x="1661600" y="2719708"/>
                </a:lnTo>
                <a:lnTo>
                  <a:pt x="1655564" y="2716851"/>
                </a:lnTo>
                <a:lnTo>
                  <a:pt x="1650164" y="2712725"/>
                </a:lnTo>
                <a:lnTo>
                  <a:pt x="1645400" y="2708599"/>
                </a:lnTo>
                <a:lnTo>
                  <a:pt x="1640953" y="2703521"/>
                </a:lnTo>
                <a:lnTo>
                  <a:pt x="1636823" y="2698443"/>
                </a:lnTo>
                <a:lnTo>
                  <a:pt x="1633012" y="2692730"/>
                </a:lnTo>
                <a:lnTo>
                  <a:pt x="1629835" y="2686382"/>
                </a:lnTo>
                <a:lnTo>
                  <a:pt x="1627294" y="2680034"/>
                </a:lnTo>
                <a:lnTo>
                  <a:pt x="1556142" y="2460718"/>
                </a:lnTo>
                <a:lnTo>
                  <a:pt x="1536130" y="2463575"/>
                </a:lnTo>
                <a:lnTo>
                  <a:pt x="1516436" y="2465796"/>
                </a:lnTo>
                <a:lnTo>
                  <a:pt x="1496107" y="2467701"/>
                </a:lnTo>
                <a:lnTo>
                  <a:pt x="1475778" y="2469605"/>
                </a:lnTo>
                <a:lnTo>
                  <a:pt x="1455448" y="2470875"/>
                </a:lnTo>
                <a:lnTo>
                  <a:pt x="1435119" y="2471827"/>
                </a:lnTo>
                <a:lnTo>
                  <a:pt x="1414154" y="2472144"/>
                </a:lnTo>
                <a:lnTo>
                  <a:pt x="1393825" y="2472779"/>
                </a:lnTo>
                <a:lnTo>
                  <a:pt x="1373178" y="2472144"/>
                </a:lnTo>
                <a:lnTo>
                  <a:pt x="1352531" y="2471827"/>
                </a:lnTo>
                <a:lnTo>
                  <a:pt x="1332202" y="2470875"/>
                </a:lnTo>
                <a:lnTo>
                  <a:pt x="1311873" y="2469605"/>
                </a:lnTo>
                <a:lnTo>
                  <a:pt x="1291544" y="2467701"/>
                </a:lnTo>
                <a:lnTo>
                  <a:pt x="1271532" y="2465796"/>
                </a:lnTo>
                <a:lnTo>
                  <a:pt x="1251203" y="2463575"/>
                </a:lnTo>
                <a:lnTo>
                  <a:pt x="1231191" y="2460718"/>
                </a:lnTo>
                <a:lnTo>
                  <a:pt x="1160674" y="2680034"/>
                </a:lnTo>
                <a:lnTo>
                  <a:pt x="1157815" y="2686699"/>
                </a:lnTo>
                <a:lnTo>
                  <a:pt x="1154956" y="2692730"/>
                </a:lnTo>
                <a:lnTo>
                  <a:pt x="1151145" y="2698443"/>
                </a:lnTo>
                <a:lnTo>
                  <a:pt x="1147015" y="2703521"/>
                </a:lnTo>
                <a:lnTo>
                  <a:pt x="1142568" y="2708599"/>
                </a:lnTo>
                <a:lnTo>
                  <a:pt x="1137168" y="2712725"/>
                </a:lnTo>
                <a:lnTo>
                  <a:pt x="1132086" y="2716851"/>
                </a:lnTo>
                <a:lnTo>
                  <a:pt x="1126368" y="2719708"/>
                </a:lnTo>
                <a:lnTo>
                  <a:pt x="1120333" y="2722564"/>
                </a:lnTo>
                <a:lnTo>
                  <a:pt x="1113980" y="2724786"/>
                </a:lnTo>
                <a:lnTo>
                  <a:pt x="1107627" y="2726056"/>
                </a:lnTo>
                <a:lnTo>
                  <a:pt x="1100639" y="2727325"/>
                </a:lnTo>
                <a:lnTo>
                  <a:pt x="1094286" y="2727325"/>
                </a:lnTo>
                <a:lnTo>
                  <a:pt x="1087616" y="2727008"/>
                </a:lnTo>
                <a:lnTo>
                  <a:pt x="1080628" y="2725738"/>
                </a:lnTo>
                <a:lnTo>
                  <a:pt x="1073639" y="2723834"/>
                </a:lnTo>
                <a:lnTo>
                  <a:pt x="852558" y="2652104"/>
                </a:lnTo>
                <a:lnTo>
                  <a:pt x="845888" y="2649565"/>
                </a:lnTo>
                <a:lnTo>
                  <a:pt x="839852" y="2646391"/>
                </a:lnTo>
                <a:lnTo>
                  <a:pt x="834135" y="2642900"/>
                </a:lnTo>
                <a:lnTo>
                  <a:pt x="829052" y="2638774"/>
                </a:lnTo>
                <a:lnTo>
                  <a:pt x="823970" y="2634013"/>
                </a:lnTo>
                <a:lnTo>
                  <a:pt x="819523" y="2629252"/>
                </a:lnTo>
                <a:lnTo>
                  <a:pt x="815711" y="2623856"/>
                </a:lnTo>
                <a:lnTo>
                  <a:pt x="812853" y="2618143"/>
                </a:lnTo>
                <a:lnTo>
                  <a:pt x="809676" y="2612113"/>
                </a:lnTo>
                <a:lnTo>
                  <a:pt x="807770" y="2605765"/>
                </a:lnTo>
                <a:lnTo>
                  <a:pt x="806182" y="2599417"/>
                </a:lnTo>
                <a:lnTo>
                  <a:pt x="805229" y="2592752"/>
                </a:lnTo>
                <a:lnTo>
                  <a:pt x="805229" y="2586404"/>
                </a:lnTo>
                <a:lnTo>
                  <a:pt x="805547" y="2579422"/>
                </a:lnTo>
                <a:lnTo>
                  <a:pt x="806817" y="2572439"/>
                </a:lnTo>
                <a:lnTo>
                  <a:pt x="808088" y="2565457"/>
                </a:lnTo>
                <a:lnTo>
                  <a:pt x="879876" y="2346776"/>
                </a:lnTo>
                <a:lnTo>
                  <a:pt x="861770" y="2336936"/>
                </a:lnTo>
                <a:lnTo>
                  <a:pt x="843982" y="2327097"/>
                </a:lnTo>
                <a:lnTo>
                  <a:pt x="826194" y="2316624"/>
                </a:lnTo>
                <a:lnTo>
                  <a:pt x="808723" y="2306150"/>
                </a:lnTo>
                <a:lnTo>
                  <a:pt x="791570" y="2295041"/>
                </a:lnTo>
                <a:lnTo>
                  <a:pt x="774418" y="2283932"/>
                </a:lnTo>
                <a:lnTo>
                  <a:pt x="757900" y="2272506"/>
                </a:lnTo>
                <a:lnTo>
                  <a:pt x="741065" y="2260446"/>
                </a:lnTo>
                <a:lnTo>
                  <a:pt x="724547" y="2248385"/>
                </a:lnTo>
                <a:lnTo>
                  <a:pt x="708665" y="2236007"/>
                </a:lnTo>
                <a:lnTo>
                  <a:pt x="692783" y="2223311"/>
                </a:lnTo>
                <a:lnTo>
                  <a:pt x="677218" y="2210616"/>
                </a:lnTo>
                <a:lnTo>
                  <a:pt x="661654" y="2197285"/>
                </a:lnTo>
                <a:lnTo>
                  <a:pt x="646724" y="2183638"/>
                </a:lnTo>
                <a:lnTo>
                  <a:pt x="631795" y="2169990"/>
                </a:lnTo>
                <a:lnTo>
                  <a:pt x="616866" y="2155707"/>
                </a:lnTo>
                <a:lnTo>
                  <a:pt x="430726" y="2291232"/>
                </a:lnTo>
                <a:lnTo>
                  <a:pt x="424691" y="2295041"/>
                </a:lnTo>
                <a:lnTo>
                  <a:pt x="418655" y="2298532"/>
                </a:lnTo>
                <a:lnTo>
                  <a:pt x="412303" y="2300754"/>
                </a:lnTo>
                <a:lnTo>
                  <a:pt x="405632" y="2302658"/>
                </a:lnTo>
                <a:lnTo>
                  <a:pt x="399279" y="2303611"/>
                </a:lnTo>
                <a:lnTo>
                  <a:pt x="392609" y="2304563"/>
                </a:lnTo>
                <a:lnTo>
                  <a:pt x="385938" y="2304563"/>
                </a:lnTo>
                <a:lnTo>
                  <a:pt x="379585" y="2303611"/>
                </a:lnTo>
                <a:lnTo>
                  <a:pt x="372915" y="2302341"/>
                </a:lnTo>
                <a:lnTo>
                  <a:pt x="366562" y="2300437"/>
                </a:lnTo>
                <a:lnTo>
                  <a:pt x="360527" y="2297898"/>
                </a:lnTo>
                <a:lnTo>
                  <a:pt x="354491" y="2294724"/>
                </a:lnTo>
                <a:lnTo>
                  <a:pt x="349409" y="2290915"/>
                </a:lnTo>
                <a:lnTo>
                  <a:pt x="344009" y="2286472"/>
                </a:lnTo>
                <a:lnTo>
                  <a:pt x="339244" y="2281711"/>
                </a:lnTo>
                <a:lnTo>
                  <a:pt x="334797" y="2276315"/>
                </a:lnTo>
                <a:lnTo>
                  <a:pt x="197575" y="2087786"/>
                </a:lnTo>
                <a:lnTo>
                  <a:pt x="193763" y="2082073"/>
                </a:lnTo>
                <a:lnTo>
                  <a:pt x="190904" y="2076360"/>
                </a:lnTo>
                <a:lnTo>
                  <a:pt x="188363" y="2069695"/>
                </a:lnTo>
                <a:lnTo>
                  <a:pt x="186457" y="2063347"/>
                </a:lnTo>
                <a:lnTo>
                  <a:pt x="185187" y="2056682"/>
                </a:lnTo>
                <a:lnTo>
                  <a:pt x="184869" y="2050334"/>
                </a:lnTo>
                <a:lnTo>
                  <a:pt x="184869" y="2043352"/>
                </a:lnTo>
                <a:lnTo>
                  <a:pt x="185504" y="2037004"/>
                </a:lnTo>
                <a:lnTo>
                  <a:pt x="187092" y="2030656"/>
                </a:lnTo>
                <a:lnTo>
                  <a:pt x="188998" y="2024308"/>
                </a:lnTo>
                <a:lnTo>
                  <a:pt x="191540" y="2018278"/>
                </a:lnTo>
                <a:lnTo>
                  <a:pt x="194716" y="2012247"/>
                </a:lnTo>
                <a:lnTo>
                  <a:pt x="198528" y="2006534"/>
                </a:lnTo>
                <a:lnTo>
                  <a:pt x="202657" y="2001456"/>
                </a:lnTo>
                <a:lnTo>
                  <a:pt x="207422" y="1996695"/>
                </a:lnTo>
                <a:lnTo>
                  <a:pt x="213139" y="1992252"/>
                </a:lnTo>
                <a:lnTo>
                  <a:pt x="399279" y="1857044"/>
                </a:lnTo>
                <a:lnTo>
                  <a:pt x="390703" y="1838953"/>
                </a:lnTo>
                <a:lnTo>
                  <a:pt x="382444" y="1820544"/>
                </a:lnTo>
                <a:lnTo>
                  <a:pt x="374185" y="1802453"/>
                </a:lnTo>
                <a:lnTo>
                  <a:pt x="366244" y="1783410"/>
                </a:lnTo>
                <a:lnTo>
                  <a:pt x="358621" y="1764684"/>
                </a:lnTo>
                <a:lnTo>
                  <a:pt x="351632" y="1745958"/>
                </a:lnTo>
                <a:lnTo>
                  <a:pt x="344962" y="1726914"/>
                </a:lnTo>
                <a:lnTo>
                  <a:pt x="338291" y="1707554"/>
                </a:lnTo>
                <a:lnTo>
                  <a:pt x="332256" y="1688510"/>
                </a:lnTo>
                <a:lnTo>
                  <a:pt x="326221" y="1668832"/>
                </a:lnTo>
                <a:lnTo>
                  <a:pt x="321139" y="1648837"/>
                </a:lnTo>
                <a:lnTo>
                  <a:pt x="315739" y="1629476"/>
                </a:lnTo>
                <a:lnTo>
                  <a:pt x="311292" y="1609163"/>
                </a:lnTo>
                <a:lnTo>
                  <a:pt x="306845" y="1589168"/>
                </a:lnTo>
                <a:lnTo>
                  <a:pt x="303033" y="1568855"/>
                </a:lnTo>
                <a:lnTo>
                  <a:pt x="299221" y="1548542"/>
                </a:lnTo>
                <a:lnTo>
                  <a:pt x="68929" y="1548542"/>
                </a:lnTo>
                <a:lnTo>
                  <a:pt x="61623" y="1548224"/>
                </a:lnTo>
                <a:lnTo>
                  <a:pt x="54952" y="1546955"/>
                </a:lnTo>
                <a:lnTo>
                  <a:pt x="48282" y="1545368"/>
                </a:lnTo>
                <a:lnTo>
                  <a:pt x="41929" y="1543146"/>
                </a:lnTo>
                <a:lnTo>
                  <a:pt x="36211" y="1540290"/>
                </a:lnTo>
                <a:lnTo>
                  <a:pt x="30494" y="1536798"/>
                </a:lnTo>
                <a:lnTo>
                  <a:pt x="24776" y="1532672"/>
                </a:lnTo>
                <a:lnTo>
                  <a:pt x="20329" y="1528546"/>
                </a:lnTo>
                <a:lnTo>
                  <a:pt x="15882" y="1523785"/>
                </a:lnTo>
                <a:lnTo>
                  <a:pt x="11753" y="1518390"/>
                </a:lnTo>
                <a:lnTo>
                  <a:pt x="8259" y="1512677"/>
                </a:lnTo>
                <a:lnTo>
                  <a:pt x="5400" y="1506646"/>
                </a:lnTo>
                <a:lnTo>
                  <a:pt x="2859" y="1500299"/>
                </a:lnTo>
                <a:lnTo>
                  <a:pt x="1588" y="1493951"/>
                </a:lnTo>
                <a:lnTo>
                  <a:pt x="317" y="1486651"/>
                </a:lnTo>
                <a:lnTo>
                  <a:pt x="0" y="1479986"/>
                </a:lnTo>
                <a:lnTo>
                  <a:pt x="0" y="1247022"/>
                </a:lnTo>
                <a:lnTo>
                  <a:pt x="317" y="1240357"/>
                </a:lnTo>
                <a:lnTo>
                  <a:pt x="1588" y="1233692"/>
                </a:lnTo>
                <a:lnTo>
                  <a:pt x="2859" y="1226709"/>
                </a:lnTo>
                <a:lnTo>
                  <a:pt x="5400" y="1220361"/>
                </a:lnTo>
                <a:lnTo>
                  <a:pt x="8259" y="1214966"/>
                </a:lnTo>
                <a:lnTo>
                  <a:pt x="11753" y="1209253"/>
                </a:lnTo>
                <a:lnTo>
                  <a:pt x="15882" y="1203857"/>
                </a:lnTo>
                <a:lnTo>
                  <a:pt x="20329" y="1199096"/>
                </a:lnTo>
                <a:lnTo>
                  <a:pt x="24776" y="1194653"/>
                </a:lnTo>
                <a:lnTo>
                  <a:pt x="30494" y="1190527"/>
                </a:lnTo>
                <a:lnTo>
                  <a:pt x="36211" y="1187035"/>
                </a:lnTo>
                <a:lnTo>
                  <a:pt x="41929" y="1184496"/>
                </a:lnTo>
                <a:lnTo>
                  <a:pt x="48282" y="1181640"/>
                </a:lnTo>
                <a:lnTo>
                  <a:pt x="54952" y="1180370"/>
                </a:lnTo>
                <a:lnTo>
                  <a:pt x="61623" y="1179101"/>
                </a:lnTo>
                <a:lnTo>
                  <a:pt x="68929" y="1178783"/>
                </a:lnTo>
                <a:lnTo>
                  <a:pt x="299221" y="1178783"/>
                </a:lnTo>
                <a:lnTo>
                  <a:pt x="303033" y="1158470"/>
                </a:lnTo>
                <a:lnTo>
                  <a:pt x="306845" y="1138158"/>
                </a:lnTo>
                <a:lnTo>
                  <a:pt x="311292" y="1118162"/>
                </a:lnTo>
                <a:lnTo>
                  <a:pt x="315739" y="1098167"/>
                </a:lnTo>
                <a:lnTo>
                  <a:pt x="321139" y="1078171"/>
                </a:lnTo>
                <a:lnTo>
                  <a:pt x="326221" y="1058493"/>
                </a:lnTo>
                <a:lnTo>
                  <a:pt x="332256" y="1038815"/>
                </a:lnTo>
                <a:lnTo>
                  <a:pt x="338291" y="1019454"/>
                </a:lnTo>
                <a:lnTo>
                  <a:pt x="344962" y="1000411"/>
                </a:lnTo>
                <a:lnTo>
                  <a:pt x="351632" y="981367"/>
                </a:lnTo>
                <a:lnTo>
                  <a:pt x="358621" y="962324"/>
                </a:lnTo>
                <a:lnTo>
                  <a:pt x="366244" y="943598"/>
                </a:lnTo>
                <a:lnTo>
                  <a:pt x="374185" y="924872"/>
                </a:lnTo>
                <a:lnTo>
                  <a:pt x="382444" y="906463"/>
                </a:lnTo>
                <a:lnTo>
                  <a:pt x="390703" y="888372"/>
                </a:lnTo>
                <a:lnTo>
                  <a:pt x="399279" y="870281"/>
                </a:lnTo>
                <a:lnTo>
                  <a:pt x="213139" y="734756"/>
                </a:lnTo>
                <a:lnTo>
                  <a:pt x="207422" y="730312"/>
                </a:lnTo>
                <a:lnTo>
                  <a:pt x="202657" y="725552"/>
                </a:lnTo>
                <a:lnTo>
                  <a:pt x="198528" y="720473"/>
                </a:lnTo>
                <a:lnTo>
                  <a:pt x="194716" y="715078"/>
                </a:lnTo>
                <a:lnTo>
                  <a:pt x="191540" y="709047"/>
                </a:lnTo>
                <a:lnTo>
                  <a:pt x="188998" y="703017"/>
                </a:lnTo>
                <a:lnTo>
                  <a:pt x="187092" y="696352"/>
                </a:lnTo>
                <a:lnTo>
                  <a:pt x="185504" y="690004"/>
                </a:lnTo>
                <a:lnTo>
                  <a:pt x="184869" y="683656"/>
                </a:lnTo>
                <a:lnTo>
                  <a:pt x="184869" y="676991"/>
                </a:lnTo>
                <a:lnTo>
                  <a:pt x="185187" y="670326"/>
                </a:lnTo>
                <a:lnTo>
                  <a:pt x="186457" y="663661"/>
                </a:lnTo>
                <a:lnTo>
                  <a:pt x="188363" y="657313"/>
                </a:lnTo>
                <a:lnTo>
                  <a:pt x="190904" y="650965"/>
                </a:lnTo>
                <a:lnTo>
                  <a:pt x="193763" y="644935"/>
                </a:lnTo>
                <a:lnTo>
                  <a:pt x="197575" y="638904"/>
                </a:lnTo>
                <a:lnTo>
                  <a:pt x="334797" y="451327"/>
                </a:lnTo>
                <a:lnTo>
                  <a:pt x="339244" y="445614"/>
                </a:lnTo>
                <a:lnTo>
                  <a:pt x="344009" y="440854"/>
                </a:lnTo>
                <a:lnTo>
                  <a:pt x="349409" y="436093"/>
                </a:lnTo>
                <a:lnTo>
                  <a:pt x="354491" y="432601"/>
                </a:lnTo>
                <a:lnTo>
                  <a:pt x="360527" y="429428"/>
                </a:lnTo>
                <a:lnTo>
                  <a:pt x="366562" y="426888"/>
                </a:lnTo>
                <a:lnTo>
                  <a:pt x="372915" y="424984"/>
                </a:lnTo>
                <a:lnTo>
                  <a:pt x="379585" y="423397"/>
                </a:lnTo>
                <a:lnTo>
                  <a:pt x="385938" y="422762"/>
                </a:lnTo>
                <a:lnTo>
                  <a:pt x="392609" y="422762"/>
                </a:lnTo>
                <a:lnTo>
                  <a:pt x="399279" y="423397"/>
                </a:lnTo>
                <a:lnTo>
                  <a:pt x="405632" y="424667"/>
                </a:lnTo>
                <a:lnTo>
                  <a:pt x="412303" y="426571"/>
                </a:lnTo>
                <a:lnTo>
                  <a:pt x="418655" y="428793"/>
                </a:lnTo>
                <a:lnTo>
                  <a:pt x="424691" y="431967"/>
                </a:lnTo>
                <a:lnTo>
                  <a:pt x="430726" y="435775"/>
                </a:lnTo>
                <a:lnTo>
                  <a:pt x="616866" y="571301"/>
                </a:lnTo>
                <a:lnTo>
                  <a:pt x="631795" y="557335"/>
                </a:lnTo>
                <a:lnTo>
                  <a:pt x="646724" y="543370"/>
                </a:lnTo>
                <a:lnTo>
                  <a:pt x="661654" y="529723"/>
                </a:lnTo>
                <a:lnTo>
                  <a:pt x="677218" y="516709"/>
                </a:lnTo>
                <a:lnTo>
                  <a:pt x="693101" y="503697"/>
                </a:lnTo>
                <a:lnTo>
                  <a:pt x="708665" y="491001"/>
                </a:lnTo>
                <a:lnTo>
                  <a:pt x="724547" y="478623"/>
                </a:lnTo>
                <a:lnTo>
                  <a:pt x="741065" y="466562"/>
                </a:lnTo>
                <a:lnTo>
                  <a:pt x="757900" y="454501"/>
                </a:lnTo>
                <a:lnTo>
                  <a:pt x="774418" y="443393"/>
                </a:lnTo>
                <a:lnTo>
                  <a:pt x="791570" y="431967"/>
                </a:lnTo>
                <a:lnTo>
                  <a:pt x="808723" y="421175"/>
                </a:lnTo>
                <a:lnTo>
                  <a:pt x="826194" y="410702"/>
                </a:lnTo>
                <a:lnTo>
                  <a:pt x="843982" y="400228"/>
                </a:lnTo>
                <a:lnTo>
                  <a:pt x="861770" y="390389"/>
                </a:lnTo>
                <a:lnTo>
                  <a:pt x="879876" y="380550"/>
                </a:lnTo>
                <a:lnTo>
                  <a:pt x="808088" y="161551"/>
                </a:lnTo>
                <a:lnTo>
                  <a:pt x="806182" y="154886"/>
                </a:lnTo>
                <a:lnTo>
                  <a:pt x="805547" y="147586"/>
                </a:lnTo>
                <a:lnTo>
                  <a:pt x="804911" y="140921"/>
                </a:lnTo>
                <a:lnTo>
                  <a:pt x="805229" y="134573"/>
                </a:lnTo>
                <a:lnTo>
                  <a:pt x="805864" y="127908"/>
                </a:lnTo>
                <a:lnTo>
                  <a:pt x="807770" y="121243"/>
                </a:lnTo>
                <a:lnTo>
                  <a:pt x="809676" y="114895"/>
                </a:lnTo>
                <a:lnTo>
                  <a:pt x="812217" y="109499"/>
                </a:lnTo>
                <a:lnTo>
                  <a:pt x="815711" y="103469"/>
                </a:lnTo>
                <a:lnTo>
                  <a:pt x="819523" y="98073"/>
                </a:lnTo>
                <a:lnTo>
                  <a:pt x="823970" y="93312"/>
                </a:lnTo>
                <a:lnTo>
                  <a:pt x="829052" y="88552"/>
                </a:lnTo>
                <a:lnTo>
                  <a:pt x="834135" y="84426"/>
                </a:lnTo>
                <a:lnTo>
                  <a:pt x="839852" y="80617"/>
                </a:lnTo>
                <a:lnTo>
                  <a:pt x="845888" y="77760"/>
                </a:lnTo>
                <a:lnTo>
                  <a:pt x="852558" y="75221"/>
                </a:lnTo>
                <a:lnTo>
                  <a:pt x="1073957" y="2857"/>
                </a:lnTo>
                <a:lnTo>
                  <a:pt x="1080628" y="1270"/>
                </a:lnTo>
                <a:lnTo>
                  <a:pt x="1087616" y="317"/>
                </a:lnTo>
                <a:lnTo>
                  <a:pt x="1094286" y="0"/>
                </a:lnTo>
                <a:close/>
              </a:path>
            </a:pathLst>
          </a:custGeom>
          <a:solidFill>
            <a:schemeClr val="bg1">
              <a:alpha val="100000"/>
            </a:schemeClr>
          </a:solidFill>
          <a:ln w="9525">
            <a:noFill/>
          </a:ln>
        </p:spPr>
        <p:txBody>
          <a:bodyPr/>
          <a:p>
            <a:endParaRPr lang="zh-CN" altLang="en-US"/>
          </a:p>
        </p:txBody>
      </p:sp>
      <p:sp>
        <p:nvSpPr>
          <p:cNvPr id="10251" name="KSO_Shape"/>
          <p:cNvSpPr/>
          <p:nvPr/>
        </p:nvSpPr>
        <p:spPr>
          <a:xfrm>
            <a:off x="2100263" y="4505325"/>
            <a:ext cx="815975" cy="1030288"/>
          </a:xfrm>
          <a:custGeom>
            <a:avLst/>
            <a:gdLst>
              <a:gd name="txL" fmla="*/ 0 w 3132350"/>
              <a:gd name="txT" fmla="*/ 0 h 3959240"/>
              <a:gd name="txR" fmla="*/ 3132350 w 3132350"/>
              <a:gd name="txB" fmla="*/ 3959240 h 3959240"/>
            </a:gdLst>
            <a:ahLst/>
            <a:cxnLst>
              <a:cxn ang="0">
                <a:pos x="68258" y="46021"/>
              </a:cxn>
              <a:cxn ang="0">
                <a:pos x="77556" y="46021"/>
              </a:cxn>
              <a:cxn ang="0">
                <a:pos x="77556" y="68503"/>
              </a:cxn>
              <a:cxn ang="0">
                <a:pos x="100085" y="68503"/>
              </a:cxn>
              <a:cxn ang="0">
                <a:pos x="100085" y="77781"/>
              </a:cxn>
              <a:cxn ang="0">
                <a:pos x="77556" y="77781"/>
              </a:cxn>
              <a:cxn ang="0">
                <a:pos x="77556" y="100262"/>
              </a:cxn>
              <a:cxn ang="0">
                <a:pos x="68258" y="100262"/>
              </a:cxn>
              <a:cxn ang="0">
                <a:pos x="68258" y="77781"/>
              </a:cxn>
              <a:cxn ang="0">
                <a:pos x="45729" y="77781"/>
              </a:cxn>
              <a:cxn ang="0">
                <a:pos x="45729" y="68503"/>
              </a:cxn>
              <a:cxn ang="0">
                <a:pos x="68258" y="68503"/>
              </a:cxn>
              <a:cxn ang="0">
                <a:pos x="68258" y="46021"/>
              </a:cxn>
              <a:cxn ang="0">
                <a:pos x="73297" y="10247"/>
              </a:cxn>
              <a:cxn ang="0">
                <a:pos x="10269" y="73142"/>
              </a:cxn>
              <a:cxn ang="0">
                <a:pos x="73297" y="136036"/>
              </a:cxn>
              <a:cxn ang="0">
                <a:pos x="136325" y="73142"/>
              </a:cxn>
              <a:cxn ang="0">
                <a:pos x="73297" y="10247"/>
              </a:cxn>
              <a:cxn ang="0">
                <a:pos x="73297" y="0"/>
              </a:cxn>
              <a:cxn ang="0">
                <a:pos x="146594" y="73142"/>
              </a:cxn>
              <a:cxn ang="0">
                <a:pos x="118182" y="130879"/>
              </a:cxn>
              <a:cxn ang="0">
                <a:pos x="133543" y="154679"/>
              </a:cxn>
              <a:cxn ang="0">
                <a:pos x="138240" y="151320"/>
              </a:cxn>
              <a:cxn ang="0">
                <a:pos x="212083" y="256579"/>
              </a:cxn>
              <a:cxn ang="0">
                <a:pos x="196498" y="267958"/>
              </a:cxn>
              <a:cxn ang="0">
                <a:pos x="121109" y="163568"/>
              </a:cxn>
              <a:cxn ang="0">
                <a:pos x="125589" y="160365"/>
              </a:cxn>
              <a:cxn ang="0">
                <a:pos x="110080" y="136337"/>
              </a:cxn>
              <a:cxn ang="0">
                <a:pos x="73297" y="146284"/>
              </a:cxn>
              <a:cxn ang="0">
                <a:pos x="0" y="73142"/>
              </a:cxn>
              <a:cxn ang="0">
                <a:pos x="73297" y="0"/>
              </a:cxn>
            </a:cxnLst>
            <a:rect l="txL" t="txT" r="txR" b="txB"/>
            <a:pathLst>
              <a:path w="3132350" h="3959240">
                <a:moveTo>
                  <a:pt x="1005872" y="679617"/>
                </a:moveTo>
                <a:lnTo>
                  <a:pt x="1142879" y="679617"/>
                </a:lnTo>
                <a:lnTo>
                  <a:pt x="1142879" y="1011617"/>
                </a:lnTo>
                <a:lnTo>
                  <a:pt x="1474879" y="1011617"/>
                </a:lnTo>
                <a:lnTo>
                  <a:pt x="1474879" y="1148624"/>
                </a:lnTo>
                <a:lnTo>
                  <a:pt x="1142879" y="1148624"/>
                </a:lnTo>
                <a:lnTo>
                  <a:pt x="1142879" y="1480624"/>
                </a:lnTo>
                <a:lnTo>
                  <a:pt x="1005872" y="1480624"/>
                </a:lnTo>
                <a:lnTo>
                  <a:pt x="1005872" y="1148624"/>
                </a:lnTo>
                <a:lnTo>
                  <a:pt x="673872" y="1148624"/>
                </a:lnTo>
                <a:lnTo>
                  <a:pt x="673872" y="1011617"/>
                </a:lnTo>
                <a:lnTo>
                  <a:pt x="1005872" y="1011617"/>
                </a:lnTo>
                <a:lnTo>
                  <a:pt x="1005872" y="679617"/>
                </a:lnTo>
                <a:close/>
                <a:moveTo>
                  <a:pt x="1080120" y="151325"/>
                </a:moveTo>
                <a:cubicBezTo>
                  <a:pt x="567161" y="151325"/>
                  <a:pt x="151325" y="567161"/>
                  <a:pt x="151325" y="1080120"/>
                </a:cubicBezTo>
                <a:cubicBezTo>
                  <a:pt x="151325" y="1593079"/>
                  <a:pt x="567161" y="2008915"/>
                  <a:pt x="1080120" y="2008915"/>
                </a:cubicBezTo>
                <a:cubicBezTo>
                  <a:pt x="1593079" y="2008915"/>
                  <a:pt x="2008915" y="1593079"/>
                  <a:pt x="2008915" y="1080120"/>
                </a:cubicBezTo>
                <a:cubicBezTo>
                  <a:pt x="2008915" y="567161"/>
                  <a:pt x="1593079" y="151325"/>
                  <a:pt x="1080120" y="151325"/>
                </a:cubicBezTo>
                <a:close/>
                <a:moveTo>
                  <a:pt x="1080120" y="0"/>
                </a:moveTo>
                <a:cubicBezTo>
                  <a:pt x="1676654" y="0"/>
                  <a:pt x="2160240" y="483586"/>
                  <a:pt x="2160240" y="1080120"/>
                </a:cubicBezTo>
                <a:cubicBezTo>
                  <a:pt x="2160240" y="1427165"/>
                  <a:pt x="1996568" y="1735982"/>
                  <a:pt x="1741553" y="1932755"/>
                </a:cubicBezTo>
                <a:lnTo>
                  <a:pt x="1967917" y="2284217"/>
                </a:lnTo>
                <a:lnTo>
                  <a:pt x="2037145" y="2234618"/>
                </a:lnTo>
                <a:cubicBezTo>
                  <a:pt x="2913254" y="2995439"/>
                  <a:pt x="3181132" y="3578954"/>
                  <a:pt x="3125302" y="3789029"/>
                </a:cubicBezTo>
                <a:cubicBezTo>
                  <a:pt x="3106500" y="3931371"/>
                  <a:pt x="2976322" y="3969409"/>
                  <a:pt x="2895645" y="3957062"/>
                </a:cubicBezTo>
                <a:cubicBezTo>
                  <a:pt x="2363446" y="3830214"/>
                  <a:pt x="1961795" y="2830323"/>
                  <a:pt x="1784689" y="2415489"/>
                </a:cubicBezTo>
                <a:lnTo>
                  <a:pt x="1850702" y="2368194"/>
                </a:lnTo>
                <a:lnTo>
                  <a:pt x="1622163" y="2013355"/>
                </a:lnTo>
                <a:cubicBezTo>
                  <a:pt x="1463260" y="2107083"/>
                  <a:pt x="1277898" y="2160240"/>
                  <a:pt x="1080120" y="2160240"/>
                </a:cubicBezTo>
                <a:cubicBezTo>
                  <a:pt x="483586" y="2160240"/>
                  <a:pt x="0" y="1676654"/>
                  <a:pt x="0" y="1080120"/>
                </a:cubicBezTo>
                <a:cubicBezTo>
                  <a:pt x="0" y="483586"/>
                  <a:pt x="483586" y="0"/>
                  <a:pt x="1080120" y="0"/>
                </a:cubicBezTo>
                <a:close/>
              </a:path>
            </a:pathLst>
          </a:custGeom>
          <a:solidFill>
            <a:schemeClr val="bg1">
              <a:alpha val="100000"/>
            </a:schemeClr>
          </a:solidFill>
          <a:ln w="12700">
            <a:noFill/>
          </a:ln>
        </p:spPr>
        <p:txBody>
          <a:bodyPr/>
          <a:p>
            <a:endParaRPr lang="zh-CN" altLang="en-US"/>
          </a:p>
        </p:txBody>
      </p:sp>
      <p:sp>
        <p:nvSpPr>
          <p:cNvPr id="10252" name="矩形 33"/>
          <p:cNvSpPr/>
          <p:nvPr/>
        </p:nvSpPr>
        <p:spPr>
          <a:xfrm>
            <a:off x="4491038" y="1665288"/>
            <a:ext cx="4535487" cy="738187"/>
          </a:xfrm>
          <a:prstGeom prst="rect">
            <a:avLst/>
          </a:prstGeom>
          <a:noFill/>
          <a:ln w="9525">
            <a:noFill/>
          </a:ln>
        </p:spPr>
        <p:txBody>
          <a:bodyPr>
            <a:spAutoFit/>
          </a:bodyPr>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这里输入简单的文字概述简单的文字</a:t>
            </a:r>
            <a:endParaRPr lang="zh-CN" altLang="en-US" sz="1400" dirty="0">
              <a:solidFill>
                <a:srgbClr val="000000"/>
              </a:solidFill>
              <a:latin typeface="Calibri" panose="020F0502020204030204" pitchFamily="34" charset="0"/>
              <a:sym typeface="宋体" panose="02010600030101010101" pitchFamily="2" charset="-122"/>
            </a:endParaRPr>
          </a:p>
        </p:txBody>
      </p:sp>
      <p:sp>
        <p:nvSpPr>
          <p:cNvPr id="10253" name="TextBox 4"/>
          <p:cNvSpPr/>
          <p:nvPr/>
        </p:nvSpPr>
        <p:spPr>
          <a:xfrm>
            <a:off x="4429125" y="1155700"/>
            <a:ext cx="1716088" cy="457200"/>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0254" name="矩形 35"/>
          <p:cNvSpPr/>
          <p:nvPr/>
        </p:nvSpPr>
        <p:spPr>
          <a:xfrm>
            <a:off x="4491038" y="3243263"/>
            <a:ext cx="4535487" cy="738187"/>
          </a:xfrm>
          <a:prstGeom prst="rect">
            <a:avLst/>
          </a:prstGeom>
          <a:noFill/>
          <a:ln w="9525">
            <a:noFill/>
          </a:ln>
        </p:spPr>
        <p:txBody>
          <a:bodyPr>
            <a:spAutoFit/>
          </a:bodyPr>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这里输入简单的文字概述简单的文字</a:t>
            </a:r>
            <a:endParaRPr lang="zh-CN" altLang="en-US" sz="1400" dirty="0">
              <a:solidFill>
                <a:srgbClr val="000000"/>
              </a:solidFill>
              <a:latin typeface="Calibri" panose="020F0502020204030204" pitchFamily="34" charset="0"/>
              <a:sym typeface="宋体" panose="02010600030101010101" pitchFamily="2" charset="-122"/>
            </a:endParaRPr>
          </a:p>
        </p:txBody>
      </p:sp>
      <p:sp>
        <p:nvSpPr>
          <p:cNvPr id="10255" name="TextBox 4"/>
          <p:cNvSpPr/>
          <p:nvPr/>
        </p:nvSpPr>
        <p:spPr>
          <a:xfrm>
            <a:off x="4429125" y="2733675"/>
            <a:ext cx="1716088"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0256" name="矩形 37"/>
          <p:cNvSpPr/>
          <p:nvPr/>
        </p:nvSpPr>
        <p:spPr>
          <a:xfrm>
            <a:off x="4552950" y="4829175"/>
            <a:ext cx="4535488" cy="738188"/>
          </a:xfrm>
          <a:prstGeom prst="rect">
            <a:avLst/>
          </a:prstGeom>
          <a:noFill/>
          <a:ln w="9525">
            <a:noFill/>
          </a:ln>
        </p:spPr>
        <p:txBody>
          <a:bodyPr>
            <a:spAutoFit/>
          </a:bodyPr>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3F3F3F"/>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这里输入简单的文字概述简单的文字</a:t>
            </a:r>
            <a:endParaRPr lang="zh-CN" altLang="en-US" sz="1400" dirty="0">
              <a:solidFill>
                <a:srgbClr val="000000"/>
              </a:solidFill>
              <a:latin typeface="Calibri" panose="020F0502020204030204" pitchFamily="34" charset="0"/>
              <a:sym typeface="宋体" panose="02010600030101010101" pitchFamily="2" charset="-122"/>
            </a:endParaRPr>
          </a:p>
        </p:txBody>
      </p:sp>
      <p:sp>
        <p:nvSpPr>
          <p:cNvPr id="10257" name="TextBox 4"/>
          <p:cNvSpPr/>
          <p:nvPr/>
        </p:nvSpPr>
        <p:spPr>
          <a:xfrm>
            <a:off x="4491038" y="4319588"/>
            <a:ext cx="1716087" cy="458787"/>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2D4C79"/>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4579" name="文本框 4"/>
          <p:cNvSpPr/>
          <p:nvPr/>
        </p:nvSpPr>
        <p:spPr>
          <a:xfrm>
            <a:off x="5803265" y="1640840"/>
            <a:ext cx="6096000"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调研了搭建数据库管理系统网站的常用技术，研究分析了数据库技术、前端框架、数据可视化技术，包括关键技术的选择，重点考虑目前应用广泛的先进技术；</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1" name="椭圆 11"/>
          <p:cNvSpPr/>
          <p:nvPr/>
        </p:nvSpPr>
        <p:spPr>
          <a:xfrm>
            <a:off x="4719955" y="2637155"/>
            <a:ext cx="787400" cy="788988"/>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2" name="椭圆 13"/>
          <p:cNvSpPr/>
          <p:nvPr/>
        </p:nvSpPr>
        <p:spPr>
          <a:xfrm>
            <a:off x="4703445" y="1693863"/>
            <a:ext cx="787400" cy="785812"/>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3" name="椭圆 15"/>
          <p:cNvSpPr/>
          <p:nvPr/>
        </p:nvSpPr>
        <p:spPr>
          <a:xfrm>
            <a:off x="1144905" y="4214495"/>
            <a:ext cx="787400" cy="788988"/>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8BE900"/>
              </a:solidFill>
              <a:latin typeface="宋体" panose="02010600030101010101" pitchFamily="2" charset="-122"/>
              <a:sym typeface="宋体" panose="02010600030101010101" pitchFamily="2" charset="-122"/>
            </a:endParaRPr>
          </a:p>
        </p:txBody>
      </p:sp>
      <p:sp>
        <p:nvSpPr>
          <p:cNvPr id="24584" name="椭圆 17"/>
          <p:cNvSpPr/>
          <p:nvPr/>
        </p:nvSpPr>
        <p:spPr>
          <a:xfrm>
            <a:off x="1144270" y="5328920"/>
            <a:ext cx="787400" cy="787400"/>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5" name="TextBox 15"/>
          <p:cNvSpPr/>
          <p:nvPr/>
        </p:nvSpPr>
        <p:spPr>
          <a:xfrm>
            <a:off x="1144905" y="903605"/>
            <a:ext cx="10691495" cy="737235"/>
          </a:xfrm>
          <a:prstGeom prst="rect">
            <a:avLst/>
          </a:prstGeom>
          <a:noFill/>
          <a:ln w="9525">
            <a:noFill/>
          </a:ln>
        </p:spPr>
        <p:txBody>
          <a:bodyPr wrap="square">
            <a:spAutoFit/>
          </a:bodyPr>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4586" name="图片 20"/>
          <p:cNvPicPr>
            <a:picLocks noChangeAspect="1"/>
          </p:cNvPicPr>
          <p:nvPr/>
        </p:nvPicPr>
        <p:blipFill>
          <a:blip r:embed="rId2"/>
          <a:srcRect r="635" b="10454"/>
          <a:stretch>
            <a:fillRect/>
          </a:stretch>
        </p:blipFill>
        <p:spPr>
          <a:xfrm>
            <a:off x="1144270" y="676275"/>
            <a:ext cx="3256915" cy="1671320"/>
          </a:xfrm>
          <a:prstGeom prst="rect">
            <a:avLst/>
          </a:prstGeom>
          <a:noFill/>
          <a:ln w="9525">
            <a:noFill/>
          </a:ln>
        </p:spPr>
      </p:pic>
      <p:sp>
        <p:nvSpPr>
          <p:cNvPr id="24587" name="文本框 4"/>
          <p:cNvSpPr/>
          <p:nvPr/>
        </p:nvSpPr>
        <p:spPr>
          <a:xfrm>
            <a:off x="5739765" y="2770505"/>
            <a:ext cx="6096635" cy="79502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研究分析了</a:t>
            </a:r>
            <a:r>
              <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TMSR</a:t>
            </a: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熔盐泵实验台架工程建设过程中的工作特征，参考上海核工院的信息化项目管理的系统和理念，建立符合泵台架的多阶段工作流模式、组织架构、质量规范梯子和生命周期管理思想，根据系统用户及各自的功能需求，完成管理系统的需求分析。</a:t>
            </a:r>
            <a:endPar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8" name="文本框 4"/>
          <p:cNvSpPr/>
          <p:nvPr/>
        </p:nvSpPr>
        <p:spPr>
          <a:xfrm>
            <a:off x="2204085" y="4214495"/>
            <a:ext cx="9632315"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系统设计</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遵循统一规划、可扩展性，经济性、先进性、可靠性等原则，由前面的需求分析包括功能分析，分别对管理系统的整体架构功能设计、数据仓库、视图结构设计。</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9" name="文本框 4"/>
          <p:cNvSpPr/>
          <p:nvPr/>
        </p:nvSpPr>
        <p:spPr>
          <a:xfrm>
            <a:off x="2319020" y="5461635"/>
            <a:ext cx="9342120" cy="795655"/>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系统实现</a:t>
            </a:r>
            <a:endPar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对开发的软硬件环境进行配置，完成包括设备静态信息管理模块、文档信息管理模块、设备动态信息管理模块的数据库以及前台页面的</a:t>
            </a:r>
            <a:r>
              <a:rPr lang="en-US" altLang="zh-CN"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UI</a:t>
            </a: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及功能实现。</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1" name="矩形 14"/>
          <p:cNvSpPr/>
          <p:nvPr/>
        </p:nvSpPr>
        <p:spPr>
          <a:xfrm>
            <a:off x="4816634" y="2770505"/>
            <a:ext cx="561975" cy="521970"/>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3</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2" name="矩形 16"/>
          <p:cNvSpPr/>
          <p:nvPr/>
        </p:nvSpPr>
        <p:spPr>
          <a:xfrm>
            <a:off x="1262539" y="4347845"/>
            <a:ext cx="551180" cy="521970"/>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4</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3" name="矩形 18"/>
          <p:cNvSpPr/>
          <p:nvPr/>
        </p:nvSpPr>
        <p:spPr>
          <a:xfrm>
            <a:off x="1260634" y="5461318"/>
            <a:ext cx="564515" cy="521970"/>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5</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6" name="矩形 1"/>
          <p:cNvSpPr/>
          <p:nvPr/>
        </p:nvSpPr>
        <p:spPr>
          <a:xfrm>
            <a:off x="4837589" y="1825625"/>
            <a:ext cx="551815" cy="521970"/>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2</a:t>
            </a:r>
            <a:endParaRPr lang="en-US" altLang="zh-CN" sz="2800" dirty="0">
              <a:solidFill>
                <a:schemeClr val="bg1"/>
              </a:solidFill>
              <a:latin typeface="Impact" panose="020B0806030902050204" pitchFamily="34" charset="0"/>
              <a:sym typeface="Impact" panose="020B0806030902050204" pitchFamily="34" charset="0"/>
            </a:endParaRPr>
          </a:p>
        </p:txBody>
      </p:sp>
      <p:sp>
        <p:nvSpPr>
          <p:cNvPr id="7" name="椭圆 13"/>
          <p:cNvSpPr/>
          <p:nvPr/>
        </p:nvSpPr>
        <p:spPr>
          <a:xfrm>
            <a:off x="4719955" y="675958"/>
            <a:ext cx="787400" cy="785812"/>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9" name="文本框 8"/>
          <p:cNvSpPr txBox="1"/>
          <p:nvPr/>
        </p:nvSpPr>
        <p:spPr>
          <a:xfrm>
            <a:off x="4711700" y="807720"/>
            <a:ext cx="770890" cy="521970"/>
          </a:xfrm>
          <a:prstGeom prst="rect">
            <a:avLst/>
          </a:prstGeom>
          <a:noFill/>
        </p:spPr>
        <p:txBody>
          <a:bodyPr wrap="square" rtlCol="0">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1</a:t>
            </a:r>
            <a:endParaRPr lang="en-US" altLang="zh-CN" sz="2800"/>
          </a:p>
        </p:txBody>
      </p:sp>
      <p:sp>
        <p:nvSpPr>
          <p:cNvPr id="10" name="文本框 4"/>
          <p:cNvSpPr/>
          <p:nvPr/>
        </p:nvSpPr>
        <p:spPr>
          <a:xfrm>
            <a:off x="5739765" y="668020"/>
            <a:ext cx="6223635"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调研了核电数据库管理系统的发展及现状，以及国内外对于工程设计管理系统的探索，进一步明确核电数据库管理系统的目的及意义；</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1267"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3</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1268"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1269"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1270" name="矩形 10"/>
          <p:cNvSpPr/>
          <p:nvPr/>
        </p:nvSpPr>
        <p:spPr>
          <a:xfrm>
            <a:off x="2913063" y="3171825"/>
            <a:ext cx="2236787" cy="70802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研究目的</a:t>
            </a:r>
            <a:endParaRPr lang="en-US" altLang="zh-CN"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71" name="矩形 11"/>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11272"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1273" name="矩形 13"/>
          <p:cNvSpPr/>
          <p:nvPr/>
        </p:nvSpPr>
        <p:spPr>
          <a:xfrm>
            <a:off x="3146425" y="4083050"/>
            <a:ext cx="174307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Goal</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
          <p:cNvPicPr>
            <a:picLocks noChangeAspect="1"/>
          </p:cNvPicPr>
          <p:nvPr/>
        </p:nvPicPr>
        <p:blipFill>
          <a:blip r:embed="rId1"/>
          <a:stretch>
            <a:fillRect/>
          </a:stretch>
        </p:blipFill>
        <p:spPr>
          <a:xfrm>
            <a:off x="0" y="12065"/>
            <a:ext cx="12192000" cy="6858000"/>
          </a:xfrm>
          <a:prstGeom prst="rect">
            <a:avLst/>
          </a:prstGeom>
          <a:noFill/>
          <a:ln w="9525">
            <a:noFill/>
          </a:ln>
        </p:spPr>
      </p:pic>
      <p:sp>
        <p:nvSpPr>
          <p:cNvPr id="12291" name="等腰三角形 7"/>
          <p:cNvSpPr/>
          <p:nvPr/>
        </p:nvSpPr>
        <p:spPr>
          <a:xfrm rot="5400000" flipH="1">
            <a:off x="1858963" y="2622550"/>
            <a:ext cx="327025" cy="268288"/>
          </a:xfrm>
          <a:custGeom>
            <a:avLst/>
            <a:gdLst>
              <a:gd name="txL" fmla="*/ 0 w 328844"/>
              <a:gd name="txT" fmla="*/ 0 h 268748"/>
              <a:gd name="txR" fmla="*/ 328844 w 328844"/>
              <a:gd name="txB" fmla="*/ 268748 h 268748"/>
            </a:gdLst>
            <a:ahLst/>
            <a:cxnLst>
              <a:cxn ang="0">
                <a:pos x="0" y="267371"/>
              </a:cxn>
              <a:cxn ang="0">
                <a:pos x="181617" y="0"/>
              </a:cxn>
              <a:cxn ang="0">
                <a:pos x="323417" y="267371"/>
              </a:cxn>
              <a:cxn ang="0">
                <a:pos x="0" y="267371"/>
              </a:cxn>
            </a:cxnLst>
            <a:rect l="txL" t="txT" r="txR" b="txB"/>
            <a:pathLst>
              <a:path w="328844" h="268748">
                <a:moveTo>
                  <a:pt x="0" y="268748"/>
                </a:moveTo>
                <a:lnTo>
                  <a:pt x="184664" y="0"/>
                </a:lnTo>
                <a:lnTo>
                  <a:pt x="328844" y="268748"/>
                </a:lnTo>
                <a:lnTo>
                  <a:pt x="0" y="268748"/>
                </a:lnTo>
                <a:close/>
              </a:path>
            </a:pathLst>
          </a:custGeom>
          <a:solidFill>
            <a:srgbClr val="906312">
              <a:alpha val="100000"/>
            </a:srgbClr>
          </a:solidFill>
          <a:ln w="12700">
            <a:noFill/>
          </a:ln>
        </p:spPr>
        <p:txBody>
          <a:bodyPr/>
          <a:p>
            <a:endParaRPr lang="zh-CN" altLang="en-US"/>
          </a:p>
        </p:txBody>
      </p:sp>
      <p:pic>
        <p:nvPicPr>
          <p:cNvPr id="12292" name="图片 10"/>
          <p:cNvPicPr>
            <a:picLocks noChangeAspect="1"/>
          </p:cNvPicPr>
          <p:nvPr/>
        </p:nvPicPr>
        <p:blipFill>
          <a:blip r:embed="rId2"/>
          <a:srcRect l="88019" t="22713" r="2956" b="25211"/>
          <a:stretch>
            <a:fillRect/>
          </a:stretch>
        </p:blipFill>
        <p:spPr>
          <a:xfrm>
            <a:off x="1892300" y="1816100"/>
            <a:ext cx="104775" cy="3898900"/>
          </a:xfrm>
          <a:prstGeom prst="rect">
            <a:avLst/>
          </a:prstGeom>
          <a:noFill/>
          <a:ln w="9525">
            <a:noFill/>
          </a:ln>
        </p:spPr>
      </p:pic>
      <p:sp>
        <p:nvSpPr>
          <p:cNvPr id="12293" name="直角三角形 6"/>
          <p:cNvSpPr/>
          <p:nvPr/>
        </p:nvSpPr>
        <p:spPr>
          <a:xfrm flipH="1">
            <a:off x="1655763" y="2736850"/>
            <a:ext cx="503237" cy="323850"/>
          </a:xfrm>
          <a:prstGeom prst="rtTriangle">
            <a:avLst/>
          </a:prstGeom>
          <a:solidFill>
            <a:srgbClr val="C28518"/>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294" name="平行四边形 15"/>
          <p:cNvSpPr/>
          <p:nvPr/>
        </p:nvSpPr>
        <p:spPr>
          <a:xfrm>
            <a:off x="1655763"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E39A1D">
              <a:alpha val="100000"/>
            </a:srgbClr>
          </a:solidFill>
          <a:ln w="12700">
            <a:noFill/>
          </a:ln>
        </p:spPr>
        <p:txBody>
          <a:bodyPr/>
          <a:p>
            <a:endParaRPr lang="zh-CN" altLang="en-US"/>
          </a:p>
        </p:txBody>
      </p:sp>
      <p:sp>
        <p:nvSpPr>
          <p:cNvPr id="12295" name="等腰三角形 7"/>
          <p:cNvSpPr/>
          <p:nvPr/>
        </p:nvSpPr>
        <p:spPr>
          <a:xfrm rot="5400000" flipH="1">
            <a:off x="5172075" y="2622550"/>
            <a:ext cx="327025" cy="268288"/>
          </a:xfrm>
          <a:custGeom>
            <a:avLst/>
            <a:gdLst>
              <a:gd name="txL" fmla="*/ 0 w 328844"/>
              <a:gd name="txT" fmla="*/ 0 h 268748"/>
              <a:gd name="txR" fmla="*/ 328844 w 328844"/>
              <a:gd name="txB" fmla="*/ 268748 h 268748"/>
            </a:gdLst>
            <a:ahLst/>
            <a:cxnLst>
              <a:cxn ang="0">
                <a:pos x="0" y="267368"/>
              </a:cxn>
              <a:cxn ang="0">
                <a:pos x="181617" y="0"/>
              </a:cxn>
              <a:cxn ang="0">
                <a:pos x="323417" y="267368"/>
              </a:cxn>
              <a:cxn ang="0">
                <a:pos x="0" y="267368"/>
              </a:cxn>
            </a:cxnLst>
            <a:rect l="txL" t="txT" r="txR" b="txB"/>
            <a:pathLst>
              <a:path w="328844" h="268748">
                <a:moveTo>
                  <a:pt x="0" y="268748"/>
                </a:moveTo>
                <a:lnTo>
                  <a:pt x="184664" y="0"/>
                </a:lnTo>
                <a:lnTo>
                  <a:pt x="328844" y="268748"/>
                </a:lnTo>
                <a:lnTo>
                  <a:pt x="0" y="268748"/>
                </a:lnTo>
                <a:close/>
              </a:path>
            </a:pathLst>
          </a:custGeom>
          <a:solidFill>
            <a:srgbClr val="8A6F3E">
              <a:alpha val="100000"/>
            </a:srgbClr>
          </a:solidFill>
          <a:ln w="12700">
            <a:noFill/>
          </a:ln>
        </p:spPr>
        <p:txBody>
          <a:bodyPr/>
          <a:p>
            <a:endParaRPr lang="zh-CN" altLang="en-US"/>
          </a:p>
        </p:txBody>
      </p:sp>
      <p:pic>
        <p:nvPicPr>
          <p:cNvPr id="12296" name="图片 34"/>
          <p:cNvPicPr>
            <a:picLocks noChangeAspect="1"/>
          </p:cNvPicPr>
          <p:nvPr/>
        </p:nvPicPr>
        <p:blipFill>
          <a:blip r:embed="rId2"/>
          <a:srcRect l="88019" t="22713" r="2956" b="25211"/>
          <a:stretch>
            <a:fillRect/>
          </a:stretch>
        </p:blipFill>
        <p:spPr>
          <a:xfrm>
            <a:off x="5205413" y="1816100"/>
            <a:ext cx="103187" cy="3898900"/>
          </a:xfrm>
          <a:prstGeom prst="rect">
            <a:avLst/>
          </a:prstGeom>
          <a:noFill/>
          <a:ln w="9525">
            <a:noFill/>
          </a:ln>
        </p:spPr>
      </p:pic>
      <p:sp>
        <p:nvSpPr>
          <p:cNvPr id="12297" name="直角三角形 35"/>
          <p:cNvSpPr/>
          <p:nvPr/>
        </p:nvSpPr>
        <p:spPr>
          <a:xfrm flipH="1">
            <a:off x="4968875" y="2736850"/>
            <a:ext cx="504825" cy="323850"/>
          </a:xfrm>
          <a:prstGeom prst="rtTriangle">
            <a:avLst/>
          </a:prstGeom>
          <a:solidFill>
            <a:srgbClr val="B6975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298" name="平行四边形 15"/>
          <p:cNvSpPr/>
          <p:nvPr/>
        </p:nvSpPr>
        <p:spPr>
          <a:xfrm>
            <a:off x="4968875"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BDA16D">
              <a:alpha val="100000"/>
            </a:srgbClr>
          </a:solidFill>
          <a:ln w="12700">
            <a:noFill/>
          </a:ln>
        </p:spPr>
        <p:txBody>
          <a:bodyPr/>
          <a:p>
            <a:endParaRPr lang="zh-CN" altLang="en-US"/>
          </a:p>
        </p:txBody>
      </p:sp>
      <p:sp>
        <p:nvSpPr>
          <p:cNvPr id="12299" name="矩形 12"/>
          <p:cNvSpPr/>
          <p:nvPr/>
        </p:nvSpPr>
        <p:spPr>
          <a:xfrm>
            <a:off x="2033588" y="4484688"/>
            <a:ext cx="1928812" cy="922337"/>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0" name="矩形 13"/>
          <p:cNvSpPr/>
          <p:nvPr/>
        </p:nvSpPr>
        <p:spPr>
          <a:xfrm>
            <a:off x="5283200" y="4446588"/>
            <a:ext cx="1928813" cy="922337"/>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1" name="等腰三角形 7"/>
          <p:cNvSpPr/>
          <p:nvPr/>
        </p:nvSpPr>
        <p:spPr>
          <a:xfrm rot="5400000" flipH="1">
            <a:off x="8601075" y="2622550"/>
            <a:ext cx="327025" cy="268288"/>
          </a:xfrm>
          <a:custGeom>
            <a:avLst/>
            <a:gdLst>
              <a:gd name="txL" fmla="*/ 0 w 328844"/>
              <a:gd name="txT" fmla="*/ 0 h 268748"/>
              <a:gd name="txR" fmla="*/ 328844 w 328844"/>
              <a:gd name="txB" fmla="*/ 268748 h 268748"/>
            </a:gdLst>
            <a:ahLst/>
            <a:cxnLst>
              <a:cxn ang="0">
                <a:pos x="0" y="267368"/>
              </a:cxn>
              <a:cxn ang="0">
                <a:pos x="181617" y="0"/>
              </a:cxn>
              <a:cxn ang="0">
                <a:pos x="323417" y="267368"/>
              </a:cxn>
              <a:cxn ang="0">
                <a:pos x="0" y="267368"/>
              </a:cxn>
            </a:cxnLst>
            <a:rect l="txL" t="txT" r="txR" b="txB"/>
            <a:pathLst>
              <a:path w="328844" h="268748">
                <a:moveTo>
                  <a:pt x="0" y="268748"/>
                </a:moveTo>
                <a:lnTo>
                  <a:pt x="184664" y="0"/>
                </a:lnTo>
                <a:lnTo>
                  <a:pt x="328844" y="268748"/>
                </a:lnTo>
                <a:lnTo>
                  <a:pt x="0" y="268748"/>
                </a:lnTo>
                <a:close/>
              </a:path>
            </a:pathLst>
          </a:custGeom>
          <a:solidFill>
            <a:srgbClr val="906312">
              <a:alpha val="100000"/>
            </a:srgbClr>
          </a:solidFill>
          <a:ln w="12700">
            <a:noFill/>
          </a:ln>
        </p:spPr>
        <p:txBody>
          <a:bodyPr/>
          <a:p>
            <a:endParaRPr lang="zh-CN" altLang="en-US"/>
          </a:p>
        </p:txBody>
      </p:sp>
      <p:pic>
        <p:nvPicPr>
          <p:cNvPr id="12302" name="图片 34"/>
          <p:cNvPicPr>
            <a:picLocks noChangeAspect="1"/>
          </p:cNvPicPr>
          <p:nvPr/>
        </p:nvPicPr>
        <p:blipFill>
          <a:blip r:embed="rId2"/>
          <a:srcRect l="88019" t="22713" r="2956" b="25211"/>
          <a:stretch>
            <a:fillRect/>
          </a:stretch>
        </p:blipFill>
        <p:spPr>
          <a:xfrm>
            <a:off x="8634413" y="1816100"/>
            <a:ext cx="103187" cy="3898900"/>
          </a:xfrm>
          <a:prstGeom prst="rect">
            <a:avLst/>
          </a:prstGeom>
          <a:noFill/>
          <a:ln w="9525">
            <a:noFill/>
          </a:ln>
        </p:spPr>
      </p:pic>
      <p:sp>
        <p:nvSpPr>
          <p:cNvPr id="12303" name="直角三角形 16"/>
          <p:cNvSpPr/>
          <p:nvPr/>
        </p:nvSpPr>
        <p:spPr>
          <a:xfrm flipH="1">
            <a:off x="8397875" y="2736850"/>
            <a:ext cx="503238" cy="323850"/>
          </a:xfrm>
          <a:prstGeom prst="rtTriangle">
            <a:avLst/>
          </a:prstGeom>
          <a:solidFill>
            <a:srgbClr val="C28518"/>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2304" name="平行四边形 15"/>
          <p:cNvSpPr/>
          <p:nvPr/>
        </p:nvSpPr>
        <p:spPr>
          <a:xfrm>
            <a:off x="8397875" y="3060700"/>
            <a:ext cx="1727200" cy="1165225"/>
          </a:xfrm>
          <a:custGeom>
            <a:avLst/>
            <a:gdLst>
              <a:gd name="txL" fmla="*/ 0 w 1872208"/>
              <a:gd name="txT" fmla="*/ 0 h 2088232"/>
              <a:gd name="txR" fmla="*/ 1872208 w 1872208"/>
              <a:gd name="txB" fmla="*/ 2088232 h 2088232"/>
            </a:gdLst>
            <a:ahLst/>
            <a:cxnLst>
              <a:cxn ang="0">
                <a:pos x="0" y="0"/>
              </a:cxn>
              <a:cxn ang="0">
                <a:pos x="1593423" y="0"/>
              </a:cxn>
              <a:cxn ang="0">
                <a:pos x="1149103" y="650191"/>
              </a:cxn>
              <a:cxn ang="0">
                <a:pos x="0" y="650191"/>
              </a:cxn>
              <a:cxn ang="0">
                <a:pos x="0" y="0"/>
              </a:cxn>
            </a:cxnLst>
            <a:rect l="txL" t="txT" r="txR" b="txB"/>
            <a:pathLst>
              <a:path w="1872208" h="2088232">
                <a:moveTo>
                  <a:pt x="0" y="0"/>
                </a:moveTo>
                <a:lnTo>
                  <a:pt x="1872208" y="0"/>
                </a:lnTo>
                <a:lnTo>
                  <a:pt x="1350150" y="2088232"/>
                </a:lnTo>
                <a:lnTo>
                  <a:pt x="0" y="2088232"/>
                </a:lnTo>
                <a:lnTo>
                  <a:pt x="0" y="0"/>
                </a:lnTo>
                <a:close/>
              </a:path>
            </a:pathLst>
          </a:custGeom>
          <a:solidFill>
            <a:srgbClr val="E39A1D">
              <a:alpha val="100000"/>
            </a:srgbClr>
          </a:solidFill>
          <a:ln w="12700">
            <a:noFill/>
          </a:ln>
        </p:spPr>
        <p:txBody>
          <a:bodyPr/>
          <a:p>
            <a:endParaRPr lang="zh-CN" altLang="en-US"/>
          </a:p>
        </p:txBody>
      </p:sp>
      <p:sp>
        <p:nvSpPr>
          <p:cNvPr id="12305" name="矩形 18"/>
          <p:cNvSpPr/>
          <p:nvPr/>
        </p:nvSpPr>
        <p:spPr>
          <a:xfrm>
            <a:off x="8712200" y="4446588"/>
            <a:ext cx="1928813" cy="922337"/>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6" name="TextBox 4"/>
          <p:cNvSpPr/>
          <p:nvPr/>
        </p:nvSpPr>
        <p:spPr>
          <a:xfrm>
            <a:off x="1644650" y="3241675"/>
            <a:ext cx="1479550" cy="739775"/>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请点击此处</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点击添加标题</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7" name="TextBox 4"/>
          <p:cNvSpPr/>
          <p:nvPr/>
        </p:nvSpPr>
        <p:spPr>
          <a:xfrm>
            <a:off x="4968875" y="3241675"/>
            <a:ext cx="1481138" cy="739775"/>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请点击此处</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点击添加标题</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308" name="TextBox 4"/>
          <p:cNvSpPr/>
          <p:nvPr/>
        </p:nvSpPr>
        <p:spPr>
          <a:xfrm>
            <a:off x="8397875" y="3241675"/>
            <a:ext cx="1479550" cy="739775"/>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请点击此处</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点击添加标题</a:t>
            </a:r>
            <a:endParaRPr lang="en-US" altLang="zh-CN" sz="1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2309" name="组合 22"/>
          <p:cNvGrpSpPr/>
          <p:nvPr/>
        </p:nvGrpSpPr>
        <p:grpSpPr>
          <a:xfrm>
            <a:off x="1550988" y="1157288"/>
            <a:ext cx="658812" cy="658812"/>
            <a:chOff x="0" y="0"/>
            <a:chExt cx="658761" cy="658761"/>
          </a:xfrm>
        </p:grpSpPr>
        <p:sp>
          <p:nvSpPr>
            <p:cNvPr id="12316" name="椭圆 23"/>
            <p:cNvSpPr/>
            <p:nvPr/>
          </p:nvSpPr>
          <p:spPr>
            <a:xfrm>
              <a:off x="0" y="0"/>
              <a:ext cx="658761" cy="658761"/>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latin typeface="宋体" panose="02010600030101010101" pitchFamily="2" charset="-122"/>
                <a:sym typeface="宋体" panose="02010600030101010101" pitchFamily="2" charset="-122"/>
              </a:endParaRPr>
            </a:p>
          </p:txBody>
        </p:sp>
        <p:sp>
          <p:nvSpPr>
            <p:cNvPr id="12317" name="矩形 24"/>
            <p:cNvSpPr/>
            <p:nvPr/>
          </p:nvSpPr>
          <p:spPr>
            <a:xfrm>
              <a:off x="48768" y="61794"/>
              <a:ext cx="561372"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1</a:t>
              </a:r>
              <a:endParaRPr lang="zh-CN" altLang="en-US" sz="3200" dirty="0">
                <a:solidFill>
                  <a:srgbClr val="2D4C79"/>
                </a:solidFill>
                <a:latin typeface="Calibri" panose="020F0502020204030204" pitchFamily="34" charset="0"/>
                <a:sym typeface="宋体" panose="02010600030101010101" pitchFamily="2" charset="-122"/>
              </a:endParaRPr>
            </a:p>
          </p:txBody>
        </p:sp>
      </p:grpSp>
      <p:grpSp>
        <p:nvGrpSpPr>
          <p:cNvPr id="12310" name="组合 25"/>
          <p:cNvGrpSpPr/>
          <p:nvPr/>
        </p:nvGrpSpPr>
        <p:grpSpPr>
          <a:xfrm>
            <a:off x="4891088" y="1157288"/>
            <a:ext cx="658812" cy="658812"/>
            <a:chOff x="0" y="0"/>
            <a:chExt cx="658761" cy="658761"/>
          </a:xfrm>
        </p:grpSpPr>
        <p:sp>
          <p:nvSpPr>
            <p:cNvPr id="12314" name="椭圆 26"/>
            <p:cNvSpPr/>
            <p:nvPr/>
          </p:nvSpPr>
          <p:spPr>
            <a:xfrm>
              <a:off x="0" y="0"/>
              <a:ext cx="658761" cy="658761"/>
            </a:xfrm>
            <a:prstGeom prst="ellipse">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5D5D"/>
                </a:solidFill>
                <a:latin typeface="宋体" panose="02010600030101010101" pitchFamily="2" charset="-122"/>
                <a:sym typeface="宋体" panose="02010600030101010101" pitchFamily="2" charset="-122"/>
              </a:endParaRPr>
            </a:p>
          </p:txBody>
        </p:sp>
        <p:sp>
          <p:nvSpPr>
            <p:cNvPr id="12315" name="矩形 27"/>
            <p:cNvSpPr/>
            <p:nvPr/>
          </p:nvSpPr>
          <p:spPr>
            <a:xfrm>
              <a:off x="24384" y="61794"/>
              <a:ext cx="611065"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2</a:t>
              </a:r>
              <a:endParaRPr lang="zh-CN" altLang="en-US" sz="3200" dirty="0">
                <a:solidFill>
                  <a:srgbClr val="2D4C79"/>
                </a:solidFill>
                <a:latin typeface="Calibri" panose="020F0502020204030204" pitchFamily="34" charset="0"/>
                <a:sym typeface="宋体" panose="02010600030101010101" pitchFamily="2" charset="-122"/>
              </a:endParaRPr>
            </a:p>
          </p:txBody>
        </p:sp>
      </p:grpSp>
      <p:grpSp>
        <p:nvGrpSpPr>
          <p:cNvPr id="12311" name="组合 28"/>
          <p:cNvGrpSpPr/>
          <p:nvPr/>
        </p:nvGrpSpPr>
        <p:grpSpPr>
          <a:xfrm>
            <a:off x="8342313" y="1141413"/>
            <a:ext cx="658812" cy="658812"/>
            <a:chOff x="0" y="0"/>
            <a:chExt cx="658761" cy="658761"/>
          </a:xfrm>
        </p:grpSpPr>
        <p:sp>
          <p:nvSpPr>
            <p:cNvPr id="12312" name="椭圆 29"/>
            <p:cNvSpPr/>
            <p:nvPr/>
          </p:nvSpPr>
          <p:spPr>
            <a:xfrm>
              <a:off x="0" y="0"/>
              <a:ext cx="658761" cy="658761"/>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5D5D"/>
                </a:solidFill>
                <a:latin typeface="宋体" panose="02010600030101010101" pitchFamily="2" charset="-122"/>
                <a:sym typeface="宋体" panose="02010600030101010101" pitchFamily="2" charset="-122"/>
              </a:endParaRPr>
            </a:p>
          </p:txBody>
        </p:sp>
        <p:sp>
          <p:nvSpPr>
            <p:cNvPr id="12313" name="矩形 30"/>
            <p:cNvSpPr/>
            <p:nvPr/>
          </p:nvSpPr>
          <p:spPr>
            <a:xfrm>
              <a:off x="12192" y="40479"/>
              <a:ext cx="622286" cy="584775"/>
            </a:xfrm>
            <a:prstGeom prst="rect">
              <a:avLst/>
            </a:prstGeom>
            <a:noFill/>
            <a:ln w="9525">
              <a:noFill/>
            </a:ln>
          </p:spPr>
          <p:txBody>
            <a:bodyPr wrap="none">
              <a:spAutoFit/>
            </a:bodyPr>
            <a:p>
              <a:pPr>
                <a:buFont typeface="Arial" panose="020B0604020202020204" pitchFamily="34" charset="0"/>
                <a:buNone/>
              </a:pPr>
              <a:r>
                <a:rPr lang="en-US" altLang="zh-CN" sz="3200" dirty="0">
                  <a:solidFill>
                    <a:srgbClr val="2D4C79"/>
                  </a:solidFill>
                  <a:latin typeface="Impact" panose="020B0806030902050204" pitchFamily="34" charset="0"/>
                  <a:sym typeface="Impact" panose="020B0806030902050204" pitchFamily="34" charset="0"/>
                </a:rPr>
                <a:t>03</a:t>
              </a:r>
              <a:endParaRPr lang="zh-CN" altLang="en-US" sz="3200" dirty="0">
                <a:solidFill>
                  <a:srgbClr val="2D4C79"/>
                </a:solidFill>
                <a:latin typeface="Calibri" panose="020F0502020204030204" pitchFamily="34" charset="0"/>
                <a:sym typeface="宋体" panose="02010600030101010101" pitchFamily="2" charset="-122"/>
              </a:endParaRP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3315" name="椭圆 2"/>
          <p:cNvSpPr/>
          <p:nvPr/>
        </p:nvSpPr>
        <p:spPr>
          <a:xfrm>
            <a:off x="1012825" y="3013075"/>
            <a:ext cx="760413" cy="760413"/>
          </a:xfrm>
          <a:prstGeom prst="ellipse">
            <a:avLst/>
          </a:prstGeom>
          <a:solidFill>
            <a:srgbClr val="8A6F3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3316" name="椭圆 3"/>
          <p:cNvSpPr/>
          <p:nvPr/>
        </p:nvSpPr>
        <p:spPr>
          <a:xfrm>
            <a:off x="1012825" y="4392613"/>
            <a:ext cx="760413" cy="758825"/>
          </a:xfrm>
          <a:prstGeom prst="ellipse">
            <a:avLst/>
          </a:prstGeom>
          <a:solidFill>
            <a:srgbClr val="8A6F3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3317" name="椭圆 4"/>
          <p:cNvSpPr/>
          <p:nvPr/>
        </p:nvSpPr>
        <p:spPr>
          <a:xfrm>
            <a:off x="1012825" y="1581150"/>
            <a:ext cx="760413" cy="758825"/>
          </a:xfrm>
          <a:prstGeom prst="ellipse">
            <a:avLst/>
          </a:prstGeom>
          <a:solidFill>
            <a:srgbClr val="8A6F3E"/>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3318" name="KSO_Shape"/>
          <p:cNvSpPr/>
          <p:nvPr/>
        </p:nvSpPr>
        <p:spPr>
          <a:xfrm>
            <a:off x="1081088" y="1673225"/>
            <a:ext cx="581025" cy="581025"/>
          </a:xfrm>
          <a:custGeom>
            <a:avLst/>
            <a:gdLst>
              <a:gd name="txL" fmla="*/ 0 w 1589088"/>
              <a:gd name="txT" fmla="*/ 0 h 1589088"/>
              <a:gd name="txR" fmla="*/ 1589088 w 1589088"/>
              <a:gd name="txB" fmla="*/ 1589088 h 1589088"/>
            </a:gdLst>
            <a:ahLst/>
            <a:cxnLst>
              <a:cxn ang="0">
                <a:pos x="48100" y="28816"/>
              </a:cxn>
              <a:cxn ang="0">
                <a:pos x="46690" y="31567"/>
              </a:cxn>
              <a:cxn ang="0">
                <a:pos x="43909" y="32910"/>
              </a:cxn>
              <a:cxn ang="0">
                <a:pos x="43085" y="47162"/>
              </a:cxn>
              <a:cxn ang="0">
                <a:pos x="42699" y="50844"/>
              </a:cxn>
              <a:cxn ang="0">
                <a:pos x="40318" y="53011"/>
              </a:cxn>
              <a:cxn ang="0">
                <a:pos x="36966" y="53184"/>
              </a:cxn>
              <a:cxn ang="0">
                <a:pos x="34385" y="51256"/>
              </a:cxn>
              <a:cxn ang="0">
                <a:pos x="33560" y="48172"/>
              </a:cxn>
              <a:cxn ang="0">
                <a:pos x="23757" y="43652"/>
              </a:cxn>
              <a:cxn ang="0">
                <a:pos x="19460" y="40116"/>
              </a:cxn>
              <a:cxn ang="0">
                <a:pos x="19659" y="36912"/>
              </a:cxn>
              <a:cxn ang="0">
                <a:pos x="21828" y="34532"/>
              </a:cxn>
              <a:cxn ang="0">
                <a:pos x="25127" y="34040"/>
              </a:cxn>
              <a:cxn ang="0">
                <a:pos x="27894" y="35702"/>
              </a:cxn>
              <a:cxn ang="0">
                <a:pos x="29011" y="38813"/>
              </a:cxn>
              <a:cxn ang="0">
                <a:pos x="40012" y="31700"/>
              </a:cxn>
              <a:cxn ang="0">
                <a:pos x="38416" y="28111"/>
              </a:cxn>
              <a:cxn ang="0">
                <a:pos x="39533" y="25013"/>
              </a:cxn>
              <a:cxn ang="0">
                <a:pos x="42300" y="23352"/>
              </a:cxn>
              <a:cxn ang="0">
                <a:pos x="35614" y="7039"/>
              </a:cxn>
              <a:cxn ang="0">
                <a:pos x="25970" y="8925"/>
              </a:cxn>
              <a:cxn ang="0">
                <a:pos x="17269" y="14092"/>
              </a:cxn>
              <a:cxn ang="0">
                <a:pos x="10733" y="22074"/>
              </a:cxn>
              <a:cxn ang="0">
                <a:pos x="7452" y="31425"/>
              </a:cxn>
              <a:cxn ang="0">
                <a:pos x="7452" y="41213"/>
              </a:cxn>
              <a:cxn ang="0">
                <a:pos x="10733" y="50564"/>
              </a:cxn>
              <a:cxn ang="0">
                <a:pos x="17269" y="58546"/>
              </a:cxn>
              <a:cxn ang="0">
                <a:pos x="25970" y="63712"/>
              </a:cxn>
              <a:cxn ang="0">
                <a:pos x="35614" y="65585"/>
              </a:cxn>
              <a:cxn ang="0">
                <a:pos x="45324" y="64178"/>
              </a:cxn>
              <a:cxn ang="0">
                <a:pos x="54224" y="59489"/>
              </a:cxn>
              <a:cxn ang="0">
                <a:pos x="61171" y="51812"/>
              </a:cxn>
              <a:cxn ang="0">
                <a:pos x="64917" y="42595"/>
              </a:cxn>
              <a:cxn ang="0">
                <a:pos x="65382" y="32819"/>
              </a:cxn>
              <a:cxn ang="0">
                <a:pos x="62579" y="23349"/>
              </a:cxn>
              <a:cxn ang="0">
                <a:pos x="56482" y="15088"/>
              </a:cxn>
              <a:cxn ang="0">
                <a:pos x="47994" y="9457"/>
              </a:cxn>
              <a:cxn ang="0">
                <a:pos x="38416" y="7119"/>
              </a:cxn>
              <a:cxn ang="0">
                <a:pos x="44102" y="850"/>
              </a:cxn>
              <a:cxn ang="0">
                <a:pos x="55539" y="5499"/>
              </a:cxn>
              <a:cxn ang="0">
                <a:pos x="64572" y="13494"/>
              </a:cxn>
              <a:cxn ang="0">
                <a:pos x="69886" y="22446"/>
              </a:cxn>
              <a:cxn ang="0">
                <a:pos x="72409" y="32275"/>
              </a:cxn>
              <a:cxn ang="0">
                <a:pos x="72117" y="42355"/>
              </a:cxn>
              <a:cxn ang="0">
                <a:pos x="69049" y="52051"/>
              </a:cxn>
              <a:cxn ang="0">
                <a:pos x="92521" y="79969"/>
              </a:cxn>
              <a:cxn ang="0">
                <a:pos x="92693" y="86013"/>
              </a:cxn>
              <a:cxn ang="0">
                <a:pos x="87194" y="92189"/>
              </a:cxn>
              <a:cxn ang="0">
                <a:pos x="81283" y="92893"/>
              </a:cxn>
              <a:cxn ang="0">
                <a:pos x="54011" y="68016"/>
              </a:cxn>
              <a:cxn ang="0">
                <a:pos x="44474" y="71682"/>
              </a:cxn>
              <a:cxn ang="0">
                <a:pos x="34431" y="72571"/>
              </a:cxn>
              <a:cxn ang="0">
                <a:pos x="24495" y="70659"/>
              </a:cxn>
              <a:cxn ang="0">
                <a:pos x="15303" y="65944"/>
              </a:cxn>
              <a:cxn ang="0">
                <a:pos x="7027" y="57776"/>
              </a:cxn>
              <a:cxn ang="0">
                <a:pos x="1501" y="46659"/>
              </a:cxn>
              <a:cxn ang="0">
                <a:pos x="40" y="34573"/>
              </a:cxn>
              <a:cxn ang="0">
                <a:pos x="2657" y="22645"/>
              </a:cxn>
              <a:cxn ang="0">
                <a:pos x="9351" y="11994"/>
              </a:cxn>
              <a:cxn ang="0">
                <a:pos x="19434" y="4170"/>
              </a:cxn>
              <a:cxn ang="0">
                <a:pos x="31097" y="385"/>
              </a:cxn>
            </a:cxnLst>
            <a:rect l="txL" t="txT" r="txR" b="tx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chemeClr val="bg1">
              <a:alpha val="100000"/>
            </a:schemeClr>
          </a:solidFill>
          <a:ln w="9525">
            <a:noFill/>
          </a:ln>
        </p:spPr>
        <p:txBody>
          <a:bodyPr/>
          <a:p>
            <a:endParaRPr lang="zh-CN" altLang="en-US"/>
          </a:p>
        </p:txBody>
      </p:sp>
      <p:sp>
        <p:nvSpPr>
          <p:cNvPr id="13319" name="KSO_Shape"/>
          <p:cNvSpPr/>
          <p:nvPr/>
        </p:nvSpPr>
        <p:spPr>
          <a:xfrm>
            <a:off x="1098550" y="3117850"/>
            <a:ext cx="546100" cy="557213"/>
          </a:xfrm>
          <a:custGeom>
            <a:avLst/>
            <a:gdLst>
              <a:gd name="txL" fmla="*/ 0 w 3543300"/>
              <a:gd name="txT" fmla="*/ 0 h 3617913"/>
              <a:gd name="txR" fmla="*/ 3543300 w 3543300"/>
              <a:gd name="txB" fmla="*/ 3617913 h 3617913"/>
            </a:gdLst>
            <a:ahLst/>
            <a:cxnLst>
              <a:cxn ang="0">
                <a:pos x="5580" y="4137"/>
              </a:cxn>
              <a:cxn ang="0">
                <a:pos x="4809" y="4578"/>
              </a:cxn>
              <a:cxn ang="0">
                <a:pos x="4230" y="5244"/>
              </a:cxn>
              <a:cxn ang="0">
                <a:pos x="3903" y="6077"/>
              </a:cxn>
              <a:cxn ang="0">
                <a:pos x="3880" y="7010"/>
              </a:cxn>
              <a:cxn ang="0">
                <a:pos x="4168" y="7864"/>
              </a:cxn>
              <a:cxn ang="0">
                <a:pos x="4714" y="8556"/>
              </a:cxn>
              <a:cxn ang="0">
                <a:pos x="5461" y="9033"/>
              </a:cxn>
              <a:cxn ang="0">
                <a:pos x="6350" y="9238"/>
              </a:cxn>
              <a:cxn ang="0">
                <a:pos x="7270" y="9122"/>
              </a:cxn>
              <a:cxn ang="0">
                <a:pos x="8064" y="8718"/>
              </a:cxn>
              <a:cxn ang="0">
                <a:pos x="8671" y="8081"/>
              </a:cxn>
              <a:cxn ang="0">
                <a:pos x="9040" y="7266"/>
              </a:cxn>
              <a:cxn ang="0">
                <a:pos x="9108" y="6339"/>
              </a:cxn>
              <a:cxn ang="0">
                <a:pos x="8862" y="5466"/>
              </a:cxn>
              <a:cxn ang="0">
                <a:pos x="8350" y="4748"/>
              </a:cxn>
              <a:cxn ang="0">
                <a:pos x="7629" y="4236"/>
              </a:cxn>
              <a:cxn ang="0">
                <a:pos x="6756" y="3991"/>
              </a:cxn>
              <a:cxn ang="0">
                <a:pos x="7167" y="26"/>
              </a:cxn>
              <a:cxn ang="0">
                <a:pos x="7366" y="326"/>
              </a:cxn>
              <a:cxn ang="0">
                <a:pos x="8572" y="1773"/>
              </a:cxn>
              <a:cxn ang="0">
                <a:pos x="9688" y="879"/>
              </a:cxn>
              <a:cxn ang="0">
                <a:pos x="10876" y="1630"/>
              </a:cxn>
              <a:cxn ang="0">
                <a:pos x="10909" y="2028"/>
              </a:cxn>
              <a:cxn ang="0">
                <a:pos x="10969" y="3835"/>
              </a:cxn>
              <a:cxn ang="0">
                <a:pos x="12423" y="3841"/>
              </a:cxn>
              <a:cxn ang="0">
                <a:pos x="12967" y="5140"/>
              </a:cxn>
              <a:cxn ang="0">
                <a:pos x="12778" y="5490"/>
              </a:cxn>
              <a:cxn ang="0">
                <a:pos x="11753" y="6902"/>
              </a:cxn>
              <a:cxn ang="0">
                <a:pos x="12921" y="7852"/>
              </a:cxn>
              <a:cxn ang="0">
                <a:pos x="12602" y="9207"/>
              </a:cxn>
              <a:cxn ang="0">
                <a:pos x="12251" y="9397"/>
              </a:cxn>
              <a:cxn ang="0">
                <a:pos x="10635" y="9857"/>
              </a:cxn>
              <a:cxn ang="0">
                <a:pos x="10961" y="11357"/>
              </a:cxn>
              <a:cxn ang="0">
                <a:pos x="9918" y="12289"/>
              </a:cxn>
              <a:cxn ang="0">
                <a:pos x="9520" y="12257"/>
              </a:cxn>
              <a:cxn ang="0">
                <a:pos x="8031" y="11643"/>
              </a:cxn>
              <a:cxn ang="0">
                <a:pos x="7340" y="13019"/>
              </a:cxn>
              <a:cxn ang="0">
                <a:pos x="5933" y="13217"/>
              </a:cxn>
              <a:cxn ang="0">
                <a:pos x="5621" y="12989"/>
              </a:cxn>
              <a:cxn ang="0">
                <a:pos x="4851" y="11614"/>
              </a:cxn>
              <a:cxn ang="0">
                <a:pos x="3427" y="12279"/>
              </a:cxn>
              <a:cxn ang="0">
                <a:pos x="3040" y="12279"/>
              </a:cxn>
              <a:cxn ang="0">
                <a:pos x="2015" y="11326"/>
              </a:cxn>
              <a:cxn ang="0">
                <a:pos x="2338" y="9857"/>
              </a:cxn>
              <a:cxn ang="0">
                <a:pos x="721" y="9397"/>
              </a:cxn>
              <a:cxn ang="0">
                <a:pos x="371" y="9207"/>
              </a:cxn>
              <a:cxn ang="0">
                <a:pos x="51" y="7852"/>
              </a:cxn>
              <a:cxn ang="0">
                <a:pos x="1226" y="6998"/>
              </a:cxn>
              <a:cxn ang="0">
                <a:pos x="210" y="5497"/>
              </a:cxn>
              <a:cxn ang="0">
                <a:pos x="2" y="5156"/>
              </a:cxn>
              <a:cxn ang="0">
                <a:pos x="493" y="3868"/>
              </a:cxn>
              <a:cxn ang="0">
                <a:pos x="1905" y="4002"/>
              </a:cxn>
              <a:cxn ang="0">
                <a:pos x="2719" y="2926"/>
              </a:cxn>
              <a:cxn ang="0">
                <a:pos x="2045" y="1709"/>
              </a:cxn>
              <a:cxn ang="0">
                <a:pos x="3158" y="885"/>
              </a:cxn>
              <a:cxn ang="0">
                <a:pos x="3496" y="1010"/>
              </a:cxn>
              <a:cxn ang="0">
                <a:pos x="5317" y="1477"/>
              </a:cxn>
              <a:cxn ang="0">
                <a:pos x="5703" y="96"/>
              </a:cxn>
            </a:cxnLst>
            <a:rect l="txL" t="txT" r="txR" b="txB"/>
            <a:pathLst>
              <a:path w="3543300" h="3617913">
                <a:moveTo>
                  <a:pt x="1752918" y="1088708"/>
                </a:moveTo>
                <a:lnTo>
                  <a:pt x="1734502" y="1089660"/>
                </a:lnTo>
                <a:lnTo>
                  <a:pt x="1716088" y="1090613"/>
                </a:lnTo>
                <a:lnTo>
                  <a:pt x="1697990" y="1092518"/>
                </a:lnTo>
                <a:lnTo>
                  <a:pt x="1679892" y="1094423"/>
                </a:lnTo>
                <a:lnTo>
                  <a:pt x="1662112" y="1097280"/>
                </a:lnTo>
                <a:lnTo>
                  <a:pt x="1644332" y="1100138"/>
                </a:lnTo>
                <a:lnTo>
                  <a:pt x="1626552" y="1103630"/>
                </a:lnTo>
                <a:lnTo>
                  <a:pt x="1608772" y="1107440"/>
                </a:lnTo>
                <a:lnTo>
                  <a:pt x="1591628" y="1111568"/>
                </a:lnTo>
                <a:lnTo>
                  <a:pt x="1574800" y="1116013"/>
                </a:lnTo>
                <a:lnTo>
                  <a:pt x="1557338" y="1121093"/>
                </a:lnTo>
                <a:lnTo>
                  <a:pt x="1540828" y="1126490"/>
                </a:lnTo>
                <a:lnTo>
                  <a:pt x="1524318" y="1132523"/>
                </a:lnTo>
                <a:lnTo>
                  <a:pt x="1507808" y="1138555"/>
                </a:lnTo>
                <a:lnTo>
                  <a:pt x="1491615" y="1145223"/>
                </a:lnTo>
                <a:lnTo>
                  <a:pt x="1475422" y="1152525"/>
                </a:lnTo>
                <a:lnTo>
                  <a:pt x="1459548" y="1159510"/>
                </a:lnTo>
                <a:lnTo>
                  <a:pt x="1443672" y="1167448"/>
                </a:lnTo>
                <a:lnTo>
                  <a:pt x="1428432" y="1175703"/>
                </a:lnTo>
                <a:lnTo>
                  <a:pt x="1413192" y="1183958"/>
                </a:lnTo>
                <a:lnTo>
                  <a:pt x="1398270" y="1193165"/>
                </a:lnTo>
                <a:lnTo>
                  <a:pt x="1383665" y="1202055"/>
                </a:lnTo>
                <a:lnTo>
                  <a:pt x="1368742" y="1211898"/>
                </a:lnTo>
                <a:lnTo>
                  <a:pt x="1354772" y="1221740"/>
                </a:lnTo>
                <a:lnTo>
                  <a:pt x="1340485" y="1231900"/>
                </a:lnTo>
                <a:lnTo>
                  <a:pt x="1327150" y="1242378"/>
                </a:lnTo>
                <a:lnTo>
                  <a:pt x="1313498" y="1253173"/>
                </a:lnTo>
                <a:lnTo>
                  <a:pt x="1300480" y="1264285"/>
                </a:lnTo>
                <a:lnTo>
                  <a:pt x="1287462" y="1275715"/>
                </a:lnTo>
                <a:lnTo>
                  <a:pt x="1274762" y="1287463"/>
                </a:lnTo>
                <a:lnTo>
                  <a:pt x="1262380" y="1299528"/>
                </a:lnTo>
                <a:lnTo>
                  <a:pt x="1250315" y="1311910"/>
                </a:lnTo>
                <a:lnTo>
                  <a:pt x="1238568" y="1324928"/>
                </a:lnTo>
                <a:lnTo>
                  <a:pt x="1227138" y="1337628"/>
                </a:lnTo>
                <a:lnTo>
                  <a:pt x="1215708" y="1350645"/>
                </a:lnTo>
                <a:lnTo>
                  <a:pt x="1205230" y="1364298"/>
                </a:lnTo>
                <a:lnTo>
                  <a:pt x="1194752" y="1377950"/>
                </a:lnTo>
                <a:lnTo>
                  <a:pt x="1183958" y="1392238"/>
                </a:lnTo>
                <a:lnTo>
                  <a:pt x="1174432" y="1406525"/>
                </a:lnTo>
                <a:lnTo>
                  <a:pt x="1164908" y="1420813"/>
                </a:lnTo>
                <a:lnTo>
                  <a:pt x="1155382" y="1435418"/>
                </a:lnTo>
                <a:lnTo>
                  <a:pt x="1146810" y="1450340"/>
                </a:lnTo>
                <a:lnTo>
                  <a:pt x="1138391" y="1465309"/>
                </a:lnTo>
                <a:lnTo>
                  <a:pt x="1130549" y="1480376"/>
                </a:lnTo>
                <a:lnTo>
                  <a:pt x="1122615" y="1496257"/>
                </a:lnTo>
                <a:lnTo>
                  <a:pt x="1114998" y="1512138"/>
                </a:lnTo>
                <a:lnTo>
                  <a:pt x="1108333" y="1528337"/>
                </a:lnTo>
                <a:lnTo>
                  <a:pt x="1101668" y="1544536"/>
                </a:lnTo>
                <a:lnTo>
                  <a:pt x="1095321" y="1561052"/>
                </a:lnTo>
                <a:lnTo>
                  <a:pt x="1089608" y="1577568"/>
                </a:lnTo>
                <a:lnTo>
                  <a:pt x="1083895" y="1594402"/>
                </a:lnTo>
                <a:lnTo>
                  <a:pt x="1079134" y="1611554"/>
                </a:lnTo>
                <a:lnTo>
                  <a:pt x="1074056" y="1628388"/>
                </a:lnTo>
                <a:lnTo>
                  <a:pt x="1069931" y="1646175"/>
                </a:lnTo>
                <a:lnTo>
                  <a:pt x="1066122" y="1663327"/>
                </a:lnTo>
                <a:lnTo>
                  <a:pt x="1062948" y="1681114"/>
                </a:lnTo>
                <a:lnTo>
                  <a:pt x="1059774" y="1698901"/>
                </a:lnTo>
                <a:lnTo>
                  <a:pt x="1057553" y="1717005"/>
                </a:lnTo>
                <a:lnTo>
                  <a:pt x="1055331" y="1735110"/>
                </a:lnTo>
                <a:lnTo>
                  <a:pt x="1053744" y="1753532"/>
                </a:lnTo>
                <a:lnTo>
                  <a:pt x="1052792" y="1771319"/>
                </a:lnTo>
                <a:lnTo>
                  <a:pt x="1051840" y="1790376"/>
                </a:lnTo>
                <a:lnTo>
                  <a:pt x="1051523" y="1808798"/>
                </a:lnTo>
                <a:lnTo>
                  <a:pt x="1051840" y="1827221"/>
                </a:lnTo>
                <a:lnTo>
                  <a:pt x="1052792" y="1845960"/>
                </a:lnTo>
                <a:lnTo>
                  <a:pt x="1053744" y="1864065"/>
                </a:lnTo>
                <a:lnTo>
                  <a:pt x="1055331" y="1882487"/>
                </a:lnTo>
                <a:lnTo>
                  <a:pt x="1057553" y="1900592"/>
                </a:lnTo>
                <a:lnTo>
                  <a:pt x="1059774" y="1918696"/>
                </a:lnTo>
                <a:lnTo>
                  <a:pt x="1062948" y="1936483"/>
                </a:lnTo>
                <a:lnTo>
                  <a:pt x="1066122" y="1953952"/>
                </a:lnTo>
                <a:lnTo>
                  <a:pt x="1069931" y="1971739"/>
                </a:lnTo>
                <a:lnTo>
                  <a:pt x="1074056" y="1988891"/>
                </a:lnTo>
                <a:lnTo>
                  <a:pt x="1079134" y="2006043"/>
                </a:lnTo>
                <a:lnTo>
                  <a:pt x="1083895" y="2022877"/>
                </a:lnTo>
                <a:lnTo>
                  <a:pt x="1089608" y="2039711"/>
                </a:lnTo>
                <a:lnTo>
                  <a:pt x="1095321" y="2056545"/>
                </a:lnTo>
                <a:lnTo>
                  <a:pt x="1101668" y="2073061"/>
                </a:lnTo>
                <a:lnTo>
                  <a:pt x="1108333" y="2089260"/>
                </a:lnTo>
                <a:lnTo>
                  <a:pt x="1114998" y="2105459"/>
                </a:lnTo>
                <a:lnTo>
                  <a:pt x="1122615" y="2121022"/>
                </a:lnTo>
                <a:lnTo>
                  <a:pt x="1130549" y="2136904"/>
                </a:lnTo>
                <a:lnTo>
                  <a:pt x="1138484" y="2152467"/>
                </a:lnTo>
                <a:lnTo>
                  <a:pt x="1147053" y="2167395"/>
                </a:lnTo>
                <a:lnTo>
                  <a:pt x="1155622" y="2182641"/>
                </a:lnTo>
                <a:lnTo>
                  <a:pt x="1165144" y="2197252"/>
                </a:lnTo>
                <a:lnTo>
                  <a:pt x="1174665" y="2211863"/>
                </a:lnTo>
                <a:lnTo>
                  <a:pt x="1184186" y="2225838"/>
                </a:lnTo>
                <a:lnTo>
                  <a:pt x="1194977" y="2240131"/>
                </a:lnTo>
                <a:lnTo>
                  <a:pt x="1205450" y="2253789"/>
                </a:lnTo>
                <a:lnTo>
                  <a:pt x="1215924" y="2267129"/>
                </a:lnTo>
                <a:lnTo>
                  <a:pt x="1227349" y="2280469"/>
                </a:lnTo>
                <a:lnTo>
                  <a:pt x="1238775" y="2293174"/>
                </a:lnTo>
                <a:lnTo>
                  <a:pt x="1250518" y="2305879"/>
                </a:lnTo>
                <a:lnTo>
                  <a:pt x="1262578" y="2318267"/>
                </a:lnTo>
                <a:lnTo>
                  <a:pt x="1274956" y="2330336"/>
                </a:lnTo>
                <a:lnTo>
                  <a:pt x="1287651" y="2342088"/>
                </a:lnTo>
                <a:lnTo>
                  <a:pt x="1300663" y="2353840"/>
                </a:lnTo>
                <a:lnTo>
                  <a:pt x="1313676" y="2364640"/>
                </a:lnTo>
                <a:lnTo>
                  <a:pt x="1327323" y="2375756"/>
                </a:lnTo>
                <a:lnTo>
                  <a:pt x="1340653" y="2386238"/>
                </a:lnTo>
                <a:lnTo>
                  <a:pt x="1354935" y="2396402"/>
                </a:lnTo>
                <a:lnTo>
                  <a:pt x="1368899" y="2406566"/>
                </a:lnTo>
                <a:lnTo>
                  <a:pt x="1383816" y="2415777"/>
                </a:lnTo>
                <a:lnTo>
                  <a:pt x="1398415" y="2424988"/>
                </a:lnTo>
                <a:lnTo>
                  <a:pt x="1413332" y="2433882"/>
                </a:lnTo>
                <a:lnTo>
                  <a:pt x="1428566" y="2442775"/>
                </a:lnTo>
                <a:lnTo>
                  <a:pt x="1443800" y="2450398"/>
                </a:lnTo>
                <a:lnTo>
                  <a:pt x="1459669" y="2458339"/>
                </a:lnTo>
                <a:lnTo>
                  <a:pt x="1475538" y="2465644"/>
                </a:lnTo>
                <a:lnTo>
                  <a:pt x="1491724" y="2472632"/>
                </a:lnTo>
                <a:lnTo>
                  <a:pt x="1507910" y="2479619"/>
                </a:lnTo>
                <a:lnTo>
                  <a:pt x="1524414" y="2485654"/>
                </a:lnTo>
                <a:lnTo>
                  <a:pt x="1540917" y="2491689"/>
                </a:lnTo>
                <a:lnTo>
                  <a:pt x="1557421" y="2496771"/>
                </a:lnTo>
                <a:lnTo>
                  <a:pt x="1574877" y="2502171"/>
                </a:lnTo>
                <a:lnTo>
                  <a:pt x="1591698" y="2506617"/>
                </a:lnTo>
                <a:lnTo>
                  <a:pt x="1608836" y="2510746"/>
                </a:lnTo>
                <a:lnTo>
                  <a:pt x="1626609" y="2514876"/>
                </a:lnTo>
                <a:lnTo>
                  <a:pt x="1644382" y="2518369"/>
                </a:lnTo>
                <a:lnTo>
                  <a:pt x="1662155" y="2520910"/>
                </a:lnTo>
                <a:lnTo>
                  <a:pt x="1679928" y="2523451"/>
                </a:lnTo>
                <a:lnTo>
                  <a:pt x="1698019" y="2525675"/>
                </a:lnTo>
                <a:lnTo>
                  <a:pt x="1716109" y="2527263"/>
                </a:lnTo>
                <a:lnTo>
                  <a:pt x="1734517" y="2528533"/>
                </a:lnTo>
                <a:lnTo>
                  <a:pt x="1752925" y="2529169"/>
                </a:lnTo>
                <a:lnTo>
                  <a:pt x="1771967" y="2529169"/>
                </a:lnTo>
                <a:lnTo>
                  <a:pt x="1790375" y="2529169"/>
                </a:lnTo>
                <a:lnTo>
                  <a:pt x="1808783" y="2528533"/>
                </a:lnTo>
                <a:lnTo>
                  <a:pt x="1827191" y="2527263"/>
                </a:lnTo>
                <a:lnTo>
                  <a:pt x="1845281" y="2525675"/>
                </a:lnTo>
                <a:lnTo>
                  <a:pt x="1863372" y="2523451"/>
                </a:lnTo>
                <a:lnTo>
                  <a:pt x="1881145" y="2520910"/>
                </a:lnTo>
                <a:lnTo>
                  <a:pt x="1898918" y="2518369"/>
                </a:lnTo>
                <a:lnTo>
                  <a:pt x="1916691" y="2514876"/>
                </a:lnTo>
                <a:lnTo>
                  <a:pt x="1934464" y="2510746"/>
                </a:lnTo>
                <a:lnTo>
                  <a:pt x="1951602" y="2506617"/>
                </a:lnTo>
                <a:lnTo>
                  <a:pt x="1969058" y="2502171"/>
                </a:lnTo>
                <a:lnTo>
                  <a:pt x="1985879" y="2496771"/>
                </a:lnTo>
                <a:lnTo>
                  <a:pt x="2002383" y="2491689"/>
                </a:lnTo>
                <a:lnTo>
                  <a:pt x="2019204" y="2485654"/>
                </a:lnTo>
                <a:lnTo>
                  <a:pt x="2035390" y="2479619"/>
                </a:lnTo>
                <a:lnTo>
                  <a:pt x="2051894" y="2472632"/>
                </a:lnTo>
                <a:lnTo>
                  <a:pt x="2067762" y="2465644"/>
                </a:lnTo>
                <a:lnTo>
                  <a:pt x="2083631" y="2458339"/>
                </a:lnTo>
                <a:lnTo>
                  <a:pt x="2099500" y="2450398"/>
                </a:lnTo>
                <a:lnTo>
                  <a:pt x="2114734" y="2442775"/>
                </a:lnTo>
                <a:lnTo>
                  <a:pt x="2129968" y="2433882"/>
                </a:lnTo>
                <a:lnTo>
                  <a:pt x="2144885" y="2424988"/>
                </a:lnTo>
                <a:lnTo>
                  <a:pt x="2159484" y="2415777"/>
                </a:lnTo>
                <a:lnTo>
                  <a:pt x="2174401" y="2406566"/>
                </a:lnTo>
                <a:lnTo>
                  <a:pt x="2188683" y="2396402"/>
                </a:lnTo>
                <a:lnTo>
                  <a:pt x="2202647" y="2386238"/>
                </a:lnTo>
                <a:lnTo>
                  <a:pt x="2215977" y="2375756"/>
                </a:lnTo>
                <a:lnTo>
                  <a:pt x="2229624" y="2364640"/>
                </a:lnTo>
                <a:lnTo>
                  <a:pt x="2242637" y="2353840"/>
                </a:lnTo>
                <a:lnTo>
                  <a:pt x="2255966" y="2342088"/>
                </a:lnTo>
                <a:lnTo>
                  <a:pt x="2268344" y="2330336"/>
                </a:lnTo>
                <a:lnTo>
                  <a:pt x="2280722" y="2318267"/>
                </a:lnTo>
                <a:lnTo>
                  <a:pt x="2292782" y="2305879"/>
                </a:lnTo>
                <a:lnTo>
                  <a:pt x="2304525" y="2293174"/>
                </a:lnTo>
                <a:lnTo>
                  <a:pt x="2315951" y="2280469"/>
                </a:lnTo>
                <a:lnTo>
                  <a:pt x="2327376" y="2267129"/>
                </a:lnTo>
                <a:lnTo>
                  <a:pt x="2338167" y="2253789"/>
                </a:lnTo>
                <a:lnTo>
                  <a:pt x="2348958" y="2240131"/>
                </a:lnTo>
                <a:lnTo>
                  <a:pt x="2359114" y="2225838"/>
                </a:lnTo>
                <a:lnTo>
                  <a:pt x="2368635" y="2211863"/>
                </a:lnTo>
                <a:lnTo>
                  <a:pt x="2378156" y="2197252"/>
                </a:lnTo>
                <a:lnTo>
                  <a:pt x="2387678" y="2182641"/>
                </a:lnTo>
                <a:lnTo>
                  <a:pt x="2396247" y="2167395"/>
                </a:lnTo>
                <a:lnTo>
                  <a:pt x="2404816" y="2152467"/>
                </a:lnTo>
                <a:lnTo>
                  <a:pt x="2412750" y="2136904"/>
                </a:lnTo>
                <a:lnTo>
                  <a:pt x="2420685" y="2121022"/>
                </a:lnTo>
                <a:lnTo>
                  <a:pt x="2428302" y="2105459"/>
                </a:lnTo>
                <a:lnTo>
                  <a:pt x="2434967" y="2089260"/>
                </a:lnTo>
                <a:lnTo>
                  <a:pt x="2441632" y="2073061"/>
                </a:lnTo>
                <a:lnTo>
                  <a:pt x="2447979" y="2056545"/>
                </a:lnTo>
                <a:lnTo>
                  <a:pt x="2453692" y="2039711"/>
                </a:lnTo>
                <a:lnTo>
                  <a:pt x="2459405" y="2022877"/>
                </a:lnTo>
                <a:lnTo>
                  <a:pt x="2464166" y="2006043"/>
                </a:lnTo>
                <a:lnTo>
                  <a:pt x="2469244" y="1988891"/>
                </a:lnTo>
                <a:lnTo>
                  <a:pt x="2473370" y="1971739"/>
                </a:lnTo>
                <a:lnTo>
                  <a:pt x="2477178" y="1953952"/>
                </a:lnTo>
                <a:lnTo>
                  <a:pt x="2480352" y="1936483"/>
                </a:lnTo>
                <a:lnTo>
                  <a:pt x="2483526" y="1918696"/>
                </a:lnTo>
                <a:lnTo>
                  <a:pt x="2486064" y="1900592"/>
                </a:lnTo>
                <a:lnTo>
                  <a:pt x="2487969" y="1882487"/>
                </a:lnTo>
                <a:lnTo>
                  <a:pt x="2489556" y="1864065"/>
                </a:lnTo>
                <a:lnTo>
                  <a:pt x="2490508" y="1845960"/>
                </a:lnTo>
                <a:lnTo>
                  <a:pt x="2491460" y="1827221"/>
                </a:lnTo>
                <a:lnTo>
                  <a:pt x="2491777" y="1808798"/>
                </a:lnTo>
                <a:lnTo>
                  <a:pt x="2491460" y="1790376"/>
                </a:lnTo>
                <a:lnTo>
                  <a:pt x="2490508" y="1771319"/>
                </a:lnTo>
                <a:lnTo>
                  <a:pt x="2489556" y="1753532"/>
                </a:lnTo>
                <a:lnTo>
                  <a:pt x="2487969" y="1735110"/>
                </a:lnTo>
                <a:lnTo>
                  <a:pt x="2486064" y="1717005"/>
                </a:lnTo>
                <a:lnTo>
                  <a:pt x="2483526" y="1698901"/>
                </a:lnTo>
                <a:lnTo>
                  <a:pt x="2480352" y="1681114"/>
                </a:lnTo>
                <a:lnTo>
                  <a:pt x="2477178" y="1663327"/>
                </a:lnTo>
                <a:lnTo>
                  <a:pt x="2473370" y="1646175"/>
                </a:lnTo>
                <a:lnTo>
                  <a:pt x="2469244" y="1628388"/>
                </a:lnTo>
                <a:lnTo>
                  <a:pt x="2464166" y="1611554"/>
                </a:lnTo>
                <a:lnTo>
                  <a:pt x="2459405" y="1594402"/>
                </a:lnTo>
                <a:lnTo>
                  <a:pt x="2453692" y="1577568"/>
                </a:lnTo>
                <a:lnTo>
                  <a:pt x="2447979" y="1561052"/>
                </a:lnTo>
                <a:lnTo>
                  <a:pt x="2441632" y="1544536"/>
                </a:lnTo>
                <a:lnTo>
                  <a:pt x="2434967" y="1528337"/>
                </a:lnTo>
                <a:lnTo>
                  <a:pt x="2428302" y="1512138"/>
                </a:lnTo>
                <a:lnTo>
                  <a:pt x="2420685" y="1496257"/>
                </a:lnTo>
                <a:lnTo>
                  <a:pt x="2412750" y="1480376"/>
                </a:lnTo>
                <a:lnTo>
                  <a:pt x="2404909" y="1465308"/>
                </a:lnTo>
                <a:lnTo>
                  <a:pt x="2396490" y="1450340"/>
                </a:lnTo>
                <a:lnTo>
                  <a:pt x="2387918" y="1435418"/>
                </a:lnTo>
                <a:lnTo>
                  <a:pt x="2378392" y="1420813"/>
                </a:lnTo>
                <a:lnTo>
                  <a:pt x="2368868" y="1406525"/>
                </a:lnTo>
                <a:lnTo>
                  <a:pt x="2359342" y="1392238"/>
                </a:lnTo>
                <a:lnTo>
                  <a:pt x="2349182" y="1377950"/>
                </a:lnTo>
                <a:lnTo>
                  <a:pt x="2338388" y="1364298"/>
                </a:lnTo>
                <a:lnTo>
                  <a:pt x="2327592" y="1350645"/>
                </a:lnTo>
                <a:lnTo>
                  <a:pt x="2316162" y="1337628"/>
                </a:lnTo>
                <a:lnTo>
                  <a:pt x="2304732" y="1324928"/>
                </a:lnTo>
                <a:lnTo>
                  <a:pt x="2292985" y="1311910"/>
                </a:lnTo>
                <a:lnTo>
                  <a:pt x="2280920" y="1299528"/>
                </a:lnTo>
                <a:lnTo>
                  <a:pt x="2268538" y="1287463"/>
                </a:lnTo>
                <a:lnTo>
                  <a:pt x="2256155" y="1275715"/>
                </a:lnTo>
                <a:lnTo>
                  <a:pt x="2242820" y="1264285"/>
                </a:lnTo>
                <a:lnTo>
                  <a:pt x="2229802" y="1253173"/>
                </a:lnTo>
                <a:lnTo>
                  <a:pt x="2216150" y="1242378"/>
                </a:lnTo>
                <a:lnTo>
                  <a:pt x="2202815" y="1231900"/>
                </a:lnTo>
                <a:lnTo>
                  <a:pt x="2188845" y="1221740"/>
                </a:lnTo>
                <a:lnTo>
                  <a:pt x="2174558" y="1211898"/>
                </a:lnTo>
                <a:lnTo>
                  <a:pt x="2159635" y="1202055"/>
                </a:lnTo>
                <a:lnTo>
                  <a:pt x="2145030" y="1193165"/>
                </a:lnTo>
                <a:lnTo>
                  <a:pt x="2130108" y="1183958"/>
                </a:lnTo>
                <a:lnTo>
                  <a:pt x="2114868" y="1175703"/>
                </a:lnTo>
                <a:lnTo>
                  <a:pt x="2099628" y="1167448"/>
                </a:lnTo>
                <a:lnTo>
                  <a:pt x="2083752" y="1159510"/>
                </a:lnTo>
                <a:lnTo>
                  <a:pt x="2067878" y="1152525"/>
                </a:lnTo>
                <a:lnTo>
                  <a:pt x="2052002" y="1145223"/>
                </a:lnTo>
                <a:lnTo>
                  <a:pt x="2035492" y="1138555"/>
                </a:lnTo>
                <a:lnTo>
                  <a:pt x="2019300" y="1132523"/>
                </a:lnTo>
                <a:lnTo>
                  <a:pt x="2002472" y="1126490"/>
                </a:lnTo>
                <a:lnTo>
                  <a:pt x="1985962" y="1121093"/>
                </a:lnTo>
                <a:lnTo>
                  <a:pt x="1969135" y="1116013"/>
                </a:lnTo>
                <a:lnTo>
                  <a:pt x="1951672" y="1111568"/>
                </a:lnTo>
                <a:lnTo>
                  <a:pt x="1934528" y="1107440"/>
                </a:lnTo>
                <a:lnTo>
                  <a:pt x="1916748" y="1103630"/>
                </a:lnTo>
                <a:lnTo>
                  <a:pt x="1898968" y="1100138"/>
                </a:lnTo>
                <a:lnTo>
                  <a:pt x="1881188" y="1097280"/>
                </a:lnTo>
                <a:lnTo>
                  <a:pt x="1863408" y="1094423"/>
                </a:lnTo>
                <a:lnTo>
                  <a:pt x="1845310" y="1092518"/>
                </a:lnTo>
                <a:lnTo>
                  <a:pt x="1827212" y="1090613"/>
                </a:lnTo>
                <a:lnTo>
                  <a:pt x="1808798" y="1089660"/>
                </a:lnTo>
                <a:lnTo>
                  <a:pt x="1790382" y="1088708"/>
                </a:lnTo>
                <a:lnTo>
                  <a:pt x="1771968" y="1088708"/>
                </a:lnTo>
                <a:lnTo>
                  <a:pt x="1752918" y="1088708"/>
                </a:lnTo>
                <a:close/>
                <a:moveTo>
                  <a:pt x="1615758" y="0"/>
                </a:moveTo>
                <a:lnTo>
                  <a:pt x="1620520" y="0"/>
                </a:lnTo>
                <a:lnTo>
                  <a:pt x="1922780" y="0"/>
                </a:lnTo>
                <a:lnTo>
                  <a:pt x="1927225" y="0"/>
                </a:lnTo>
                <a:lnTo>
                  <a:pt x="1931670" y="317"/>
                </a:lnTo>
                <a:lnTo>
                  <a:pt x="1936115" y="952"/>
                </a:lnTo>
                <a:lnTo>
                  <a:pt x="1940878" y="1905"/>
                </a:lnTo>
                <a:lnTo>
                  <a:pt x="1949450" y="4127"/>
                </a:lnTo>
                <a:lnTo>
                  <a:pt x="1957705" y="6985"/>
                </a:lnTo>
                <a:lnTo>
                  <a:pt x="1965325" y="10795"/>
                </a:lnTo>
                <a:lnTo>
                  <a:pt x="1972628" y="14922"/>
                </a:lnTo>
                <a:lnTo>
                  <a:pt x="1979612" y="20320"/>
                </a:lnTo>
                <a:lnTo>
                  <a:pt x="1985962" y="26035"/>
                </a:lnTo>
                <a:lnTo>
                  <a:pt x="1991678" y="32385"/>
                </a:lnTo>
                <a:lnTo>
                  <a:pt x="1996758" y="39052"/>
                </a:lnTo>
                <a:lnTo>
                  <a:pt x="2001202" y="46672"/>
                </a:lnTo>
                <a:lnTo>
                  <a:pt x="2005012" y="54610"/>
                </a:lnTo>
                <a:lnTo>
                  <a:pt x="2007870" y="62230"/>
                </a:lnTo>
                <a:lnTo>
                  <a:pt x="2010092" y="71120"/>
                </a:lnTo>
                <a:lnTo>
                  <a:pt x="2010728" y="75565"/>
                </a:lnTo>
                <a:lnTo>
                  <a:pt x="2011362" y="80010"/>
                </a:lnTo>
                <a:lnTo>
                  <a:pt x="2011998" y="84455"/>
                </a:lnTo>
                <a:lnTo>
                  <a:pt x="2011998" y="89217"/>
                </a:lnTo>
                <a:lnTo>
                  <a:pt x="2011998" y="388620"/>
                </a:lnTo>
                <a:lnTo>
                  <a:pt x="2038350" y="393065"/>
                </a:lnTo>
                <a:lnTo>
                  <a:pt x="2064702" y="398462"/>
                </a:lnTo>
                <a:lnTo>
                  <a:pt x="2091055" y="404177"/>
                </a:lnTo>
                <a:lnTo>
                  <a:pt x="2116772" y="410210"/>
                </a:lnTo>
                <a:lnTo>
                  <a:pt x="2142490" y="416877"/>
                </a:lnTo>
                <a:lnTo>
                  <a:pt x="2167890" y="423545"/>
                </a:lnTo>
                <a:lnTo>
                  <a:pt x="2193608" y="431165"/>
                </a:lnTo>
                <a:lnTo>
                  <a:pt x="2218690" y="439102"/>
                </a:lnTo>
                <a:lnTo>
                  <a:pt x="2243772" y="447675"/>
                </a:lnTo>
                <a:lnTo>
                  <a:pt x="2268538" y="456247"/>
                </a:lnTo>
                <a:lnTo>
                  <a:pt x="2292985" y="465772"/>
                </a:lnTo>
                <a:lnTo>
                  <a:pt x="2317432" y="475615"/>
                </a:lnTo>
                <a:lnTo>
                  <a:pt x="2341562" y="485457"/>
                </a:lnTo>
                <a:lnTo>
                  <a:pt x="2365692" y="496252"/>
                </a:lnTo>
                <a:lnTo>
                  <a:pt x="2388870" y="507047"/>
                </a:lnTo>
                <a:lnTo>
                  <a:pt x="2412682" y="518477"/>
                </a:lnTo>
                <a:lnTo>
                  <a:pt x="2588260" y="276542"/>
                </a:lnTo>
                <a:lnTo>
                  <a:pt x="2591435" y="272732"/>
                </a:lnTo>
                <a:lnTo>
                  <a:pt x="2593975" y="269240"/>
                </a:lnTo>
                <a:lnTo>
                  <a:pt x="2597468" y="266065"/>
                </a:lnTo>
                <a:lnTo>
                  <a:pt x="2600325" y="262890"/>
                </a:lnTo>
                <a:lnTo>
                  <a:pt x="2606992" y="257175"/>
                </a:lnTo>
                <a:lnTo>
                  <a:pt x="2614295" y="252412"/>
                </a:lnTo>
                <a:lnTo>
                  <a:pt x="2621915" y="248602"/>
                </a:lnTo>
                <a:lnTo>
                  <a:pt x="2629852" y="245110"/>
                </a:lnTo>
                <a:lnTo>
                  <a:pt x="2638108" y="242570"/>
                </a:lnTo>
                <a:lnTo>
                  <a:pt x="2646362" y="240665"/>
                </a:lnTo>
                <a:lnTo>
                  <a:pt x="2654935" y="240030"/>
                </a:lnTo>
                <a:lnTo>
                  <a:pt x="2663508" y="240030"/>
                </a:lnTo>
                <a:lnTo>
                  <a:pt x="2671762" y="240665"/>
                </a:lnTo>
                <a:lnTo>
                  <a:pt x="2680652" y="242252"/>
                </a:lnTo>
                <a:lnTo>
                  <a:pt x="2688908" y="244475"/>
                </a:lnTo>
                <a:lnTo>
                  <a:pt x="2697162" y="247967"/>
                </a:lnTo>
                <a:lnTo>
                  <a:pt x="2705100" y="251777"/>
                </a:lnTo>
                <a:lnTo>
                  <a:pt x="2709228" y="254317"/>
                </a:lnTo>
                <a:lnTo>
                  <a:pt x="2712720" y="256857"/>
                </a:lnTo>
                <a:lnTo>
                  <a:pt x="2957512" y="434022"/>
                </a:lnTo>
                <a:lnTo>
                  <a:pt x="2960688" y="437197"/>
                </a:lnTo>
                <a:lnTo>
                  <a:pt x="2964498" y="439737"/>
                </a:lnTo>
                <a:lnTo>
                  <a:pt x="2967672" y="443230"/>
                </a:lnTo>
                <a:lnTo>
                  <a:pt x="2970848" y="446087"/>
                </a:lnTo>
                <a:lnTo>
                  <a:pt x="2976245" y="453072"/>
                </a:lnTo>
                <a:lnTo>
                  <a:pt x="2981008" y="460375"/>
                </a:lnTo>
                <a:lnTo>
                  <a:pt x="2985452" y="467995"/>
                </a:lnTo>
                <a:lnTo>
                  <a:pt x="2988628" y="475932"/>
                </a:lnTo>
                <a:lnTo>
                  <a:pt x="2991168" y="484187"/>
                </a:lnTo>
                <a:lnTo>
                  <a:pt x="2992755" y="492442"/>
                </a:lnTo>
                <a:lnTo>
                  <a:pt x="2994025" y="501015"/>
                </a:lnTo>
                <a:lnTo>
                  <a:pt x="2994025" y="509270"/>
                </a:lnTo>
                <a:lnTo>
                  <a:pt x="2993072" y="518160"/>
                </a:lnTo>
                <a:lnTo>
                  <a:pt x="2991802" y="526732"/>
                </a:lnTo>
                <a:lnTo>
                  <a:pt x="2988945" y="534987"/>
                </a:lnTo>
                <a:lnTo>
                  <a:pt x="2986088" y="543242"/>
                </a:lnTo>
                <a:lnTo>
                  <a:pt x="2981960" y="551180"/>
                </a:lnTo>
                <a:lnTo>
                  <a:pt x="2979738" y="554990"/>
                </a:lnTo>
                <a:lnTo>
                  <a:pt x="2976880" y="558800"/>
                </a:lnTo>
                <a:lnTo>
                  <a:pt x="2800985" y="801052"/>
                </a:lnTo>
                <a:lnTo>
                  <a:pt x="2819082" y="819785"/>
                </a:lnTo>
                <a:lnTo>
                  <a:pt x="2837180" y="839470"/>
                </a:lnTo>
                <a:lnTo>
                  <a:pt x="2854642" y="858837"/>
                </a:lnTo>
                <a:lnTo>
                  <a:pt x="2871788" y="878840"/>
                </a:lnTo>
                <a:lnTo>
                  <a:pt x="2888615" y="899160"/>
                </a:lnTo>
                <a:lnTo>
                  <a:pt x="2905125" y="919797"/>
                </a:lnTo>
                <a:lnTo>
                  <a:pt x="2921318" y="940752"/>
                </a:lnTo>
                <a:lnTo>
                  <a:pt x="2937192" y="962025"/>
                </a:lnTo>
                <a:lnTo>
                  <a:pt x="2952432" y="983615"/>
                </a:lnTo>
                <a:lnTo>
                  <a:pt x="2967672" y="1005205"/>
                </a:lnTo>
                <a:lnTo>
                  <a:pt x="2981960" y="1027113"/>
                </a:lnTo>
                <a:lnTo>
                  <a:pt x="2996248" y="1049655"/>
                </a:lnTo>
                <a:lnTo>
                  <a:pt x="3010218" y="1072198"/>
                </a:lnTo>
                <a:lnTo>
                  <a:pt x="3023235" y="1095375"/>
                </a:lnTo>
                <a:lnTo>
                  <a:pt x="3036570" y="1118553"/>
                </a:lnTo>
                <a:lnTo>
                  <a:pt x="3048952" y="1142048"/>
                </a:lnTo>
                <a:lnTo>
                  <a:pt x="3333115" y="1049338"/>
                </a:lnTo>
                <a:lnTo>
                  <a:pt x="3337560" y="1048068"/>
                </a:lnTo>
                <a:lnTo>
                  <a:pt x="3342005" y="1047115"/>
                </a:lnTo>
                <a:lnTo>
                  <a:pt x="3346450" y="1046480"/>
                </a:lnTo>
                <a:lnTo>
                  <a:pt x="3350578" y="1045528"/>
                </a:lnTo>
                <a:lnTo>
                  <a:pt x="3359785" y="1044893"/>
                </a:lnTo>
                <a:lnTo>
                  <a:pt x="3368358" y="1045210"/>
                </a:lnTo>
                <a:lnTo>
                  <a:pt x="3376930" y="1046480"/>
                </a:lnTo>
                <a:lnTo>
                  <a:pt x="3385185" y="1048068"/>
                </a:lnTo>
                <a:lnTo>
                  <a:pt x="3393440" y="1051243"/>
                </a:lnTo>
                <a:lnTo>
                  <a:pt x="3401060" y="1054735"/>
                </a:lnTo>
                <a:lnTo>
                  <a:pt x="3408680" y="1058863"/>
                </a:lnTo>
                <a:lnTo>
                  <a:pt x="3415665" y="1063625"/>
                </a:lnTo>
                <a:lnTo>
                  <a:pt x="3422015" y="1069340"/>
                </a:lnTo>
                <a:lnTo>
                  <a:pt x="3428048" y="1075690"/>
                </a:lnTo>
                <a:lnTo>
                  <a:pt x="3433445" y="1082358"/>
                </a:lnTo>
                <a:lnTo>
                  <a:pt x="3438208" y="1089978"/>
                </a:lnTo>
                <a:lnTo>
                  <a:pt x="3442335" y="1097915"/>
                </a:lnTo>
                <a:lnTo>
                  <a:pt x="3443922" y="1102043"/>
                </a:lnTo>
                <a:lnTo>
                  <a:pt x="3445510" y="1106488"/>
                </a:lnTo>
                <a:lnTo>
                  <a:pt x="3538855" y="1393508"/>
                </a:lnTo>
                <a:lnTo>
                  <a:pt x="3539808" y="1397635"/>
                </a:lnTo>
                <a:lnTo>
                  <a:pt x="3541078" y="1402398"/>
                </a:lnTo>
                <a:lnTo>
                  <a:pt x="3542030" y="1406843"/>
                </a:lnTo>
                <a:lnTo>
                  <a:pt x="3542665" y="1411288"/>
                </a:lnTo>
                <a:lnTo>
                  <a:pt x="3543300" y="1419860"/>
                </a:lnTo>
                <a:lnTo>
                  <a:pt x="3542982" y="1428750"/>
                </a:lnTo>
                <a:lnTo>
                  <a:pt x="3541712" y="1437323"/>
                </a:lnTo>
                <a:lnTo>
                  <a:pt x="3539808" y="1445578"/>
                </a:lnTo>
                <a:lnTo>
                  <a:pt x="3537268" y="1453833"/>
                </a:lnTo>
                <a:lnTo>
                  <a:pt x="3533458" y="1461453"/>
                </a:lnTo>
                <a:lnTo>
                  <a:pt x="3529330" y="1468755"/>
                </a:lnTo>
                <a:lnTo>
                  <a:pt x="3524568" y="1476058"/>
                </a:lnTo>
                <a:lnTo>
                  <a:pt x="3518852" y="1482408"/>
                </a:lnTo>
                <a:lnTo>
                  <a:pt x="3512502" y="1488440"/>
                </a:lnTo>
                <a:lnTo>
                  <a:pt x="3505518" y="1494155"/>
                </a:lnTo>
                <a:lnTo>
                  <a:pt x="3498215" y="1498600"/>
                </a:lnTo>
                <a:lnTo>
                  <a:pt x="3490278" y="1502728"/>
                </a:lnTo>
                <a:lnTo>
                  <a:pt x="3486150" y="1504633"/>
                </a:lnTo>
                <a:lnTo>
                  <a:pt x="3481705" y="1506220"/>
                </a:lnTo>
                <a:lnTo>
                  <a:pt x="3197225" y="1598295"/>
                </a:lnTo>
                <a:lnTo>
                  <a:pt x="3200400" y="1624330"/>
                </a:lnTo>
                <a:lnTo>
                  <a:pt x="3203892" y="1650365"/>
                </a:lnTo>
                <a:lnTo>
                  <a:pt x="3206115" y="1676718"/>
                </a:lnTo>
                <a:lnTo>
                  <a:pt x="3208338" y="1703070"/>
                </a:lnTo>
                <a:lnTo>
                  <a:pt x="3210242" y="1729423"/>
                </a:lnTo>
                <a:lnTo>
                  <a:pt x="3211512" y="1755775"/>
                </a:lnTo>
                <a:lnTo>
                  <a:pt x="3212148" y="1782445"/>
                </a:lnTo>
                <a:lnTo>
                  <a:pt x="3212465" y="1809115"/>
                </a:lnTo>
                <a:lnTo>
                  <a:pt x="3212148" y="1835785"/>
                </a:lnTo>
                <a:lnTo>
                  <a:pt x="3211512" y="1862455"/>
                </a:lnTo>
                <a:lnTo>
                  <a:pt x="3210242" y="1889125"/>
                </a:lnTo>
                <a:lnTo>
                  <a:pt x="3208338" y="1915478"/>
                </a:lnTo>
                <a:lnTo>
                  <a:pt x="3206115" y="1941830"/>
                </a:lnTo>
                <a:lnTo>
                  <a:pt x="3203892" y="1967865"/>
                </a:lnTo>
                <a:lnTo>
                  <a:pt x="3200400" y="1993900"/>
                </a:lnTo>
                <a:lnTo>
                  <a:pt x="3197225" y="2019618"/>
                </a:lnTo>
                <a:lnTo>
                  <a:pt x="3481705" y="2112328"/>
                </a:lnTo>
                <a:lnTo>
                  <a:pt x="3486150" y="2113915"/>
                </a:lnTo>
                <a:lnTo>
                  <a:pt x="3490278" y="2115820"/>
                </a:lnTo>
                <a:lnTo>
                  <a:pt x="3498215" y="2119630"/>
                </a:lnTo>
                <a:lnTo>
                  <a:pt x="3505518" y="2124393"/>
                </a:lnTo>
                <a:lnTo>
                  <a:pt x="3512502" y="2129790"/>
                </a:lnTo>
                <a:lnTo>
                  <a:pt x="3518852" y="2135505"/>
                </a:lnTo>
                <a:lnTo>
                  <a:pt x="3524568" y="2142173"/>
                </a:lnTo>
                <a:lnTo>
                  <a:pt x="3529330" y="2149158"/>
                </a:lnTo>
                <a:lnTo>
                  <a:pt x="3533458" y="2156778"/>
                </a:lnTo>
                <a:lnTo>
                  <a:pt x="3537268" y="2164398"/>
                </a:lnTo>
                <a:lnTo>
                  <a:pt x="3539808" y="2172653"/>
                </a:lnTo>
                <a:lnTo>
                  <a:pt x="3541712" y="2180908"/>
                </a:lnTo>
                <a:lnTo>
                  <a:pt x="3542982" y="2189480"/>
                </a:lnTo>
                <a:lnTo>
                  <a:pt x="3543300" y="2198053"/>
                </a:lnTo>
                <a:lnTo>
                  <a:pt x="3542665" y="2206625"/>
                </a:lnTo>
                <a:lnTo>
                  <a:pt x="3542030" y="2211388"/>
                </a:lnTo>
                <a:lnTo>
                  <a:pt x="3541078" y="2215833"/>
                </a:lnTo>
                <a:lnTo>
                  <a:pt x="3539808" y="2220278"/>
                </a:lnTo>
                <a:lnTo>
                  <a:pt x="3538855" y="2224405"/>
                </a:lnTo>
                <a:lnTo>
                  <a:pt x="3445510" y="2512060"/>
                </a:lnTo>
                <a:lnTo>
                  <a:pt x="3443922" y="2516188"/>
                </a:lnTo>
                <a:lnTo>
                  <a:pt x="3442335" y="2520315"/>
                </a:lnTo>
                <a:lnTo>
                  <a:pt x="3438208" y="2528253"/>
                </a:lnTo>
                <a:lnTo>
                  <a:pt x="3433445" y="2535555"/>
                </a:lnTo>
                <a:lnTo>
                  <a:pt x="3428048" y="2542540"/>
                </a:lnTo>
                <a:lnTo>
                  <a:pt x="3422015" y="2548890"/>
                </a:lnTo>
                <a:lnTo>
                  <a:pt x="3415665" y="2554605"/>
                </a:lnTo>
                <a:lnTo>
                  <a:pt x="3408680" y="2559368"/>
                </a:lnTo>
                <a:lnTo>
                  <a:pt x="3401060" y="2563495"/>
                </a:lnTo>
                <a:lnTo>
                  <a:pt x="3393440" y="2567305"/>
                </a:lnTo>
                <a:lnTo>
                  <a:pt x="3385185" y="2569845"/>
                </a:lnTo>
                <a:lnTo>
                  <a:pt x="3376930" y="2571750"/>
                </a:lnTo>
                <a:lnTo>
                  <a:pt x="3368358" y="2573020"/>
                </a:lnTo>
                <a:lnTo>
                  <a:pt x="3359785" y="2573338"/>
                </a:lnTo>
                <a:lnTo>
                  <a:pt x="3350578" y="2573020"/>
                </a:lnTo>
                <a:lnTo>
                  <a:pt x="3346450" y="2572068"/>
                </a:lnTo>
                <a:lnTo>
                  <a:pt x="3342005" y="2571433"/>
                </a:lnTo>
                <a:lnTo>
                  <a:pt x="3337560" y="2570163"/>
                </a:lnTo>
                <a:lnTo>
                  <a:pt x="3333115" y="2568893"/>
                </a:lnTo>
                <a:lnTo>
                  <a:pt x="3048952" y="2476500"/>
                </a:lnTo>
                <a:lnTo>
                  <a:pt x="3035935" y="2499995"/>
                </a:lnTo>
                <a:lnTo>
                  <a:pt x="3023235" y="2523173"/>
                </a:lnTo>
                <a:lnTo>
                  <a:pt x="3009900" y="2546033"/>
                </a:lnTo>
                <a:lnTo>
                  <a:pt x="2996248" y="2568893"/>
                </a:lnTo>
                <a:lnTo>
                  <a:pt x="2981960" y="2590800"/>
                </a:lnTo>
                <a:lnTo>
                  <a:pt x="2967355" y="2613025"/>
                </a:lnTo>
                <a:lnTo>
                  <a:pt x="2952115" y="2634933"/>
                </a:lnTo>
                <a:lnTo>
                  <a:pt x="2936875" y="2656523"/>
                </a:lnTo>
                <a:lnTo>
                  <a:pt x="2921318" y="2677478"/>
                </a:lnTo>
                <a:lnTo>
                  <a:pt x="2905125" y="2698115"/>
                </a:lnTo>
                <a:lnTo>
                  <a:pt x="2888615" y="2718753"/>
                </a:lnTo>
                <a:lnTo>
                  <a:pt x="2871788" y="2739073"/>
                </a:lnTo>
                <a:lnTo>
                  <a:pt x="2854325" y="2759076"/>
                </a:lnTo>
                <a:lnTo>
                  <a:pt x="2837180" y="2778761"/>
                </a:lnTo>
                <a:lnTo>
                  <a:pt x="2819082" y="2797811"/>
                </a:lnTo>
                <a:lnTo>
                  <a:pt x="2800985" y="2817178"/>
                </a:lnTo>
                <a:lnTo>
                  <a:pt x="2976880" y="3059431"/>
                </a:lnTo>
                <a:lnTo>
                  <a:pt x="2979738" y="3063241"/>
                </a:lnTo>
                <a:lnTo>
                  <a:pt x="2981960" y="3067368"/>
                </a:lnTo>
                <a:lnTo>
                  <a:pt x="2986088" y="3075306"/>
                </a:lnTo>
                <a:lnTo>
                  <a:pt x="2988945" y="3083243"/>
                </a:lnTo>
                <a:lnTo>
                  <a:pt x="2991802" y="3091816"/>
                </a:lnTo>
                <a:lnTo>
                  <a:pt x="2993072" y="3100071"/>
                </a:lnTo>
                <a:lnTo>
                  <a:pt x="2994025" y="3108643"/>
                </a:lnTo>
                <a:lnTo>
                  <a:pt x="2994025" y="3117216"/>
                </a:lnTo>
                <a:lnTo>
                  <a:pt x="2992755" y="3125788"/>
                </a:lnTo>
                <a:lnTo>
                  <a:pt x="2991168" y="3134043"/>
                </a:lnTo>
                <a:lnTo>
                  <a:pt x="2988628" y="3142298"/>
                </a:lnTo>
                <a:lnTo>
                  <a:pt x="2985770" y="3150236"/>
                </a:lnTo>
                <a:lnTo>
                  <a:pt x="2981642" y="3157538"/>
                </a:lnTo>
                <a:lnTo>
                  <a:pt x="2976562" y="3165158"/>
                </a:lnTo>
                <a:lnTo>
                  <a:pt x="2970848" y="3171826"/>
                </a:lnTo>
                <a:lnTo>
                  <a:pt x="2967990" y="3175001"/>
                </a:lnTo>
                <a:lnTo>
                  <a:pt x="2964498" y="3177858"/>
                </a:lnTo>
                <a:lnTo>
                  <a:pt x="2961322" y="3181033"/>
                </a:lnTo>
                <a:lnTo>
                  <a:pt x="2957512" y="3183573"/>
                </a:lnTo>
                <a:lnTo>
                  <a:pt x="2712720" y="3361056"/>
                </a:lnTo>
                <a:lnTo>
                  <a:pt x="2709228" y="3363913"/>
                </a:lnTo>
                <a:lnTo>
                  <a:pt x="2705100" y="3366453"/>
                </a:lnTo>
                <a:lnTo>
                  <a:pt x="2697162" y="3370581"/>
                </a:lnTo>
                <a:lnTo>
                  <a:pt x="2688908" y="3373756"/>
                </a:lnTo>
                <a:lnTo>
                  <a:pt x="2680652" y="3376296"/>
                </a:lnTo>
                <a:lnTo>
                  <a:pt x="2671762" y="3377883"/>
                </a:lnTo>
                <a:lnTo>
                  <a:pt x="2663508" y="3378518"/>
                </a:lnTo>
                <a:lnTo>
                  <a:pt x="2654935" y="3378518"/>
                </a:lnTo>
                <a:lnTo>
                  <a:pt x="2646362" y="3377248"/>
                </a:lnTo>
                <a:lnTo>
                  <a:pt x="2638108" y="3375978"/>
                </a:lnTo>
                <a:lnTo>
                  <a:pt x="2629852" y="3373121"/>
                </a:lnTo>
                <a:lnTo>
                  <a:pt x="2621915" y="3369946"/>
                </a:lnTo>
                <a:lnTo>
                  <a:pt x="2614295" y="3365818"/>
                </a:lnTo>
                <a:lnTo>
                  <a:pt x="2606992" y="3360738"/>
                </a:lnTo>
                <a:lnTo>
                  <a:pt x="2600325" y="3355023"/>
                </a:lnTo>
                <a:lnTo>
                  <a:pt x="2597468" y="3352166"/>
                </a:lnTo>
                <a:lnTo>
                  <a:pt x="2593975" y="3348673"/>
                </a:lnTo>
                <a:lnTo>
                  <a:pt x="2591435" y="3345498"/>
                </a:lnTo>
                <a:lnTo>
                  <a:pt x="2588260" y="3341688"/>
                </a:lnTo>
                <a:lnTo>
                  <a:pt x="2412682" y="3099753"/>
                </a:lnTo>
                <a:lnTo>
                  <a:pt x="2388870" y="3110866"/>
                </a:lnTo>
                <a:lnTo>
                  <a:pt x="2365692" y="3122296"/>
                </a:lnTo>
                <a:lnTo>
                  <a:pt x="2341562" y="3132773"/>
                </a:lnTo>
                <a:lnTo>
                  <a:pt x="2317432" y="3142933"/>
                </a:lnTo>
                <a:lnTo>
                  <a:pt x="2292985" y="3152776"/>
                </a:lnTo>
                <a:lnTo>
                  <a:pt x="2268538" y="3161666"/>
                </a:lnTo>
                <a:lnTo>
                  <a:pt x="2243772" y="3170873"/>
                </a:lnTo>
                <a:lnTo>
                  <a:pt x="2218690" y="3179128"/>
                </a:lnTo>
                <a:lnTo>
                  <a:pt x="2193608" y="3187066"/>
                </a:lnTo>
                <a:lnTo>
                  <a:pt x="2167890" y="3194368"/>
                </a:lnTo>
                <a:lnTo>
                  <a:pt x="2142490" y="3201671"/>
                </a:lnTo>
                <a:lnTo>
                  <a:pt x="2116772" y="3208021"/>
                </a:lnTo>
                <a:lnTo>
                  <a:pt x="2091055" y="3214371"/>
                </a:lnTo>
                <a:lnTo>
                  <a:pt x="2064702" y="3220086"/>
                </a:lnTo>
                <a:lnTo>
                  <a:pt x="2038350" y="3225483"/>
                </a:lnTo>
                <a:lnTo>
                  <a:pt x="2011998" y="3229928"/>
                </a:lnTo>
                <a:lnTo>
                  <a:pt x="2011998" y="3529013"/>
                </a:lnTo>
                <a:lnTo>
                  <a:pt x="2011998" y="3533458"/>
                </a:lnTo>
                <a:lnTo>
                  <a:pt x="2011362" y="3537903"/>
                </a:lnTo>
                <a:lnTo>
                  <a:pt x="2010728" y="3542666"/>
                </a:lnTo>
                <a:lnTo>
                  <a:pt x="2010092" y="3547111"/>
                </a:lnTo>
                <a:lnTo>
                  <a:pt x="2007870" y="3555366"/>
                </a:lnTo>
                <a:lnTo>
                  <a:pt x="2005012" y="3563621"/>
                </a:lnTo>
                <a:lnTo>
                  <a:pt x="2001202" y="3571558"/>
                </a:lnTo>
                <a:lnTo>
                  <a:pt x="1996758" y="3578543"/>
                </a:lnTo>
                <a:lnTo>
                  <a:pt x="1991678" y="3585846"/>
                </a:lnTo>
                <a:lnTo>
                  <a:pt x="1985962" y="3591878"/>
                </a:lnTo>
                <a:lnTo>
                  <a:pt x="1979612" y="3597911"/>
                </a:lnTo>
                <a:lnTo>
                  <a:pt x="1972628" y="3602673"/>
                </a:lnTo>
                <a:lnTo>
                  <a:pt x="1965325" y="3607118"/>
                </a:lnTo>
                <a:lnTo>
                  <a:pt x="1957705" y="3610928"/>
                </a:lnTo>
                <a:lnTo>
                  <a:pt x="1949450" y="3614103"/>
                </a:lnTo>
                <a:lnTo>
                  <a:pt x="1940878" y="3616326"/>
                </a:lnTo>
                <a:lnTo>
                  <a:pt x="1931670" y="3617278"/>
                </a:lnTo>
                <a:lnTo>
                  <a:pt x="1927225" y="3617913"/>
                </a:lnTo>
                <a:lnTo>
                  <a:pt x="1922780" y="3617913"/>
                </a:lnTo>
                <a:lnTo>
                  <a:pt x="1620520" y="3617913"/>
                </a:lnTo>
                <a:lnTo>
                  <a:pt x="1615758" y="3617913"/>
                </a:lnTo>
                <a:lnTo>
                  <a:pt x="1611630" y="3617278"/>
                </a:lnTo>
                <a:lnTo>
                  <a:pt x="1602422" y="3616326"/>
                </a:lnTo>
                <a:lnTo>
                  <a:pt x="1594168" y="3614103"/>
                </a:lnTo>
                <a:lnTo>
                  <a:pt x="1585912" y="3610928"/>
                </a:lnTo>
                <a:lnTo>
                  <a:pt x="1577975" y="3607118"/>
                </a:lnTo>
                <a:lnTo>
                  <a:pt x="1570990" y="3602673"/>
                </a:lnTo>
                <a:lnTo>
                  <a:pt x="1563688" y="3597911"/>
                </a:lnTo>
                <a:lnTo>
                  <a:pt x="1557655" y="3591878"/>
                </a:lnTo>
                <a:lnTo>
                  <a:pt x="1551622" y="3585846"/>
                </a:lnTo>
                <a:lnTo>
                  <a:pt x="1546860" y="3578543"/>
                </a:lnTo>
                <a:lnTo>
                  <a:pt x="1542415" y="3571558"/>
                </a:lnTo>
                <a:lnTo>
                  <a:pt x="1538605" y="3563621"/>
                </a:lnTo>
                <a:lnTo>
                  <a:pt x="1535430" y="3555366"/>
                </a:lnTo>
                <a:lnTo>
                  <a:pt x="1533208" y="3547111"/>
                </a:lnTo>
                <a:lnTo>
                  <a:pt x="1532572" y="3542666"/>
                </a:lnTo>
                <a:lnTo>
                  <a:pt x="1531620" y="3537903"/>
                </a:lnTo>
                <a:lnTo>
                  <a:pt x="1531302" y="3533458"/>
                </a:lnTo>
                <a:lnTo>
                  <a:pt x="1531302" y="3529013"/>
                </a:lnTo>
                <a:lnTo>
                  <a:pt x="1531302" y="3229928"/>
                </a:lnTo>
                <a:lnTo>
                  <a:pt x="1504950" y="3225483"/>
                </a:lnTo>
                <a:lnTo>
                  <a:pt x="1478598" y="3220086"/>
                </a:lnTo>
                <a:lnTo>
                  <a:pt x="1452245" y="3214371"/>
                </a:lnTo>
                <a:lnTo>
                  <a:pt x="1426845" y="3208021"/>
                </a:lnTo>
                <a:lnTo>
                  <a:pt x="1400810" y="3201671"/>
                </a:lnTo>
                <a:lnTo>
                  <a:pt x="1375092" y="3194368"/>
                </a:lnTo>
                <a:lnTo>
                  <a:pt x="1350010" y="3187066"/>
                </a:lnTo>
                <a:lnTo>
                  <a:pt x="1324928" y="3179128"/>
                </a:lnTo>
                <a:lnTo>
                  <a:pt x="1299528" y="3170873"/>
                </a:lnTo>
                <a:lnTo>
                  <a:pt x="1274762" y="3161666"/>
                </a:lnTo>
                <a:lnTo>
                  <a:pt x="1250315" y="3152776"/>
                </a:lnTo>
                <a:lnTo>
                  <a:pt x="1225868" y="3142933"/>
                </a:lnTo>
                <a:lnTo>
                  <a:pt x="1201738" y="3132773"/>
                </a:lnTo>
                <a:lnTo>
                  <a:pt x="1177925" y="3122296"/>
                </a:lnTo>
                <a:lnTo>
                  <a:pt x="1154430" y="3110866"/>
                </a:lnTo>
                <a:lnTo>
                  <a:pt x="1130618" y="3099753"/>
                </a:lnTo>
                <a:lnTo>
                  <a:pt x="955040" y="3342006"/>
                </a:lnTo>
                <a:lnTo>
                  <a:pt x="952182" y="3345816"/>
                </a:lnTo>
                <a:lnTo>
                  <a:pt x="949325" y="3349308"/>
                </a:lnTo>
                <a:lnTo>
                  <a:pt x="946150" y="3352483"/>
                </a:lnTo>
                <a:lnTo>
                  <a:pt x="942975" y="3355658"/>
                </a:lnTo>
                <a:lnTo>
                  <a:pt x="935990" y="3361056"/>
                </a:lnTo>
                <a:lnTo>
                  <a:pt x="929005" y="3366136"/>
                </a:lnTo>
                <a:lnTo>
                  <a:pt x="921385" y="3369946"/>
                </a:lnTo>
                <a:lnTo>
                  <a:pt x="913448" y="3373121"/>
                </a:lnTo>
                <a:lnTo>
                  <a:pt x="905192" y="3375978"/>
                </a:lnTo>
                <a:lnTo>
                  <a:pt x="896938" y="3377248"/>
                </a:lnTo>
                <a:lnTo>
                  <a:pt x="888365" y="3378518"/>
                </a:lnTo>
                <a:lnTo>
                  <a:pt x="879792" y="3378518"/>
                </a:lnTo>
                <a:lnTo>
                  <a:pt x="870902" y="3377883"/>
                </a:lnTo>
                <a:lnTo>
                  <a:pt x="862648" y="3376296"/>
                </a:lnTo>
                <a:lnTo>
                  <a:pt x="854075" y="3373756"/>
                </a:lnTo>
                <a:lnTo>
                  <a:pt x="846138" y="3370581"/>
                </a:lnTo>
                <a:lnTo>
                  <a:pt x="837882" y="3366453"/>
                </a:lnTo>
                <a:lnTo>
                  <a:pt x="834072" y="3363913"/>
                </a:lnTo>
                <a:lnTo>
                  <a:pt x="830262" y="3361056"/>
                </a:lnTo>
                <a:lnTo>
                  <a:pt x="586105" y="3183573"/>
                </a:lnTo>
                <a:lnTo>
                  <a:pt x="582930" y="3181033"/>
                </a:lnTo>
                <a:lnTo>
                  <a:pt x="579438" y="3177858"/>
                </a:lnTo>
                <a:lnTo>
                  <a:pt x="575945" y="3175001"/>
                </a:lnTo>
                <a:lnTo>
                  <a:pt x="573088" y="3171826"/>
                </a:lnTo>
                <a:lnTo>
                  <a:pt x="567372" y="3165158"/>
                </a:lnTo>
                <a:lnTo>
                  <a:pt x="562610" y="3157538"/>
                </a:lnTo>
                <a:lnTo>
                  <a:pt x="558482" y="3150236"/>
                </a:lnTo>
                <a:lnTo>
                  <a:pt x="554990" y="3142298"/>
                </a:lnTo>
                <a:lnTo>
                  <a:pt x="552450" y="3134043"/>
                </a:lnTo>
                <a:lnTo>
                  <a:pt x="550862" y="3125788"/>
                </a:lnTo>
                <a:lnTo>
                  <a:pt x="549592" y="3117216"/>
                </a:lnTo>
                <a:lnTo>
                  <a:pt x="549592" y="3108643"/>
                </a:lnTo>
                <a:lnTo>
                  <a:pt x="550545" y="3100071"/>
                </a:lnTo>
                <a:lnTo>
                  <a:pt x="551815" y="3091816"/>
                </a:lnTo>
                <a:lnTo>
                  <a:pt x="554355" y="3083243"/>
                </a:lnTo>
                <a:lnTo>
                  <a:pt x="557530" y="3075306"/>
                </a:lnTo>
                <a:lnTo>
                  <a:pt x="559435" y="3071178"/>
                </a:lnTo>
                <a:lnTo>
                  <a:pt x="561340" y="3067368"/>
                </a:lnTo>
                <a:lnTo>
                  <a:pt x="563880" y="3063241"/>
                </a:lnTo>
                <a:lnTo>
                  <a:pt x="566738" y="3059431"/>
                </a:lnTo>
                <a:lnTo>
                  <a:pt x="742632" y="2817178"/>
                </a:lnTo>
                <a:lnTo>
                  <a:pt x="724218" y="2797811"/>
                </a:lnTo>
                <a:lnTo>
                  <a:pt x="706755" y="2778761"/>
                </a:lnTo>
                <a:lnTo>
                  <a:pt x="688975" y="2759076"/>
                </a:lnTo>
                <a:lnTo>
                  <a:pt x="671512" y="2739073"/>
                </a:lnTo>
                <a:lnTo>
                  <a:pt x="655002" y="2718753"/>
                </a:lnTo>
                <a:lnTo>
                  <a:pt x="638492" y="2698115"/>
                </a:lnTo>
                <a:lnTo>
                  <a:pt x="622300" y="2677478"/>
                </a:lnTo>
                <a:lnTo>
                  <a:pt x="606425" y="2656523"/>
                </a:lnTo>
                <a:lnTo>
                  <a:pt x="591185" y="2634933"/>
                </a:lnTo>
                <a:lnTo>
                  <a:pt x="576580" y="2613025"/>
                </a:lnTo>
                <a:lnTo>
                  <a:pt x="561658" y="2590800"/>
                </a:lnTo>
                <a:lnTo>
                  <a:pt x="547370" y="2568893"/>
                </a:lnTo>
                <a:lnTo>
                  <a:pt x="534035" y="2546033"/>
                </a:lnTo>
                <a:lnTo>
                  <a:pt x="520382" y="2523173"/>
                </a:lnTo>
                <a:lnTo>
                  <a:pt x="507682" y="2499995"/>
                </a:lnTo>
                <a:lnTo>
                  <a:pt x="494665" y="2476500"/>
                </a:lnTo>
                <a:lnTo>
                  <a:pt x="209868" y="2568893"/>
                </a:lnTo>
                <a:lnTo>
                  <a:pt x="205740" y="2570163"/>
                </a:lnTo>
                <a:lnTo>
                  <a:pt x="201295" y="2571433"/>
                </a:lnTo>
                <a:lnTo>
                  <a:pt x="196850" y="2572068"/>
                </a:lnTo>
                <a:lnTo>
                  <a:pt x="192722" y="2573020"/>
                </a:lnTo>
                <a:lnTo>
                  <a:pt x="183515" y="2573338"/>
                </a:lnTo>
                <a:lnTo>
                  <a:pt x="174942" y="2573020"/>
                </a:lnTo>
                <a:lnTo>
                  <a:pt x="166688" y="2571750"/>
                </a:lnTo>
                <a:lnTo>
                  <a:pt x="158115" y="2569845"/>
                </a:lnTo>
                <a:lnTo>
                  <a:pt x="150177" y="2567305"/>
                </a:lnTo>
                <a:lnTo>
                  <a:pt x="142240" y="2563495"/>
                </a:lnTo>
                <a:lnTo>
                  <a:pt x="134620" y="2559368"/>
                </a:lnTo>
                <a:lnTo>
                  <a:pt x="127952" y="2554605"/>
                </a:lnTo>
                <a:lnTo>
                  <a:pt x="121602" y="2548890"/>
                </a:lnTo>
                <a:lnTo>
                  <a:pt x="115570" y="2542540"/>
                </a:lnTo>
                <a:lnTo>
                  <a:pt x="109855" y="2535555"/>
                </a:lnTo>
                <a:lnTo>
                  <a:pt x="105410" y="2528253"/>
                </a:lnTo>
                <a:lnTo>
                  <a:pt x="101282" y="2520315"/>
                </a:lnTo>
                <a:lnTo>
                  <a:pt x="99377" y="2516188"/>
                </a:lnTo>
                <a:lnTo>
                  <a:pt x="97790" y="2512060"/>
                </a:lnTo>
                <a:lnTo>
                  <a:pt x="4445" y="2224405"/>
                </a:lnTo>
                <a:lnTo>
                  <a:pt x="3492" y="2220278"/>
                </a:lnTo>
                <a:lnTo>
                  <a:pt x="2222" y="2215833"/>
                </a:lnTo>
                <a:lnTo>
                  <a:pt x="1587" y="2211388"/>
                </a:lnTo>
                <a:lnTo>
                  <a:pt x="635" y="2206625"/>
                </a:lnTo>
                <a:lnTo>
                  <a:pt x="0" y="2198053"/>
                </a:lnTo>
                <a:lnTo>
                  <a:pt x="317" y="2189480"/>
                </a:lnTo>
                <a:lnTo>
                  <a:pt x="1587" y="2180908"/>
                </a:lnTo>
                <a:lnTo>
                  <a:pt x="3810" y="2172653"/>
                </a:lnTo>
                <a:lnTo>
                  <a:pt x="6350" y="2164398"/>
                </a:lnTo>
                <a:lnTo>
                  <a:pt x="9842" y="2156778"/>
                </a:lnTo>
                <a:lnTo>
                  <a:pt x="13970" y="2149158"/>
                </a:lnTo>
                <a:lnTo>
                  <a:pt x="19050" y="2142173"/>
                </a:lnTo>
                <a:lnTo>
                  <a:pt x="24447" y="2135505"/>
                </a:lnTo>
                <a:lnTo>
                  <a:pt x="30797" y="2129790"/>
                </a:lnTo>
                <a:lnTo>
                  <a:pt x="37465" y="2124393"/>
                </a:lnTo>
                <a:lnTo>
                  <a:pt x="45085" y="2119630"/>
                </a:lnTo>
                <a:lnTo>
                  <a:pt x="49212" y="2117725"/>
                </a:lnTo>
                <a:lnTo>
                  <a:pt x="53340" y="2115820"/>
                </a:lnTo>
                <a:lnTo>
                  <a:pt x="57467" y="2113915"/>
                </a:lnTo>
                <a:lnTo>
                  <a:pt x="61595" y="2112328"/>
                </a:lnTo>
                <a:lnTo>
                  <a:pt x="346392" y="2019618"/>
                </a:lnTo>
                <a:lnTo>
                  <a:pt x="342900" y="1993900"/>
                </a:lnTo>
                <a:lnTo>
                  <a:pt x="339725" y="1967865"/>
                </a:lnTo>
                <a:lnTo>
                  <a:pt x="337185" y="1941830"/>
                </a:lnTo>
                <a:lnTo>
                  <a:pt x="334962" y="1915478"/>
                </a:lnTo>
                <a:lnTo>
                  <a:pt x="333375" y="1889125"/>
                </a:lnTo>
                <a:lnTo>
                  <a:pt x="331788" y="1862455"/>
                </a:lnTo>
                <a:lnTo>
                  <a:pt x="331152" y="1835785"/>
                </a:lnTo>
                <a:lnTo>
                  <a:pt x="331152" y="1809115"/>
                </a:lnTo>
                <a:lnTo>
                  <a:pt x="331152" y="1782445"/>
                </a:lnTo>
                <a:lnTo>
                  <a:pt x="331788" y="1755775"/>
                </a:lnTo>
                <a:lnTo>
                  <a:pt x="333375" y="1729423"/>
                </a:lnTo>
                <a:lnTo>
                  <a:pt x="334962" y="1703070"/>
                </a:lnTo>
                <a:lnTo>
                  <a:pt x="337185" y="1676718"/>
                </a:lnTo>
                <a:lnTo>
                  <a:pt x="339725" y="1650365"/>
                </a:lnTo>
                <a:lnTo>
                  <a:pt x="342900" y="1624330"/>
                </a:lnTo>
                <a:lnTo>
                  <a:pt x="346392" y="1598295"/>
                </a:lnTo>
                <a:lnTo>
                  <a:pt x="61595" y="1506220"/>
                </a:lnTo>
                <a:lnTo>
                  <a:pt x="57467" y="1504633"/>
                </a:lnTo>
                <a:lnTo>
                  <a:pt x="53340" y="1502728"/>
                </a:lnTo>
                <a:lnTo>
                  <a:pt x="45085" y="1498600"/>
                </a:lnTo>
                <a:lnTo>
                  <a:pt x="37465" y="1494155"/>
                </a:lnTo>
                <a:lnTo>
                  <a:pt x="30797" y="1488440"/>
                </a:lnTo>
                <a:lnTo>
                  <a:pt x="24447" y="1482408"/>
                </a:lnTo>
                <a:lnTo>
                  <a:pt x="19050" y="1476058"/>
                </a:lnTo>
                <a:lnTo>
                  <a:pt x="13970" y="1468755"/>
                </a:lnTo>
                <a:lnTo>
                  <a:pt x="9842" y="1461453"/>
                </a:lnTo>
                <a:lnTo>
                  <a:pt x="6350" y="1453833"/>
                </a:lnTo>
                <a:lnTo>
                  <a:pt x="3810" y="1445578"/>
                </a:lnTo>
                <a:lnTo>
                  <a:pt x="1587" y="1437323"/>
                </a:lnTo>
                <a:lnTo>
                  <a:pt x="317" y="1428750"/>
                </a:lnTo>
                <a:lnTo>
                  <a:pt x="0" y="1419860"/>
                </a:lnTo>
                <a:lnTo>
                  <a:pt x="635" y="1411288"/>
                </a:lnTo>
                <a:lnTo>
                  <a:pt x="1587" y="1406843"/>
                </a:lnTo>
                <a:lnTo>
                  <a:pt x="2222" y="1402398"/>
                </a:lnTo>
                <a:lnTo>
                  <a:pt x="3492" y="1397635"/>
                </a:lnTo>
                <a:lnTo>
                  <a:pt x="4445" y="1393508"/>
                </a:lnTo>
                <a:lnTo>
                  <a:pt x="97790" y="1106488"/>
                </a:lnTo>
                <a:lnTo>
                  <a:pt x="99377" y="1102043"/>
                </a:lnTo>
                <a:lnTo>
                  <a:pt x="101282" y="1097915"/>
                </a:lnTo>
                <a:lnTo>
                  <a:pt x="103187" y="1093788"/>
                </a:lnTo>
                <a:lnTo>
                  <a:pt x="105410" y="1089978"/>
                </a:lnTo>
                <a:lnTo>
                  <a:pt x="109855" y="1082358"/>
                </a:lnTo>
                <a:lnTo>
                  <a:pt x="115570" y="1075690"/>
                </a:lnTo>
                <a:lnTo>
                  <a:pt x="121602" y="1069340"/>
                </a:lnTo>
                <a:lnTo>
                  <a:pt x="127952" y="1063625"/>
                </a:lnTo>
                <a:lnTo>
                  <a:pt x="134620" y="1058863"/>
                </a:lnTo>
                <a:lnTo>
                  <a:pt x="142240" y="1054735"/>
                </a:lnTo>
                <a:lnTo>
                  <a:pt x="150177" y="1051243"/>
                </a:lnTo>
                <a:lnTo>
                  <a:pt x="158115" y="1048068"/>
                </a:lnTo>
                <a:lnTo>
                  <a:pt x="166688" y="1046480"/>
                </a:lnTo>
                <a:lnTo>
                  <a:pt x="174942" y="1045210"/>
                </a:lnTo>
                <a:lnTo>
                  <a:pt x="183515" y="1044893"/>
                </a:lnTo>
                <a:lnTo>
                  <a:pt x="192722" y="1045528"/>
                </a:lnTo>
                <a:lnTo>
                  <a:pt x="196850" y="1046480"/>
                </a:lnTo>
                <a:lnTo>
                  <a:pt x="201295" y="1047115"/>
                </a:lnTo>
                <a:lnTo>
                  <a:pt x="205740" y="1048068"/>
                </a:lnTo>
                <a:lnTo>
                  <a:pt x="209868" y="1049338"/>
                </a:lnTo>
                <a:lnTo>
                  <a:pt x="494665" y="1141413"/>
                </a:lnTo>
                <a:lnTo>
                  <a:pt x="507682" y="1118235"/>
                </a:lnTo>
                <a:lnTo>
                  <a:pt x="520382" y="1095375"/>
                </a:lnTo>
                <a:lnTo>
                  <a:pt x="534035" y="1072198"/>
                </a:lnTo>
                <a:lnTo>
                  <a:pt x="547370" y="1049655"/>
                </a:lnTo>
                <a:lnTo>
                  <a:pt x="561658" y="1027113"/>
                </a:lnTo>
                <a:lnTo>
                  <a:pt x="576580" y="1005205"/>
                </a:lnTo>
                <a:lnTo>
                  <a:pt x="591185" y="983615"/>
                </a:lnTo>
                <a:lnTo>
                  <a:pt x="606425" y="961707"/>
                </a:lnTo>
                <a:lnTo>
                  <a:pt x="622300" y="940752"/>
                </a:lnTo>
                <a:lnTo>
                  <a:pt x="638492" y="919797"/>
                </a:lnTo>
                <a:lnTo>
                  <a:pt x="655002" y="899160"/>
                </a:lnTo>
                <a:lnTo>
                  <a:pt x="671512" y="878840"/>
                </a:lnTo>
                <a:lnTo>
                  <a:pt x="688975" y="858837"/>
                </a:lnTo>
                <a:lnTo>
                  <a:pt x="706755" y="839470"/>
                </a:lnTo>
                <a:lnTo>
                  <a:pt x="724218" y="819785"/>
                </a:lnTo>
                <a:lnTo>
                  <a:pt x="742632" y="801052"/>
                </a:lnTo>
                <a:lnTo>
                  <a:pt x="566420" y="558800"/>
                </a:lnTo>
                <a:lnTo>
                  <a:pt x="563562" y="554990"/>
                </a:lnTo>
                <a:lnTo>
                  <a:pt x="561340" y="551180"/>
                </a:lnTo>
                <a:lnTo>
                  <a:pt x="559118" y="547370"/>
                </a:lnTo>
                <a:lnTo>
                  <a:pt x="557212" y="543242"/>
                </a:lnTo>
                <a:lnTo>
                  <a:pt x="554355" y="534987"/>
                </a:lnTo>
                <a:lnTo>
                  <a:pt x="551498" y="526732"/>
                </a:lnTo>
                <a:lnTo>
                  <a:pt x="550228" y="518160"/>
                </a:lnTo>
                <a:lnTo>
                  <a:pt x="549592" y="509270"/>
                </a:lnTo>
                <a:lnTo>
                  <a:pt x="549592" y="500697"/>
                </a:lnTo>
                <a:lnTo>
                  <a:pt x="550862" y="492442"/>
                </a:lnTo>
                <a:lnTo>
                  <a:pt x="552450" y="483870"/>
                </a:lnTo>
                <a:lnTo>
                  <a:pt x="554990" y="475932"/>
                </a:lnTo>
                <a:lnTo>
                  <a:pt x="558482" y="467677"/>
                </a:lnTo>
                <a:lnTo>
                  <a:pt x="562610" y="460057"/>
                </a:lnTo>
                <a:lnTo>
                  <a:pt x="567372" y="453072"/>
                </a:lnTo>
                <a:lnTo>
                  <a:pt x="573088" y="446087"/>
                </a:lnTo>
                <a:lnTo>
                  <a:pt x="575945" y="442912"/>
                </a:lnTo>
                <a:lnTo>
                  <a:pt x="579438" y="439737"/>
                </a:lnTo>
                <a:lnTo>
                  <a:pt x="582930" y="436880"/>
                </a:lnTo>
                <a:lnTo>
                  <a:pt x="586105" y="434022"/>
                </a:lnTo>
                <a:lnTo>
                  <a:pt x="830898" y="256857"/>
                </a:lnTo>
                <a:lnTo>
                  <a:pt x="834708" y="254317"/>
                </a:lnTo>
                <a:lnTo>
                  <a:pt x="838200" y="251777"/>
                </a:lnTo>
                <a:lnTo>
                  <a:pt x="842328" y="249872"/>
                </a:lnTo>
                <a:lnTo>
                  <a:pt x="846138" y="247967"/>
                </a:lnTo>
                <a:lnTo>
                  <a:pt x="854392" y="244475"/>
                </a:lnTo>
                <a:lnTo>
                  <a:pt x="862648" y="242252"/>
                </a:lnTo>
                <a:lnTo>
                  <a:pt x="871538" y="240665"/>
                </a:lnTo>
                <a:lnTo>
                  <a:pt x="880110" y="240030"/>
                </a:lnTo>
                <a:lnTo>
                  <a:pt x="888365" y="240030"/>
                </a:lnTo>
                <a:lnTo>
                  <a:pt x="896938" y="240665"/>
                </a:lnTo>
                <a:lnTo>
                  <a:pt x="905192" y="242570"/>
                </a:lnTo>
                <a:lnTo>
                  <a:pt x="913448" y="245110"/>
                </a:lnTo>
                <a:lnTo>
                  <a:pt x="921385" y="248602"/>
                </a:lnTo>
                <a:lnTo>
                  <a:pt x="929005" y="252412"/>
                </a:lnTo>
                <a:lnTo>
                  <a:pt x="935990" y="257175"/>
                </a:lnTo>
                <a:lnTo>
                  <a:pt x="942975" y="262890"/>
                </a:lnTo>
                <a:lnTo>
                  <a:pt x="946150" y="266065"/>
                </a:lnTo>
                <a:lnTo>
                  <a:pt x="949325" y="269240"/>
                </a:lnTo>
                <a:lnTo>
                  <a:pt x="952182" y="272732"/>
                </a:lnTo>
                <a:lnTo>
                  <a:pt x="955040" y="276542"/>
                </a:lnTo>
                <a:lnTo>
                  <a:pt x="1130618" y="518477"/>
                </a:lnTo>
                <a:lnTo>
                  <a:pt x="1154430" y="507047"/>
                </a:lnTo>
                <a:lnTo>
                  <a:pt x="1177925" y="496252"/>
                </a:lnTo>
                <a:lnTo>
                  <a:pt x="1201738" y="485457"/>
                </a:lnTo>
                <a:lnTo>
                  <a:pt x="1225868" y="475615"/>
                </a:lnTo>
                <a:lnTo>
                  <a:pt x="1250315" y="465772"/>
                </a:lnTo>
                <a:lnTo>
                  <a:pt x="1274762" y="456247"/>
                </a:lnTo>
                <a:lnTo>
                  <a:pt x="1299528" y="447675"/>
                </a:lnTo>
                <a:lnTo>
                  <a:pt x="1324928" y="439102"/>
                </a:lnTo>
                <a:lnTo>
                  <a:pt x="1350010" y="431165"/>
                </a:lnTo>
                <a:lnTo>
                  <a:pt x="1375092" y="423545"/>
                </a:lnTo>
                <a:lnTo>
                  <a:pt x="1400810" y="416877"/>
                </a:lnTo>
                <a:lnTo>
                  <a:pt x="1426845" y="410210"/>
                </a:lnTo>
                <a:lnTo>
                  <a:pt x="1452245" y="404177"/>
                </a:lnTo>
                <a:lnTo>
                  <a:pt x="1478598" y="398462"/>
                </a:lnTo>
                <a:lnTo>
                  <a:pt x="1504950" y="393065"/>
                </a:lnTo>
                <a:lnTo>
                  <a:pt x="1531302" y="388620"/>
                </a:lnTo>
                <a:lnTo>
                  <a:pt x="1531302" y="89217"/>
                </a:lnTo>
                <a:lnTo>
                  <a:pt x="1531302" y="84455"/>
                </a:lnTo>
                <a:lnTo>
                  <a:pt x="1531620" y="80010"/>
                </a:lnTo>
                <a:lnTo>
                  <a:pt x="1532572" y="75565"/>
                </a:lnTo>
                <a:lnTo>
                  <a:pt x="1533208" y="71120"/>
                </a:lnTo>
                <a:lnTo>
                  <a:pt x="1535430" y="62865"/>
                </a:lnTo>
                <a:lnTo>
                  <a:pt x="1538605" y="54610"/>
                </a:lnTo>
                <a:lnTo>
                  <a:pt x="1542415" y="46672"/>
                </a:lnTo>
                <a:lnTo>
                  <a:pt x="1546860" y="39370"/>
                </a:lnTo>
                <a:lnTo>
                  <a:pt x="1551622" y="32385"/>
                </a:lnTo>
                <a:lnTo>
                  <a:pt x="1557655" y="26352"/>
                </a:lnTo>
                <a:lnTo>
                  <a:pt x="1563688" y="20320"/>
                </a:lnTo>
                <a:lnTo>
                  <a:pt x="1570990" y="15240"/>
                </a:lnTo>
                <a:lnTo>
                  <a:pt x="1577975" y="10795"/>
                </a:lnTo>
                <a:lnTo>
                  <a:pt x="1585912" y="6985"/>
                </a:lnTo>
                <a:lnTo>
                  <a:pt x="1594168" y="4127"/>
                </a:lnTo>
                <a:lnTo>
                  <a:pt x="1602422" y="1905"/>
                </a:lnTo>
                <a:lnTo>
                  <a:pt x="1607185" y="952"/>
                </a:lnTo>
                <a:lnTo>
                  <a:pt x="1611630" y="317"/>
                </a:lnTo>
                <a:lnTo>
                  <a:pt x="1615758" y="0"/>
                </a:lnTo>
                <a:close/>
              </a:path>
            </a:pathLst>
          </a:custGeom>
          <a:solidFill>
            <a:schemeClr val="bg1">
              <a:alpha val="100000"/>
            </a:schemeClr>
          </a:solidFill>
          <a:ln w="9525">
            <a:noFill/>
          </a:ln>
        </p:spPr>
        <p:txBody>
          <a:bodyPr/>
          <a:p>
            <a:endParaRPr lang="zh-CN" altLang="en-US"/>
          </a:p>
        </p:txBody>
      </p:sp>
      <p:sp>
        <p:nvSpPr>
          <p:cNvPr id="13320" name="KSO_Shape"/>
          <p:cNvSpPr/>
          <p:nvPr/>
        </p:nvSpPr>
        <p:spPr>
          <a:xfrm>
            <a:off x="1189038" y="4473575"/>
            <a:ext cx="363537" cy="604838"/>
          </a:xfrm>
          <a:custGeom>
            <a:avLst/>
            <a:gdLst>
              <a:gd name="txL" fmla="*/ 0 w 1536700"/>
              <a:gd name="txT" fmla="*/ 0 h 2555648"/>
              <a:gd name="txR" fmla="*/ 1536700 w 1536700"/>
              <a:gd name="txB" fmla="*/ 2555648 h 2555648"/>
            </a:gdLst>
            <a:ahLst/>
            <a:cxnLst>
              <a:cxn ang="0">
                <a:pos x="7792" y="28805"/>
              </a:cxn>
              <a:cxn ang="0">
                <a:pos x="7792" y="29594"/>
              </a:cxn>
              <a:cxn ang="0">
                <a:pos x="12553" y="29594"/>
              </a:cxn>
              <a:cxn ang="0">
                <a:pos x="12553" y="28805"/>
              </a:cxn>
              <a:cxn ang="0">
                <a:pos x="7792" y="26702"/>
              </a:cxn>
              <a:cxn ang="0">
                <a:pos x="7792" y="27491"/>
              </a:cxn>
              <a:cxn ang="0">
                <a:pos x="12553" y="27491"/>
              </a:cxn>
              <a:cxn ang="0">
                <a:pos x="12553" y="26702"/>
              </a:cxn>
              <a:cxn ang="0">
                <a:pos x="5821" y="24731"/>
              </a:cxn>
              <a:cxn ang="0">
                <a:pos x="14525" y="24731"/>
              </a:cxn>
              <a:cxn ang="0">
                <a:pos x="15745" y="25892"/>
              </a:cxn>
              <a:cxn ang="0">
                <a:pos x="14525" y="27053"/>
              </a:cxn>
              <a:cxn ang="0">
                <a:pos x="15745" y="28214"/>
              </a:cxn>
              <a:cxn ang="0">
                <a:pos x="14525" y="29374"/>
              </a:cxn>
              <a:cxn ang="0">
                <a:pos x="15745" y="30535"/>
              </a:cxn>
              <a:cxn ang="0">
                <a:pos x="14525" y="31696"/>
              </a:cxn>
              <a:cxn ang="0">
                <a:pos x="12552" y="31696"/>
              </a:cxn>
              <a:cxn ang="0">
                <a:pos x="12410" y="32400"/>
              </a:cxn>
              <a:cxn ang="0">
                <a:pos x="10173" y="33878"/>
              </a:cxn>
              <a:cxn ang="0">
                <a:pos x="7936" y="32400"/>
              </a:cxn>
              <a:cxn ang="0">
                <a:pos x="7793" y="31696"/>
              </a:cxn>
              <a:cxn ang="0">
                <a:pos x="5821" y="31696"/>
              </a:cxn>
              <a:cxn ang="0">
                <a:pos x="4600" y="30535"/>
              </a:cxn>
              <a:cxn ang="0">
                <a:pos x="5821" y="29374"/>
              </a:cxn>
              <a:cxn ang="0">
                <a:pos x="4600" y="28214"/>
              </a:cxn>
              <a:cxn ang="0">
                <a:pos x="5821" y="27053"/>
              </a:cxn>
              <a:cxn ang="0">
                <a:pos x="4600" y="25892"/>
              </a:cxn>
              <a:cxn ang="0">
                <a:pos x="5821" y="24731"/>
              </a:cxn>
              <a:cxn ang="0">
                <a:pos x="10173" y="0"/>
              </a:cxn>
              <a:cxn ang="0">
                <a:pos x="20345" y="10212"/>
              </a:cxn>
              <a:cxn ang="0">
                <a:pos x="20139" y="12270"/>
              </a:cxn>
              <a:cxn ang="0">
                <a:pos x="19750" y="13529"/>
              </a:cxn>
              <a:cxn ang="0">
                <a:pos x="19753" y="13529"/>
              </a:cxn>
              <a:cxn ang="0">
                <a:pos x="15100" y="24178"/>
              </a:cxn>
              <a:cxn ang="0">
                <a:pos x="5246" y="24178"/>
              </a:cxn>
              <a:cxn ang="0">
                <a:pos x="593" y="13529"/>
              </a:cxn>
              <a:cxn ang="0">
                <a:pos x="596" y="13529"/>
              </a:cxn>
              <a:cxn ang="0">
                <a:pos x="207" y="12270"/>
              </a:cxn>
              <a:cxn ang="0">
                <a:pos x="0" y="10212"/>
              </a:cxn>
              <a:cxn ang="0">
                <a:pos x="10173" y="0"/>
              </a:cxn>
            </a:cxnLst>
            <a:rect l="txL" t="txT" r="txR" b="txB"/>
            <a:pathLst>
              <a:path w="1536700" h="2555648">
                <a:moveTo>
                  <a:pt x="588566" y="2172931"/>
                </a:moveTo>
                <a:lnTo>
                  <a:pt x="588566" y="2232462"/>
                </a:lnTo>
                <a:lnTo>
                  <a:pt x="948135" y="2232462"/>
                </a:lnTo>
                <a:lnTo>
                  <a:pt x="948135" y="2172931"/>
                </a:lnTo>
                <a:lnTo>
                  <a:pt x="588566" y="2172931"/>
                </a:lnTo>
                <a:close/>
                <a:moveTo>
                  <a:pt x="588566" y="2014319"/>
                </a:moveTo>
                <a:lnTo>
                  <a:pt x="588566" y="2073850"/>
                </a:lnTo>
                <a:lnTo>
                  <a:pt x="948135" y="2073850"/>
                </a:lnTo>
                <a:lnTo>
                  <a:pt x="948135" y="2014319"/>
                </a:lnTo>
                <a:lnTo>
                  <a:pt x="588566" y="2014319"/>
                </a:lnTo>
                <a:close/>
                <a:moveTo>
                  <a:pt x="439655" y="1865655"/>
                </a:moveTo>
                <a:lnTo>
                  <a:pt x="1097045" y="1865655"/>
                </a:lnTo>
                <a:cubicBezTo>
                  <a:pt x="1147961" y="1865655"/>
                  <a:pt x="1189236" y="1904861"/>
                  <a:pt x="1189236" y="1953225"/>
                </a:cubicBezTo>
                <a:cubicBezTo>
                  <a:pt x="1189236" y="2001589"/>
                  <a:pt x="1147961" y="2040795"/>
                  <a:pt x="1097045" y="2040795"/>
                </a:cubicBezTo>
                <a:cubicBezTo>
                  <a:pt x="1147961" y="2040795"/>
                  <a:pt x="1189236" y="2080001"/>
                  <a:pt x="1189236" y="2128365"/>
                </a:cubicBezTo>
                <a:cubicBezTo>
                  <a:pt x="1189236" y="2176729"/>
                  <a:pt x="1147961" y="2215935"/>
                  <a:pt x="1097045" y="2215935"/>
                </a:cubicBezTo>
                <a:cubicBezTo>
                  <a:pt x="1147961" y="2215935"/>
                  <a:pt x="1189236" y="2255141"/>
                  <a:pt x="1189236" y="2303505"/>
                </a:cubicBezTo>
                <a:cubicBezTo>
                  <a:pt x="1189236" y="2351869"/>
                  <a:pt x="1147961" y="2391075"/>
                  <a:pt x="1097045" y="2391075"/>
                </a:cubicBezTo>
                <a:lnTo>
                  <a:pt x="948071" y="2391075"/>
                </a:lnTo>
                <a:lnTo>
                  <a:pt x="937297" y="2444188"/>
                </a:lnTo>
                <a:cubicBezTo>
                  <a:pt x="909462" y="2509689"/>
                  <a:pt x="844299" y="2555648"/>
                  <a:pt x="768350" y="2555648"/>
                </a:cubicBezTo>
                <a:cubicBezTo>
                  <a:pt x="692402" y="2555648"/>
                  <a:pt x="627238" y="2509689"/>
                  <a:pt x="599403" y="2444188"/>
                </a:cubicBezTo>
                <a:lnTo>
                  <a:pt x="588630" y="2391075"/>
                </a:lnTo>
                <a:lnTo>
                  <a:pt x="439655" y="2391075"/>
                </a:lnTo>
                <a:cubicBezTo>
                  <a:pt x="388739" y="2391075"/>
                  <a:pt x="347464" y="2351869"/>
                  <a:pt x="347464" y="2303505"/>
                </a:cubicBezTo>
                <a:cubicBezTo>
                  <a:pt x="347464" y="2255141"/>
                  <a:pt x="388739" y="2215935"/>
                  <a:pt x="439655" y="2215935"/>
                </a:cubicBezTo>
                <a:cubicBezTo>
                  <a:pt x="388739" y="2215935"/>
                  <a:pt x="347464" y="2176729"/>
                  <a:pt x="347464" y="2128365"/>
                </a:cubicBezTo>
                <a:cubicBezTo>
                  <a:pt x="347464" y="2080001"/>
                  <a:pt x="388739" y="2040795"/>
                  <a:pt x="439655" y="2040795"/>
                </a:cubicBezTo>
                <a:cubicBezTo>
                  <a:pt x="388739" y="2040795"/>
                  <a:pt x="347464" y="2001589"/>
                  <a:pt x="347464" y="1953225"/>
                </a:cubicBezTo>
                <a:cubicBezTo>
                  <a:pt x="347464" y="1904861"/>
                  <a:pt x="388739" y="1865655"/>
                  <a:pt x="439655" y="1865655"/>
                </a:cubicBezTo>
                <a:close/>
                <a:moveTo>
                  <a:pt x="768350" y="0"/>
                </a:moveTo>
                <a:cubicBezTo>
                  <a:pt x="1192698" y="0"/>
                  <a:pt x="1536700" y="344894"/>
                  <a:pt x="1536700" y="770343"/>
                </a:cubicBezTo>
                <a:cubicBezTo>
                  <a:pt x="1536700" y="823524"/>
                  <a:pt x="1531325" y="875447"/>
                  <a:pt x="1521090" y="925594"/>
                </a:cubicBezTo>
                <a:lnTo>
                  <a:pt x="1491688" y="1020556"/>
                </a:lnTo>
                <a:lnTo>
                  <a:pt x="1491950" y="1020556"/>
                </a:lnTo>
                <a:lnTo>
                  <a:pt x="1140478" y="1823920"/>
                </a:lnTo>
                <a:lnTo>
                  <a:pt x="396222" y="1823920"/>
                </a:lnTo>
                <a:lnTo>
                  <a:pt x="44750" y="1020556"/>
                </a:lnTo>
                <a:lnTo>
                  <a:pt x="45012" y="1020556"/>
                </a:lnTo>
                <a:lnTo>
                  <a:pt x="15610" y="925594"/>
                </a:lnTo>
                <a:cubicBezTo>
                  <a:pt x="5375" y="875447"/>
                  <a:pt x="0" y="823524"/>
                  <a:pt x="0" y="770343"/>
                </a:cubicBezTo>
                <a:cubicBezTo>
                  <a:pt x="0" y="344894"/>
                  <a:pt x="344002" y="0"/>
                  <a:pt x="768350" y="0"/>
                </a:cubicBezTo>
                <a:close/>
              </a:path>
            </a:pathLst>
          </a:custGeom>
          <a:solidFill>
            <a:schemeClr val="bg1">
              <a:alpha val="100000"/>
            </a:schemeClr>
          </a:solidFill>
          <a:ln w="12700">
            <a:noFill/>
          </a:ln>
        </p:spPr>
        <p:txBody>
          <a:bodyPr/>
          <a:p>
            <a:endParaRPr lang="zh-CN" altLang="en-US"/>
          </a:p>
        </p:txBody>
      </p:sp>
      <p:sp>
        <p:nvSpPr>
          <p:cNvPr id="13321" name="矩形 9"/>
          <p:cNvSpPr/>
          <p:nvPr/>
        </p:nvSpPr>
        <p:spPr>
          <a:xfrm>
            <a:off x="2235200" y="1943100"/>
            <a:ext cx="4535488"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13322" name="TextBox 4"/>
          <p:cNvSpPr/>
          <p:nvPr/>
        </p:nvSpPr>
        <p:spPr>
          <a:xfrm>
            <a:off x="2173288" y="1435100"/>
            <a:ext cx="1716087" cy="457200"/>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3323" name="矩形 11"/>
          <p:cNvSpPr/>
          <p:nvPr/>
        </p:nvSpPr>
        <p:spPr>
          <a:xfrm>
            <a:off x="2235200" y="33972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13324" name="TextBox 4"/>
          <p:cNvSpPr/>
          <p:nvPr/>
        </p:nvSpPr>
        <p:spPr>
          <a:xfrm>
            <a:off x="2173288" y="2886075"/>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3325" name="矩形 13"/>
          <p:cNvSpPr/>
          <p:nvPr/>
        </p:nvSpPr>
        <p:spPr>
          <a:xfrm>
            <a:off x="2235200" y="4826000"/>
            <a:ext cx="4535488"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13326" name="TextBox 4"/>
          <p:cNvSpPr/>
          <p:nvPr/>
        </p:nvSpPr>
        <p:spPr>
          <a:xfrm>
            <a:off x="2173288" y="4318000"/>
            <a:ext cx="1716087" cy="457200"/>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pic>
        <p:nvPicPr>
          <p:cNvPr id="13327" name="图片 15"/>
          <p:cNvPicPr>
            <a:picLocks noChangeAspect="1"/>
          </p:cNvPicPr>
          <p:nvPr/>
        </p:nvPicPr>
        <p:blipFill>
          <a:blip r:embed="rId2"/>
          <a:srcRect r="795" b="4871"/>
          <a:stretch>
            <a:fillRect/>
          </a:stretch>
        </p:blipFill>
        <p:spPr>
          <a:xfrm>
            <a:off x="7383463" y="2212975"/>
            <a:ext cx="3930650" cy="2478088"/>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4339" name="任意多边形 31"/>
          <p:cNvSpPr/>
          <p:nvPr/>
        </p:nvSpPr>
        <p:spPr>
          <a:xfrm flipH="1">
            <a:off x="850900" y="2422525"/>
            <a:ext cx="10356850" cy="44450"/>
          </a:xfrm>
          <a:custGeom>
            <a:avLst/>
            <a:gdLst>
              <a:gd name="txL" fmla="*/ 0 w 7977051"/>
              <a:gd name="txT" fmla="*/ 0 h 31619"/>
              <a:gd name="txR" fmla="*/ 7977051 w 7977051"/>
              <a:gd name="txB" fmla="*/ 31619 h 31619"/>
            </a:gdLst>
            <a:ahLst/>
            <a:cxnLst>
              <a:cxn ang="0">
                <a:pos x="17458154" y="0"/>
              </a:cxn>
              <a:cxn ang="0">
                <a:pos x="0" y="0"/>
              </a:cxn>
              <a:cxn ang="0">
                <a:pos x="0" y="87846"/>
              </a:cxn>
              <a:cxn ang="0">
                <a:pos x="17458154" y="87846"/>
              </a:cxn>
              <a:cxn ang="0">
                <a:pos x="17458154" y="43924"/>
              </a:cxn>
            </a:cxnLst>
            <a:rect l="txL" t="txT" r="txR" b="txB"/>
            <a:pathLst>
              <a:path w="7977051" h="31619">
                <a:moveTo>
                  <a:pt x="7977051" y="0"/>
                </a:moveTo>
                <a:lnTo>
                  <a:pt x="0" y="0"/>
                </a:lnTo>
                <a:lnTo>
                  <a:pt x="0" y="31619"/>
                </a:lnTo>
                <a:lnTo>
                  <a:pt x="7977051" y="31619"/>
                </a:lnTo>
                <a:lnTo>
                  <a:pt x="7977051" y="15810"/>
                </a:lnTo>
                <a:lnTo>
                  <a:pt x="7977051" y="0"/>
                </a:lnTo>
                <a:close/>
              </a:path>
            </a:pathLst>
          </a:custGeom>
          <a:solidFill>
            <a:schemeClr val="bg1">
              <a:alpha val="100000"/>
            </a:schemeClr>
          </a:solidFill>
          <a:ln w="12700" cap="flat" cmpd="sng">
            <a:solidFill>
              <a:schemeClr val="bg1">
                <a:alpha val="100000"/>
              </a:schemeClr>
            </a:solidFill>
            <a:prstDash val="solid"/>
            <a:bevel/>
            <a:headEnd type="none" w="med" len="med"/>
            <a:tailEnd type="none" w="med" len="med"/>
          </a:ln>
        </p:spPr>
        <p:txBody>
          <a:bodyPr/>
          <a:p>
            <a:endParaRPr lang="zh-CN" altLang="en-US"/>
          </a:p>
        </p:txBody>
      </p:sp>
      <p:sp>
        <p:nvSpPr>
          <p:cNvPr id="14340" name="Straight Connector 32"/>
          <p:cNvSpPr/>
          <p:nvPr/>
        </p:nvSpPr>
        <p:spPr>
          <a:xfrm flipV="1">
            <a:off x="2647950" y="2436813"/>
            <a:ext cx="1588" cy="601662"/>
          </a:xfrm>
          <a:prstGeom prst="line">
            <a:avLst/>
          </a:prstGeom>
          <a:ln w="19050" cap="flat" cmpd="sng">
            <a:solidFill>
              <a:srgbClr val="E39A1D"/>
            </a:solidFill>
            <a:prstDash val="solid"/>
            <a:bevel/>
            <a:headEnd type="oval" w="med" len="med"/>
            <a:tailEnd type="oval" w="med" len="med"/>
          </a:ln>
        </p:spPr>
      </p:sp>
      <p:sp>
        <p:nvSpPr>
          <p:cNvPr id="14341" name="Straight Connector 32"/>
          <p:cNvSpPr/>
          <p:nvPr/>
        </p:nvSpPr>
        <p:spPr>
          <a:xfrm flipV="1">
            <a:off x="4937125" y="2436813"/>
            <a:ext cx="1588" cy="601662"/>
          </a:xfrm>
          <a:prstGeom prst="line">
            <a:avLst/>
          </a:prstGeom>
          <a:ln w="19050" cap="flat" cmpd="sng">
            <a:solidFill>
              <a:srgbClr val="BDA16D"/>
            </a:solidFill>
            <a:prstDash val="solid"/>
            <a:bevel/>
            <a:headEnd type="oval" w="med" len="med"/>
            <a:tailEnd type="oval" w="med" len="med"/>
          </a:ln>
        </p:spPr>
      </p:sp>
      <p:sp>
        <p:nvSpPr>
          <p:cNvPr id="14342" name="Straight Connector 32"/>
          <p:cNvSpPr/>
          <p:nvPr/>
        </p:nvSpPr>
        <p:spPr>
          <a:xfrm flipV="1">
            <a:off x="7258050" y="2436813"/>
            <a:ext cx="0" cy="601662"/>
          </a:xfrm>
          <a:prstGeom prst="line">
            <a:avLst/>
          </a:prstGeom>
          <a:ln w="19050" cap="flat" cmpd="sng">
            <a:solidFill>
              <a:srgbClr val="E39A1D"/>
            </a:solidFill>
            <a:prstDash val="solid"/>
            <a:bevel/>
            <a:headEnd type="oval" w="med" len="med"/>
            <a:tailEnd type="oval" w="med" len="med"/>
          </a:ln>
        </p:spPr>
      </p:sp>
      <p:sp>
        <p:nvSpPr>
          <p:cNvPr id="14343" name="圆角矩形 10"/>
          <p:cNvSpPr/>
          <p:nvPr/>
        </p:nvSpPr>
        <p:spPr>
          <a:xfrm>
            <a:off x="1838325" y="3144838"/>
            <a:ext cx="1612900" cy="344487"/>
          </a:xfrm>
          <a:prstGeom prst="roundRect">
            <a:avLst>
              <a:gd name="adj" fmla="val 16667"/>
            </a:avLst>
          </a:prstGeom>
          <a:solidFill>
            <a:srgbClr val="E39A1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标题</a:t>
            </a:r>
            <a:endParaRPr lang="zh-CN" altLang="en-US" dirty="0">
              <a:latin typeface="Arial" panose="020B0604020202020204" pitchFamily="34" charset="0"/>
            </a:endParaRPr>
          </a:p>
        </p:txBody>
      </p:sp>
      <p:sp>
        <p:nvSpPr>
          <p:cNvPr id="14344" name="圆角矩形 11"/>
          <p:cNvSpPr/>
          <p:nvPr/>
        </p:nvSpPr>
        <p:spPr>
          <a:xfrm>
            <a:off x="4130675" y="3144838"/>
            <a:ext cx="1612900" cy="344487"/>
          </a:xfrm>
          <a:prstGeom prst="roundRect">
            <a:avLst>
              <a:gd name="adj" fmla="val 16667"/>
            </a:avLst>
          </a:prstGeom>
          <a:solidFill>
            <a:srgbClr val="BDA16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标题</a:t>
            </a:r>
            <a:endParaRPr lang="zh-CN" altLang="en-US" dirty="0">
              <a:latin typeface="Arial" panose="020B0604020202020204" pitchFamily="34" charset="0"/>
            </a:endParaRPr>
          </a:p>
        </p:txBody>
      </p:sp>
      <p:sp>
        <p:nvSpPr>
          <p:cNvPr id="14345" name="圆角矩形 12"/>
          <p:cNvSpPr/>
          <p:nvPr/>
        </p:nvSpPr>
        <p:spPr>
          <a:xfrm>
            <a:off x="6426200" y="3144838"/>
            <a:ext cx="1612900" cy="344487"/>
          </a:xfrm>
          <a:prstGeom prst="roundRect">
            <a:avLst>
              <a:gd name="adj" fmla="val 16667"/>
            </a:avLst>
          </a:prstGeom>
          <a:solidFill>
            <a:srgbClr val="E39A1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标题</a:t>
            </a:r>
            <a:endParaRPr lang="zh-CN" altLang="en-US" dirty="0">
              <a:latin typeface="Arial" panose="020B0604020202020204" pitchFamily="34" charset="0"/>
            </a:endParaRPr>
          </a:p>
        </p:txBody>
      </p:sp>
      <p:sp>
        <p:nvSpPr>
          <p:cNvPr id="14346" name="Sev01"/>
          <p:cNvSpPr>
            <a:spLocks noChangeAspect="1"/>
          </p:cNvSpPr>
          <p:nvPr/>
        </p:nvSpPr>
        <p:spPr>
          <a:xfrm>
            <a:off x="6972300" y="1701800"/>
            <a:ext cx="520700" cy="520700"/>
          </a:xfrm>
          <a:prstGeom prst="ellipse">
            <a:avLst/>
          </a:prstGeom>
          <a:solidFill>
            <a:srgbClr val="E39A1D"/>
          </a:solidFill>
          <a:ln w="38100">
            <a:noFill/>
          </a:ln>
        </p:spPr>
        <p:txBody>
          <a:bodyPr anchor="ctr"/>
          <a:p>
            <a:pPr algn="ctr">
              <a:buFont typeface="Arial" panose="020B0604020202020204" pitchFamily="34" charset="0"/>
              <a:buNone/>
            </a:pPr>
            <a:endParaRPr lang="zh-CN" altLang="zh-CN" sz="4000" dirty="0">
              <a:solidFill>
                <a:schemeClr val="bg1"/>
              </a:solidFill>
              <a:latin typeface="FontAwesome"/>
              <a:sym typeface="FontAwesome"/>
            </a:endParaRPr>
          </a:p>
        </p:txBody>
      </p:sp>
      <p:sp>
        <p:nvSpPr>
          <p:cNvPr id="14347" name="Freeform 105"/>
          <p:cNvSpPr>
            <a:spLocks noEditPoints="1"/>
          </p:cNvSpPr>
          <p:nvPr/>
        </p:nvSpPr>
        <p:spPr>
          <a:xfrm>
            <a:off x="7086600" y="1819275"/>
            <a:ext cx="292100" cy="285750"/>
          </a:xfrm>
          <a:custGeom>
            <a:avLst/>
            <a:gdLst>
              <a:gd name="txL" fmla="*/ 0 w 64"/>
              <a:gd name="txT" fmla="*/ 0 h 63"/>
              <a:gd name="txR" fmla="*/ 64 w 64"/>
              <a:gd name="txB" fmla="*/ 63 h 63"/>
            </a:gdLst>
            <a:ahLst/>
            <a:cxnLst>
              <a:cxn ang="0">
                <a:pos x="2147483647" y="2147483647"/>
              </a:cxn>
              <a:cxn ang="0">
                <a:pos x="2147483647" y="2147483647"/>
              </a:cxn>
              <a:cxn ang="0">
                <a:pos x="2147483647" y="2147483647"/>
              </a:cxn>
              <a:cxn ang="0">
                <a:pos x="2147483647" y="2147483647"/>
              </a:cxn>
              <a:cxn ang="0">
                <a:pos x="0"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2D4C79">
              <a:alpha val="100000"/>
            </a:srgbClr>
          </a:solidFill>
          <a:ln w="9525">
            <a:noFill/>
          </a:ln>
        </p:spPr>
        <p:txBody>
          <a:bodyPr/>
          <a:p>
            <a:endParaRPr lang="zh-CN" altLang="en-US"/>
          </a:p>
        </p:txBody>
      </p:sp>
      <p:sp>
        <p:nvSpPr>
          <p:cNvPr id="14348" name="Sev01"/>
          <p:cNvSpPr>
            <a:spLocks noChangeAspect="1"/>
          </p:cNvSpPr>
          <p:nvPr/>
        </p:nvSpPr>
        <p:spPr>
          <a:xfrm>
            <a:off x="2387600" y="1701800"/>
            <a:ext cx="520700" cy="520700"/>
          </a:xfrm>
          <a:prstGeom prst="ellipse">
            <a:avLst/>
          </a:prstGeom>
          <a:solidFill>
            <a:srgbClr val="E39A1D"/>
          </a:solidFill>
          <a:ln w="38100">
            <a:noFill/>
          </a:ln>
        </p:spPr>
        <p:txBody>
          <a:bodyPr anchor="ctr"/>
          <a:p>
            <a:pPr algn="ctr">
              <a:buFont typeface="Arial" panose="020B0604020202020204" pitchFamily="34" charset="0"/>
              <a:buNone/>
            </a:pPr>
            <a:endParaRPr lang="zh-CN" altLang="zh-CN" sz="4000" dirty="0">
              <a:solidFill>
                <a:schemeClr val="bg1"/>
              </a:solidFill>
              <a:latin typeface="FontAwesome"/>
              <a:sym typeface="FontAwesome"/>
            </a:endParaRPr>
          </a:p>
        </p:txBody>
      </p:sp>
      <p:sp>
        <p:nvSpPr>
          <p:cNvPr id="14349" name="Freeform 62"/>
          <p:cNvSpPr>
            <a:spLocks noEditPoints="1"/>
          </p:cNvSpPr>
          <p:nvPr/>
        </p:nvSpPr>
        <p:spPr>
          <a:xfrm>
            <a:off x="2501900" y="1814513"/>
            <a:ext cx="292100" cy="295275"/>
          </a:xfrm>
          <a:custGeom>
            <a:avLst/>
            <a:gdLst>
              <a:gd name="txL" fmla="*/ 0 w 58"/>
              <a:gd name="txT" fmla="*/ 0 h 58"/>
              <a:gd name="txR" fmla="*/ 58 w 58"/>
              <a:gd name="txB" fmla="*/ 58 h 58"/>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2D4C79">
              <a:alpha val="100000"/>
            </a:srgbClr>
          </a:solidFill>
          <a:ln w="9525">
            <a:noFill/>
          </a:ln>
        </p:spPr>
        <p:txBody>
          <a:bodyPr/>
          <a:p>
            <a:endParaRPr lang="zh-CN" altLang="en-US"/>
          </a:p>
        </p:txBody>
      </p:sp>
      <p:sp>
        <p:nvSpPr>
          <p:cNvPr id="14350" name="Sev01"/>
          <p:cNvSpPr>
            <a:spLocks noChangeAspect="1"/>
          </p:cNvSpPr>
          <p:nvPr/>
        </p:nvSpPr>
        <p:spPr>
          <a:xfrm>
            <a:off x="4679950" y="1701800"/>
            <a:ext cx="520700" cy="520700"/>
          </a:xfrm>
          <a:prstGeom prst="ellipse">
            <a:avLst/>
          </a:prstGeom>
          <a:solidFill>
            <a:srgbClr val="BDA16D"/>
          </a:solidFill>
          <a:ln w="38100">
            <a:noFill/>
          </a:ln>
        </p:spPr>
        <p:txBody>
          <a:bodyPr anchor="ctr"/>
          <a:p>
            <a:pPr algn="ctr">
              <a:buFont typeface="Arial" panose="020B0604020202020204" pitchFamily="34" charset="0"/>
              <a:buNone/>
            </a:pPr>
            <a:endParaRPr lang="zh-CN" altLang="zh-CN" sz="4000" dirty="0">
              <a:solidFill>
                <a:schemeClr val="bg1"/>
              </a:solidFill>
              <a:latin typeface="FontAwesome"/>
              <a:sym typeface="FontAwesome"/>
            </a:endParaRPr>
          </a:p>
        </p:txBody>
      </p:sp>
      <p:sp>
        <p:nvSpPr>
          <p:cNvPr id="14351" name="Freeform 135"/>
          <p:cNvSpPr>
            <a:spLocks noEditPoints="1"/>
          </p:cNvSpPr>
          <p:nvPr/>
        </p:nvSpPr>
        <p:spPr>
          <a:xfrm>
            <a:off x="4784725" y="1816100"/>
            <a:ext cx="311150" cy="292100"/>
          </a:xfrm>
          <a:custGeom>
            <a:avLst/>
            <a:gdLst>
              <a:gd name="txL" fmla="*/ 0 w 73"/>
              <a:gd name="txT" fmla="*/ 0 h 68"/>
              <a:gd name="txR" fmla="*/ 73 w 73"/>
              <a:gd name="txB" fmla="*/ 68 h 68"/>
            </a:gdLst>
            <a:ahLst/>
            <a:cxnLst>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rgbClr val="2D4C79">
              <a:alpha val="100000"/>
            </a:srgbClr>
          </a:solidFill>
          <a:ln w="9525">
            <a:noFill/>
          </a:ln>
        </p:spPr>
        <p:txBody>
          <a:bodyPr/>
          <a:p>
            <a:endParaRPr lang="zh-CN" altLang="en-US"/>
          </a:p>
        </p:txBody>
      </p:sp>
      <p:sp>
        <p:nvSpPr>
          <p:cNvPr id="14352" name="Straight Connector 32"/>
          <p:cNvSpPr/>
          <p:nvPr/>
        </p:nvSpPr>
        <p:spPr>
          <a:xfrm flipV="1">
            <a:off x="9601200" y="2436813"/>
            <a:ext cx="1588" cy="601662"/>
          </a:xfrm>
          <a:prstGeom prst="line">
            <a:avLst/>
          </a:prstGeom>
          <a:ln w="19050" cap="flat" cmpd="sng">
            <a:solidFill>
              <a:srgbClr val="BDA16D"/>
            </a:solidFill>
            <a:prstDash val="solid"/>
            <a:bevel/>
            <a:headEnd type="oval" w="med" len="med"/>
            <a:tailEnd type="oval" w="med" len="med"/>
          </a:ln>
        </p:spPr>
      </p:sp>
      <p:sp>
        <p:nvSpPr>
          <p:cNvPr id="14353" name="圆角矩形 25"/>
          <p:cNvSpPr/>
          <p:nvPr/>
        </p:nvSpPr>
        <p:spPr>
          <a:xfrm>
            <a:off x="8769350" y="3144838"/>
            <a:ext cx="1612900" cy="344487"/>
          </a:xfrm>
          <a:prstGeom prst="roundRect">
            <a:avLst>
              <a:gd name="adj" fmla="val 16667"/>
            </a:avLst>
          </a:prstGeom>
          <a:solidFill>
            <a:srgbClr val="BDA16D"/>
          </a:solidFill>
          <a:ln w="12700">
            <a:noFill/>
          </a:ln>
        </p:spPr>
        <p:txBody>
          <a:bodyPr anchor="ctr"/>
          <a:p>
            <a:pPr algn="ctr">
              <a:buFont typeface="Arial" panose="020B0604020202020204" pitchFamily="34" charset="0"/>
              <a:buNone/>
            </a:pPr>
            <a:r>
              <a:rPr lang="zh-CN" altLang="en-US" sz="20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标题</a:t>
            </a:r>
            <a:endParaRPr lang="zh-CN" altLang="en-US" dirty="0">
              <a:latin typeface="Arial" panose="020B0604020202020204" pitchFamily="34" charset="0"/>
            </a:endParaRPr>
          </a:p>
        </p:txBody>
      </p:sp>
      <p:sp>
        <p:nvSpPr>
          <p:cNvPr id="14354" name="Sev01"/>
          <p:cNvSpPr>
            <a:spLocks noChangeAspect="1"/>
          </p:cNvSpPr>
          <p:nvPr/>
        </p:nvSpPr>
        <p:spPr>
          <a:xfrm>
            <a:off x="9315450" y="1701800"/>
            <a:ext cx="520700" cy="520700"/>
          </a:xfrm>
          <a:prstGeom prst="ellipse">
            <a:avLst/>
          </a:prstGeom>
          <a:solidFill>
            <a:srgbClr val="BDA16D"/>
          </a:solidFill>
          <a:ln w="38100">
            <a:noFill/>
          </a:ln>
        </p:spPr>
        <p:txBody>
          <a:bodyPr anchor="ctr"/>
          <a:p>
            <a:pPr algn="ctr">
              <a:buFont typeface="Arial" panose="020B0604020202020204" pitchFamily="34" charset="0"/>
              <a:buNone/>
            </a:pPr>
            <a:endParaRPr lang="zh-CN" altLang="zh-CN" sz="4000" dirty="0">
              <a:solidFill>
                <a:schemeClr val="bg1"/>
              </a:solidFill>
              <a:latin typeface="FontAwesome"/>
              <a:sym typeface="FontAwesome"/>
            </a:endParaRPr>
          </a:p>
        </p:txBody>
      </p:sp>
      <p:sp>
        <p:nvSpPr>
          <p:cNvPr id="14355" name="TextBox 15"/>
          <p:cNvSpPr/>
          <p:nvPr/>
        </p:nvSpPr>
        <p:spPr>
          <a:xfrm>
            <a:off x="1481138" y="3714750"/>
            <a:ext cx="2243137" cy="1384300"/>
          </a:xfrm>
          <a:prstGeom prst="rect">
            <a:avLst/>
          </a:prstGeom>
          <a:noFill/>
          <a:ln w="9525">
            <a:noFill/>
          </a:ln>
        </p:spPr>
        <p:txBody>
          <a:bodyPr>
            <a:spAutoFit/>
          </a:bodyPr>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6" name="TextBox 15"/>
          <p:cNvSpPr/>
          <p:nvPr/>
        </p:nvSpPr>
        <p:spPr>
          <a:xfrm>
            <a:off x="6029325" y="3714750"/>
            <a:ext cx="2243138" cy="1384300"/>
          </a:xfrm>
          <a:prstGeom prst="rect">
            <a:avLst/>
          </a:prstGeom>
          <a:noFill/>
          <a:ln w="9525">
            <a:noFill/>
          </a:ln>
        </p:spPr>
        <p:txBody>
          <a:bodyPr>
            <a:spAutoFit/>
          </a:bodyPr>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7" name="TextBox 15"/>
          <p:cNvSpPr/>
          <p:nvPr/>
        </p:nvSpPr>
        <p:spPr>
          <a:xfrm>
            <a:off x="3756025" y="3714750"/>
            <a:ext cx="2243138" cy="1384300"/>
          </a:xfrm>
          <a:prstGeom prst="rect">
            <a:avLst/>
          </a:prstGeom>
          <a:noFill/>
          <a:ln w="9525">
            <a:noFill/>
          </a:ln>
        </p:spPr>
        <p:txBody>
          <a:bodyPr>
            <a:spAutoFit/>
          </a:bodyPr>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8" name="TextBox 15"/>
          <p:cNvSpPr/>
          <p:nvPr/>
        </p:nvSpPr>
        <p:spPr>
          <a:xfrm>
            <a:off x="8374063" y="3714750"/>
            <a:ext cx="2243137" cy="1384300"/>
          </a:xfrm>
          <a:prstGeom prst="rect">
            <a:avLst/>
          </a:prstGeom>
          <a:noFill/>
          <a:ln w="9525">
            <a:noFill/>
          </a:ln>
        </p:spPr>
        <p:txBody>
          <a:bodyPr>
            <a:spAutoFit/>
          </a:bodyPr>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359" name="流程图: 联系 13"/>
          <p:cNvSpPr/>
          <p:nvPr/>
        </p:nvSpPr>
        <p:spPr>
          <a:xfrm>
            <a:off x="9494838" y="2320925"/>
            <a:ext cx="234950" cy="234950"/>
          </a:xfrm>
          <a:prstGeom prst="flowChartConnector">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0" name="流程图: 联系 35"/>
          <p:cNvSpPr/>
          <p:nvPr/>
        </p:nvSpPr>
        <p:spPr>
          <a:xfrm>
            <a:off x="7137400" y="2320925"/>
            <a:ext cx="234950" cy="234950"/>
          </a:xfrm>
          <a:prstGeom prst="flowChartConnector">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1" name="流程图: 联系 36"/>
          <p:cNvSpPr/>
          <p:nvPr/>
        </p:nvSpPr>
        <p:spPr>
          <a:xfrm>
            <a:off x="4832350" y="2320925"/>
            <a:ext cx="234950" cy="234950"/>
          </a:xfrm>
          <a:prstGeom prst="flowChartConnector">
            <a:avLst/>
          </a:prstGeom>
          <a:solidFill>
            <a:srgbClr val="BDA16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2" name="流程图: 联系 37"/>
          <p:cNvSpPr/>
          <p:nvPr/>
        </p:nvSpPr>
        <p:spPr>
          <a:xfrm>
            <a:off x="2547938" y="2336800"/>
            <a:ext cx="234950" cy="234950"/>
          </a:xfrm>
          <a:prstGeom prst="flowChartConnector">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4363" name="KSO_Shape"/>
          <p:cNvSpPr/>
          <p:nvPr/>
        </p:nvSpPr>
        <p:spPr>
          <a:xfrm>
            <a:off x="9447213" y="1790700"/>
            <a:ext cx="258762" cy="352425"/>
          </a:xfrm>
          <a:custGeom>
            <a:avLst/>
            <a:gdLst>
              <a:gd name="txL" fmla="*/ 0 w 4423"/>
              <a:gd name="txT" fmla="*/ 0 h 6016"/>
              <a:gd name="txR" fmla="*/ 4423 w 4423"/>
              <a:gd name="txB" fmla="*/ 6016 h 6016"/>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633758334"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423" h="6016">
                <a:moveTo>
                  <a:pt x="2211" y="0"/>
                </a:moveTo>
                <a:lnTo>
                  <a:pt x="2211" y="0"/>
                </a:lnTo>
                <a:lnTo>
                  <a:pt x="2268" y="1"/>
                </a:lnTo>
                <a:lnTo>
                  <a:pt x="2325" y="4"/>
                </a:lnTo>
                <a:lnTo>
                  <a:pt x="2382" y="7"/>
                </a:lnTo>
                <a:lnTo>
                  <a:pt x="2437" y="12"/>
                </a:lnTo>
                <a:lnTo>
                  <a:pt x="2492" y="18"/>
                </a:lnTo>
                <a:lnTo>
                  <a:pt x="2548" y="26"/>
                </a:lnTo>
                <a:lnTo>
                  <a:pt x="2603" y="34"/>
                </a:lnTo>
                <a:lnTo>
                  <a:pt x="2657" y="45"/>
                </a:lnTo>
                <a:lnTo>
                  <a:pt x="2710" y="57"/>
                </a:lnTo>
                <a:lnTo>
                  <a:pt x="2764" y="70"/>
                </a:lnTo>
                <a:lnTo>
                  <a:pt x="2817" y="84"/>
                </a:lnTo>
                <a:lnTo>
                  <a:pt x="2869" y="99"/>
                </a:lnTo>
                <a:lnTo>
                  <a:pt x="2920" y="116"/>
                </a:lnTo>
                <a:lnTo>
                  <a:pt x="2971" y="134"/>
                </a:lnTo>
                <a:lnTo>
                  <a:pt x="3022" y="154"/>
                </a:lnTo>
                <a:lnTo>
                  <a:pt x="3072" y="174"/>
                </a:lnTo>
                <a:lnTo>
                  <a:pt x="3121" y="195"/>
                </a:lnTo>
                <a:lnTo>
                  <a:pt x="3170" y="219"/>
                </a:lnTo>
                <a:lnTo>
                  <a:pt x="3218" y="242"/>
                </a:lnTo>
                <a:lnTo>
                  <a:pt x="3265" y="267"/>
                </a:lnTo>
                <a:lnTo>
                  <a:pt x="3312" y="293"/>
                </a:lnTo>
                <a:lnTo>
                  <a:pt x="3357" y="321"/>
                </a:lnTo>
                <a:lnTo>
                  <a:pt x="3403" y="348"/>
                </a:lnTo>
                <a:lnTo>
                  <a:pt x="3448" y="378"/>
                </a:lnTo>
                <a:lnTo>
                  <a:pt x="3492" y="408"/>
                </a:lnTo>
                <a:lnTo>
                  <a:pt x="3534" y="440"/>
                </a:lnTo>
                <a:lnTo>
                  <a:pt x="3577" y="472"/>
                </a:lnTo>
                <a:lnTo>
                  <a:pt x="3618" y="505"/>
                </a:lnTo>
                <a:lnTo>
                  <a:pt x="3659" y="540"/>
                </a:lnTo>
                <a:lnTo>
                  <a:pt x="3698" y="575"/>
                </a:lnTo>
                <a:lnTo>
                  <a:pt x="3736" y="611"/>
                </a:lnTo>
                <a:lnTo>
                  <a:pt x="3775" y="649"/>
                </a:lnTo>
                <a:lnTo>
                  <a:pt x="3812" y="686"/>
                </a:lnTo>
                <a:lnTo>
                  <a:pt x="3848" y="725"/>
                </a:lnTo>
                <a:lnTo>
                  <a:pt x="3883" y="765"/>
                </a:lnTo>
                <a:lnTo>
                  <a:pt x="3917" y="805"/>
                </a:lnTo>
                <a:lnTo>
                  <a:pt x="3951" y="846"/>
                </a:lnTo>
                <a:lnTo>
                  <a:pt x="3983" y="889"/>
                </a:lnTo>
                <a:lnTo>
                  <a:pt x="4014" y="932"/>
                </a:lnTo>
                <a:lnTo>
                  <a:pt x="4045" y="975"/>
                </a:lnTo>
                <a:lnTo>
                  <a:pt x="4074" y="1020"/>
                </a:lnTo>
                <a:lnTo>
                  <a:pt x="4102" y="1065"/>
                </a:lnTo>
                <a:lnTo>
                  <a:pt x="4130" y="1111"/>
                </a:lnTo>
                <a:lnTo>
                  <a:pt x="4156" y="1157"/>
                </a:lnTo>
                <a:lnTo>
                  <a:pt x="4181" y="1205"/>
                </a:lnTo>
                <a:lnTo>
                  <a:pt x="4205" y="1253"/>
                </a:lnTo>
                <a:lnTo>
                  <a:pt x="4227" y="1302"/>
                </a:lnTo>
                <a:lnTo>
                  <a:pt x="4249" y="1351"/>
                </a:lnTo>
                <a:lnTo>
                  <a:pt x="4270" y="1401"/>
                </a:lnTo>
                <a:lnTo>
                  <a:pt x="4289" y="1451"/>
                </a:lnTo>
                <a:lnTo>
                  <a:pt x="4307" y="1502"/>
                </a:lnTo>
                <a:lnTo>
                  <a:pt x="4323" y="1554"/>
                </a:lnTo>
                <a:lnTo>
                  <a:pt x="4339" y="1606"/>
                </a:lnTo>
                <a:lnTo>
                  <a:pt x="4353" y="1660"/>
                </a:lnTo>
                <a:lnTo>
                  <a:pt x="4366" y="1713"/>
                </a:lnTo>
                <a:lnTo>
                  <a:pt x="4378" y="1766"/>
                </a:lnTo>
                <a:lnTo>
                  <a:pt x="4388" y="1820"/>
                </a:lnTo>
                <a:lnTo>
                  <a:pt x="4397" y="1875"/>
                </a:lnTo>
                <a:lnTo>
                  <a:pt x="4405" y="1930"/>
                </a:lnTo>
                <a:lnTo>
                  <a:pt x="4411" y="1985"/>
                </a:lnTo>
                <a:lnTo>
                  <a:pt x="4416" y="2042"/>
                </a:lnTo>
                <a:lnTo>
                  <a:pt x="4420" y="2098"/>
                </a:lnTo>
                <a:lnTo>
                  <a:pt x="4422" y="2155"/>
                </a:lnTo>
                <a:lnTo>
                  <a:pt x="4423" y="2212"/>
                </a:lnTo>
                <a:lnTo>
                  <a:pt x="4422" y="2270"/>
                </a:lnTo>
                <a:lnTo>
                  <a:pt x="4420" y="2326"/>
                </a:lnTo>
                <a:lnTo>
                  <a:pt x="4416" y="2382"/>
                </a:lnTo>
                <a:lnTo>
                  <a:pt x="4411" y="2438"/>
                </a:lnTo>
                <a:lnTo>
                  <a:pt x="4405" y="2494"/>
                </a:lnTo>
                <a:lnTo>
                  <a:pt x="4397" y="2548"/>
                </a:lnTo>
                <a:lnTo>
                  <a:pt x="4388" y="2604"/>
                </a:lnTo>
                <a:lnTo>
                  <a:pt x="4378" y="2658"/>
                </a:lnTo>
                <a:lnTo>
                  <a:pt x="4366" y="2711"/>
                </a:lnTo>
                <a:lnTo>
                  <a:pt x="4353" y="2764"/>
                </a:lnTo>
                <a:lnTo>
                  <a:pt x="4339" y="2818"/>
                </a:lnTo>
                <a:lnTo>
                  <a:pt x="4323" y="2870"/>
                </a:lnTo>
                <a:lnTo>
                  <a:pt x="4307" y="2921"/>
                </a:lnTo>
                <a:lnTo>
                  <a:pt x="4289" y="2972"/>
                </a:lnTo>
                <a:lnTo>
                  <a:pt x="4270" y="3023"/>
                </a:lnTo>
                <a:lnTo>
                  <a:pt x="4249" y="3073"/>
                </a:lnTo>
                <a:lnTo>
                  <a:pt x="4227" y="3122"/>
                </a:lnTo>
                <a:lnTo>
                  <a:pt x="4205" y="3171"/>
                </a:lnTo>
                <a:lnTo>
                  <a:pt x="4181" y="3219"/>
                </a:lnTo>
                <a:lnTo>
                  <a:pt x="4156" y="3267"/>
                </a:lnTo>
                <a:lnTo>
                  <a:pt x="4130" y="3313"/>
                </a:lnTo>
                <a:lnTo>
                  <a:pt x="4102" y="3359"/>
                </a:lnTo>
                <a:lnTo>
                  <a:pt x="4074" y="3404"/>
                </a:lnTo>
                <a:lnTo>
                  <a:pt x="4045" y="3449"/>
                </a:lnTo>
                <a:lnTo>
                  <a:pt x="4014" y="3492"/>
                </a:lnTo>
                <a:lnTo>
                  <a:pt x="3983" y="3535"/>
                </a:lnTo>
                <a:lnTo>
                  <a:pt x="3951" y="3578"/>
                </a:lnTo>
                <a:lnTo>
                  <a:pt x="3917" y="3619"/>
                </a:lnTo>
                <a:lnTo>
                  <a:pt x="3883" y="3660"/>
                </a:lnTo>
                <a:lnTo>
                  <a:pt x="3848" y="3699"/>
                </a:lnTo>
                <a:lnTo>
                  <a:pt x="3812" y="3738"/>
                </a:lnTo>
                <a:lnTo>
                  <a:pt x="3775" y="3776"/>
                </a:lnTo>
                <a:lnTo>
                  <a:pt x="3736" y="3813"/>
                </a:lnTo>
                <a:lnTo>
                  <a:pt x="3698" y="3849"/>
                </a:lnTo>
                <a:lnTo>
                  <a:pt x="3659" y="3884"/>
                </a:lnTo>
                <a:lnTo>
                  <a:pt x="3618" y="3919"/>
                </a:lnTo>
                <a:lnTo>
                  <a:pt x="3577" y="3952"/>
                </a:lnTo>
                <a:lnTo>
                  <a:pt x="3534" y="3984"/>
                </a:lnTo>
                <a:lnTo>
                  <a:pt x="3492" y="4016"/>
                </a:lnTo>
                <a:lnTo>
                  <a:pt x="3448" y="4046"/>
                </a:lnTo>
                <a:lnTo>
                  <a:pt x="3403" y="4076"/>
                </a:lnTo>
                <a:lnTo>
                  <a:pt x="3357" y="4103"/>
                </a:lnTo>
                <a:lnTo>
                  <a:pt x="3312" y="4131"/>
                </a:lnTo>
                <a:lnTo>
                  <a:pt x="3265" y="4157"/>
                </a:lnTo>
                <a:lnTo>
                  <a:pt x="3218" y="4182"/>
                </a:lnTo>
                <a:lnTo>
                  <a:pt x="3170" y="4206"/>
                </a:lnTo>
                <a:lnTo>
                  <a:pt x="3121" y="4229"/>
                </a:lnTo>
                <a:lnTo>
                  <a:pt x="3072" y="4250"/>
                </a:lnTo>
                <a:lnTo>
                  <a:pt x="3022" y="4270"/>
                </a:lnTo>
                <a:lnTo>
                  <a:pt x="2971" y="4290"/>
                </a:lnTo>
                <a:lnTo>
                  <a:pt x="2920" y="4308"/>
                </a:lnTo>
                <a:lnTo>
                  <a:pt x="2869" y="4325"/>
                </a:lnTo>
                <a:lnTo>
                  <a:pt x="2817" y="4340"/>
                </a:lnTo>
                <a:lnTo>
                  <a:pt x="2764" y="4355"/>
                </a:lnTo>
                <a:lnTo>
                  <a:pt x="2710" y="4367"/>
                </a:lnTo>
                <a:lnTo>
                  <a:pt x="2657" y="4379"/>
                </a:lnTo>
                <a:lnTo>
                  <a:pt x="2603" y="4390"/>
                </a:lnTo>
                <a:lnTo>
                  <a:pt x="2548" y="4398"/>
                </a:lnTo>
                <a:lnTo>
                  <a:pt x="2492" y="4406"/>
                </a:lnTo>
                <a:lnTo>
                  <a:pt x="2437" y="4412"/>
                </a:lnTo>
                <a:lnTo>
                  <a:pt x="2382" y="4417"/>
                </a:lnTo>
                <a:lnTo>
                  <a:pt x="2325" y="4421"/>
                </a:lnTo>
                <a:lnTo>
                  <a:pt x="2268" y="4423"/>
                </a:lnTo>
                <a:lnTo>
                  <a:pt x="2211" y="4424"/>
                </a:lnTo>
                <a:lnTo>
                  <a:pt x="2154" y="4423"/>
                </a:lnTo>
                <a:lnTo>
                  <a:pt x="2097" y="4421"/>
                </a:lnTo>
                <a:lnTo>
                  <a:pt x="2041" y="4417"/>
                </a:lnTo>
                <a:lnTo>
                  <a:pt x="1985" y="4412"/>
                </a:lnTo>
                <a:lnTo>
                  <a:pt x="1929" y="4406"/>
                </a:lnTo>
                <a:lnTo>
                  <a:pt x="1874" y="4398"/>
                </a:lnTo>
                <a:lnTo>
                  <a:pt x="1820" y="4390"/>
                </a:lnTo>
                <a:lnTo>
                  <a:pt x="1765" y="4379"/>
                </a:lnTo>
                <a:lnTo>
                  <a:pt x="1711" y="4367"/>
                </a:lnTo>
                <a:lnTo>
                  <a:pt x="1658" y="4355"/>
                </a:lnTo>
                <a:lnTo>
                  <a:pt x="1606" y="4340"/>
                </a:lnTo>
                <a:lnTo>
                  <a:pt x="1554" y="4325"/>
                </a:lnTo>
                <a:lnTo>
                  <a:pt x="1501" y="4308"/>
                </a:lnTo>
                <a:lnTo>
                  <a:pt x="1450" y="4290"/>
                </a:lnTo>
                <a:lnTo>
                  <a:pt x="1400" y="4270"/>
                </a:lnTo>
                <a:lnTo>
                  <a:pt x="1350" y="4250"/>
                </a:lnTo>
                <a:lnTo>
                  <a:pt x="1301" y="4229"/>
                </a:lnTo>
                <a:lnTo>
                  <a:pt x="1252" y="4206"/>
                </a:lnTo>
                <a:lnTo>
                  <a:pt x="1204" y="4182"/>
                </a:lnTo>
                <a:lnTo>
                  <a:pt x="1157" y="4157"/>
                </a:lnTo>
                <a:lnTo>
                  <a:pt x="1110" y="4131"/>
                </a:lnTo>
                <a:lnTo>
                  <a:pt x="1064" y="4103"/>
                </a:lnTo>
                <a:lnTo>
                  <a:pt x="1019" y="4076"/>
                </a:lnTo>
                <a:lnTo>
                  <a:pt x="975" y="4046"/>
                </a:lnTo>
                <a:lnTo>
                  <a:pt x="931" y="4016"/>
                </a:lnTo>
                <a:lnTo>
                  <a:pt x="887" y="3984"/>
                </a:lnTo>
                <a:lnTo>
                  <a:pt x="846" y="3952"/>
                </a:lnTo>
                <a:lnTo>
                  <a:pt x="804" y="3919"/>
                </a:lnTo>
                <a:lnTo>
                  <a:pt x="764" y="3884"/>
                </a:lnTo>
                <a:lnTo>
                  <a:pt x="725" y="3849"/>
                </a:lnTo>
                <a:lnTo>
                  <a:pt x="685" y="3813"/>
                </a:lnTo>
                <a:lnTo>
                  <a:pt x="647" y="3776"/>
                </a:lnTo>
                <a:lnTo>
                  <a:pt x="611" y="3738"/>
                </a:lnTo>
                <a:lnTo>
                  <a:pt x="574" y="3699"/>
                </a:lnTo>
                <a:lnTo>
                  <a:pt x="538" y="3660"/>
                </a:lnTo>
                <a:lnTo>
                  <a:pt x="504" y="3619"/>
                </a:lnTo>
                <a:lnTo>
                  <a:pt x="471" y="3578"/>
                </a:lnTo>
                <a:lnTo>
                  <a:pt x="439" y="3535"/>
                </a:lnTo>
                <a:lnTo>
                  <a:pt x="407" y="3492"/>
                </a:lnTo>
                <a:lnTo>
                  <a:pt x="378" y="3449"/>
                </a:lnTo>
                <a:lnTo>
                  <a:pt x="348" y="3404"/>
                </a:lnTo>
                <a:lnTo>
                  <a:pt x="320" y="3359"/>
                </a:lnTo>
                <a:lnTo>
                  <a:pt x="292" y="3313"/>
                </a:lnTo>
                <a:lnTo>
                  <a:pt x="267" y="3267"/>
                </a:lnTo>
                <a:lnTo>
                  <a:pt x="241" y="3219"/>
                </a:lnTo>
                <a:lnTo>
                  <a:pt x="218" y="3171"/>
                </a:lnTo>
                <a:lnTo>
                  <a:pt x="195" y="3122"/>
                </a:lnTo>
                <a:lnTo>
                  <a:pt x="173" y="3073"/>
                </a:lnTo>
                <a:lnTo>
                  <a:pt x="153" y="3023"/>
                </a:lnTo>
                <a:lnTo>
                  <a:pt x="134" y="2972"/>
                </a:lnTo>
                <a:lnTo>
                  <a:pt x="116" y="2921"/>
                </a:lnTo>
                <a:lnTo>
                  <a:pt x="99" y="2870"/>
                </a:lnTo>
                <a:lnTo>
                  <a:pt x="84" y="2818"/>
                </a:lnTo>
                <a:lnTo>
                  <a:pt x="69" y="2764"/>
                </a:lnTo>
                <a:lnTo>
                  <a:pt x="56" y="2711"/>
                </a:lnTo>
                <a:lnTo>
                  <a:pt x="44" y="2658"/>
                </a:lnTo>
                <a:lnTo>
                  <a:pt x="34" y="2604"/>
                </a:lnTo>
                <a:lnTo>
                  <a:pt x="25" y="2548"/>
                </a:lnTo>
                <a:lnTo>
                  <a:pt x="17" y="2494"/>
                </a:lnTo>
                <a:lnTo>
                  <a:pt x="10" y="2438"/>
                </a:lnTo>
                <a:lnTo>
                  <a:pt x="6" y="2382"/>
                </a:lnTo>
                <a:lnTo>
                  <a:pt x="2" y="2326"/>
                </a:lnTo>
                <a:lnTo>
                  <a:pt x="0" y="2270"/>
                </a:lnTo>
                <a:lnTo>
                  <a:pt x="0" y="2212"/>
                </a:lnTo>
                <a:lnTo>
                  <a:pt x="0" y="2155"/>
                </a:lnTo>
                <a:lnTo>
                  <a:pt x="2" y="2098"/>
                </a:lnTo>
                <a:lnTo>
                  <a:pt x="6" y="2042"/>
                </a:lnTo>
                <a:lnTo>
                  <a:pt x="10" y="1985"/>
                </a:lnTo>
                <a:lnTo>
                  <a:pt x="17" y="1930"/>
                </a:lnTo>
                <a:lnTo>
                  <a:pt x="25" y="1875"/>
                </a:lnTo>
                <a:lnTo>
                  <a:pt x="34" y="1820"/>
                </a:lnTo>
                <a:lnTo>
                  <a:pt x="44" y="1766"/>
                </a:lnTo>
                <a:lnTo>
                  <a:pt x="56" y="1713"/>
                </a:lnTo>
                <a:lnTo>
                  <a:pt x="69" y="1660"/>
                </a:lnTo>
                <a:lnTo>
                  <a:pt x="84" y="1606"/>
                </a:lnTo>
                <a:lnTo>
                  <a:pt x="99" y="1554"/>
                </a:lnTo>
                <a:lnTo>
                  <a:pt x="116" y="1502"/>
                </a:lnTo>
                <a:lnTo>
                  <a:pt x="134" y="1451"/>
                </a:lnTo>
                <a:lnTo>
                  <a:pt x="153" y="1401"/>
                </a:lnTo>
                <a:lnTo>
                  <a:pt x="173" y="1351"/>
                </a:lnTo>
                <a:lnTo>
                  <a:pt x="195" y="1302"/>
                </a:lnTo>
                <a:lnTo>
                  <a:pt x="218" y="1253"/>
                </a:lnTo>
                <a:lnTo>
                  <a:pt x="241" y="1205"/>
                </a:lnTo>
                <a:lnTo>
                  <a:pt x="267" y="1157"/>
                </a:lnTo>
                <a:lnTo>
                  <a:pt x="292" y="1111"/>
                </a:lnTo>
                <a:lnTo>
                  <a:pt x="320" y="1065"/>
                </a:lnTo>
                <a:lnTo>
                  <a:pt x="348" y="1020"/>
                </a:lnTo>
                <a:lnTo>
                  <a:pt x="378" y="975"/>
                </a:lnTo>
                <a:lnTo>
                  <a:pt x="407" y="932"/>
                </a:lnTo>
                <a:lnTo>
                  <a:pt x="439" y="889"/>
                </a:lnTo>
                <a:lnTo>
                  <a:pt x="471" y="846"/>
                </a:lnTo>
                <a:lnTo>
                  <a:pt x="504" y="805"/>
                </a:lnTo>
                <a:lnTo>
                  <a:pt x="538" y="765"/>
                </a:lnTo>
                <a:lnTo>
                  <a:pt x="574" y="725"/>
                </a:lnTo>
                <a:lnTo>
                  <a:pt x="611" y="686"/>
                </a:lnTo>
                <a:lnTo>
                  <a:pt x="647" y="649"/>
                </a:lnTo>
                <a:lnTo>
                  <a:pt x="685" y="611"/>
                </a:lnTo>
                <a:lnTo>
                  <a:pt x="725" y="575"/>
                </a:lnTo>
                <a:lnTo>
                  <a:pt x="764" y="540"/>
                </a:lnTo>
                <a:lnTo>
                  <a:pt x="804" y="505"/>
                </a:lnTo>
                <a:lnTo>
                  <a:pt x="846" y="472"/>
                </a:lnTo>
                <a:lnTo>
                  <a:pt x="887" y="440"/>
                </a:lnTo>
                <a:lnTo>
                  <a:pt x="931" y="408"/>
                </a:lnTo>
                <a:lnTo>
                  <a:pt x="975" y="378"/>
                </a:lnTo>
                <a:lnTo>
                  <a:pt x="1019" y="348"/>
                </a:lnTo>
                <a:lnTo>
                  <a:pt x="1064" y="321"/>
                </a:lnTo>
                <a:lnTo>
                  <a:pt x="1110" y="293"/>
                </a:lnTo>
                <a:lnTo>
                  <a:pt x="1157" y="267"/>
                </a:lnTo>
                <a:lnTo>
                  <a:pt x="1204" y="242"/>
                </a:lnTo>
                <a:lnTo>
                  <a:pt x="1252" y="219"/>
                </a:lnTo>
                <a:lnTo>
                  <a:pt x="1301" y="195"/>
                </a:lnTo>
                <a:lnTo>
                  <a:pt x="1350" y="174"/>
                </a:lnTo>
                <a:lnTo>
                  <a:pt x="1400" y="154"/>
                </a:lnTo>
                <a:lnTo>
                  <a:pt x="1450" y="134"/>
                </a:lnTo>
                <a:lnTo>
                  <a:pt x="1501" y="116"/>
                </a:lnTo>
                <a:lnTo>
                  <a:pt x="1554" y="99"/>
                </a:lnTo>
                <a:lnTo>
                  <a:pt x="1606" y="84"/>
                </a:lnTo>
                <a:lnTo>
                  <a:pt x="1658" y="70"/>
                </a:lnTo>
                <a:lnTo>
                  <a:pt x="1711" y="57"/>
                </a:lnTo>
                <a:lnTo>
                  <a:pt x="1765" y="45"/>
                </a:lnTo>
                <a:lnTo>
                  <a:pt x="1820" y="34"/>
                </a:lnTo>
                <a:lnTo>
                  <a:pt x="1874" y="26"/>
                </a:lnTo>
                <a:lnTo>
                  <a:pt x="1929" y="18"/>
                </a:lnTo>
                <a:lnTo>
                  <a:pt x="1985" y="12"/>
                </a:lnTo>
                <a:lnTo>
                  <a:pt x="2041" y="7"/>
                </a:lnTo>
                <a:lnTo>
                  <a:pt x="2097" y="4"/>
                </a:lnTo>
                <a:lnTo>
                  <a:pt x="2154" y="1"/>
                </a:lnTo>
                <a:lnTo>
                  <a:pt x="2211" y="0"/>
                </a:lnTo>
                <a:close/>
                <a:moveTo>
                  <a:pt x="1730" y="2519"/>
                </a:moveTo>
                <a:lnTo>
                  <a:pt x="1730" y="2519"/>
                </a:lnTo>
                <a:lnTo>
                  <a:pt x="1753" y="2453"/>
                </a:lnTo>
                <a:lnTo>
                  <a:pt x="1776" y="2389"/>
                </a:lnTo>
                <a:lnTo>
                  <a:pt x="1802" y="2327"/>
                </a:lnTo>
                <a:lnTo>
                  <a:pt x="1814" y="2297"/>
                </a:lnTo>
                <a:lnTo>
                  <a:pt x="1828" y="2267"/>
                </a:lnTo>
                <a:lnTo>
                  <a:pt x="1843" y="2238"/>
                </a:lnTo>
                <a:lnTo>
                  <a:pt x="1858" y="2210"/>
                </a:lnTo>
                <a:lnTo>
                  <a:pt x="1874" y="2181"/>
                </a:lnTo>
                <a:lnTo>
                  <a:pt x="1890" y="2153"/>
                </a:lnTo>
                <a:lnTo>
                  <a:pt x="1907" y="2126"/>
                </a:lnTo>
                <a:lnTo>
                  <a:pt x="1924" y="2099"/>
                </a:lnTo>
                <a:lnTo>
                  <a:pt x="1942" y="2073"/>
                </a:lnTo>
                <a:lnTo>
                  <a:pt x="1961" y="2047"/>
                </a:lnTo>
                <a:lnTo>
                  <a:pt x="1981" y="2022"/>
                </a:lnTo>
                <a:lnTo>
                  <a:pt x="2002" y="1996"/>
                </a:lnTo>
                <a:lnTo>
                  <a:pt x="2023" y="1971"/>
                </a:lnTo>
                <a:lnTo>
                  <a:pt x="2045" y="1947"/>
                </a:lnTo>
                <a:lnTo>
                  <a:pt x="2069" y="1923"/>
                </a:lnTo>
                <a:lnTo>
                  <a:pt x="2093" y="1899"/>
                </a:lnTo>
                <a:lnTo>
                  <a:pt x="2118" y="1875"/>
                </a:lnTo>
                <a:lnTo>
                  <a:pt x="2144" y="1852"/>
                </a:lnTo>
                <a:lnTo>
                  <a:pt x="2171" y="1829"/>
                </a:lnTo>
                <a:lnTo>
                  <a:pt x="2198" y="1807"/>
                </a:lnTo>
                <a:lnTo>
                  <a:pt x="2228" y="1784"/>
                </a:lnTo>
                <a:lnTo>
                  <a:pt x="2258" y="1762"/>
                </a:lnTo>
                <a:lnTo>
                  <a:pt x="2290" y="1739"/>
                </a:lnTo>
                <a:lnTo>
                  <a:pt x="2322" y="1718"/>
                </a:lnTo>
                <a:lnTo>
                  <a:pt x="2356" y="1696"/>
                </a:lnTo>
                <a:lnTo>
                  <a:pt x="2391" y="1675"/>
                </a:lnTo>
                <a:lnTo>
                  <a:pt x="2372" y="1669"/>
                </a:lnTo>
                <a:lnTo>
                  <a:pt x="2353" y="1665"/>
                </a:lnTo>
                <a:lnTo>
                  <a:pt x="2334" y="1662"/>
                </a:lnTo>
                <a:lnTo>
                  <a:pt x="2314" y="1660"/>
                </a:lnTo>
                <a:lnTo>
                  <a:pt x="2295" y="1658"/>
                </a:lnTo>
                <a:lnTo>
                  <a:pt x="2276" y="1656"/>
                </a:lnTo>
                <a:lnTo>
                  <a:pt x="2256" y="1655"/>
                </a:lnTo>
                <a:lnTo>
                  <a:pt x="2237" y="1656"/>
                </a:lnTo>
                <a:lnTo>
                  <a:pt x="2218" y="1658"/>
                </a:lnTo>
                <a:lnTo>
                  <a:pt x="2198" y="1659"/>
                </a:lnTo>
                <a:lnTo>
                  <a:pt x="2180" y="1662"/>
                </a:lnTo>
                <a:lnTo>
                  <a:pt x="2161" y="1665"/>
                </a:lnTo>
                <a:lnTo>
                  <a:pt x="2142" y="1669"/>
                </a:lnTo>
                <a:lnTo>
                  <a:pt x="2124" y="1673"/>
                </a:lnTo>
                <a:lnTo>
                  <a:pt x="2105" y="1679"/>
                </a:lnTo>
                <a:lnTo>
                  <a:pt x="2087" y="1684"/>
                </a:lnTo>
                <a:lnTo>
                  <a:pt x="2069" y="1692"/>
                </a:lnTo>
                <a:lnTo>
                  <a:pt x="2051" y="1698"/>
                </a:lnTo>
                <a:lnTo>
                  <a:pt x="2032" y="1706"/>
                </a:lnTo>
                <a:lnTo>
                  <a:pt x="2015" y="1715"/>
                </a:lnTo>
                <a:lnTo>
                  <a:pt x="1997" y="1723"/>
                </a:lnTo>
                <a:lnTo>
                  <a:pt x="1980" y="1733"/>
                </a:lnTo>
                <a:lnTo>
                  <a:pt x="1947" y="1754"/>
                </a:lnTo>
                <a:lnTo>
                  <a:pt x="1915" y="1778"/>
                </a:lnTo>
                <a:lnTo>
                  <a:pt x="1885" y="1802"/>
                </a:lnTo>
                <a:lnTo>
                  <a:pt x="1856" y="1830"/>
                </a:lnTo>
                <a:lnTo>
                  <a:pt x="1842" y="1845"/>
                </a:lnTo>
                <a:lnTo>
                  <a:pt x="1828" y="1860"/>
                </a:lnTo>
                <a:lnTo>
                  <a:pt x="1815" y="1875"/>
                </a:lnTo>
                <a:lnTo>
                  <a:pt x="1803" y="1891"/>
                </a:lnTo>
                <a:lnTo>
                  <a:pt x="1791" y="1907"/>
                </a:lnTo>
                <a:lnTo>
                  <a:pt x="1779" y="1924"/>
                </a:lnTo>
                <a:lnTo>
                  <a:pt x="1769" y="1941"/>
                </a:lnTo>
                <a:lnTo>
                  <a:pt x="1758" y="1958"/>
                </a:lnTo>
                <a:lnTo>
                  <a:pt x="1748" y="1976"/>
                </a:lnTo>
                <a:lnTo>
                  <a:pt x="1739" y="1994"/>
                </a:lnTo>
                <a:lnTo>
                  <a:pt x="1730" y="2013"/>
                </a:lnTo>
                <a:lnTo>
                  <a:pt x="1722" y="2032"/>
                </a:lnTo>
                <a:lnTo>
                  <a:pt x="1714" y="2051"/>
                </a:lnTo>
                <a:lnTo>
                  <a:pt x="1708" y="2070"/>
                </a:lnTo>
                <a:lnTo>
                  <a:pt x="1701" y="2091"/>
                </a:lnTo>
                <a:lnTo>
                  <a:pt x="1695" y="2111"/>
                </a:lnTo>
                <a:lnTo>
                  <a:pt x="1691" y="2132"/>
                </a:lnTo>
                <a:lnTo>
                  <a:pt x="1687" y="2152"/>
                </a:lnTo>
                <a:lnTo>
                  <a:pt x="1683" y="2174"/>
                </a:lnTo>
                <a:lnTo>
                  <a:pt x="1680" y="2195"/>
                </a:lnTo>
                <a:lnTo>
                  <a:pt x="1678" y="2217"/>
                </a:lnTo>
                <a:lnTo>
                  <a:pt x="1677" y="2240"/>
                </a:lnTo>
                <a:lnTo>
                  <a:pt x="1677" y="2261"/>
                </a:lnTo>
                <a:lnTo>
                  <a:pt x="1677" y="2284"/>
                </a:lnTo>
                <a:lnTo>
                  <a:pt x="1679" y="2307"/>
                </a:lnTo>
                <a:lnTo>
                  <a:pt x="1680" y="2329"/>
                </a:lnTo>
                <a:lnTo>
                  <a:pt x="1683" y="2353"/>
                </a:lnTo>
                <a:lnTo>
                  <a:pt x="1688" y="2376"/>
                </a:lnTo>
                <a:lnTo>
                  <a:pt x="1692" y="2399"/>
                </a:lnTo>
                <a:lnTo>
                  <a:pt x="1698" y="2423"/>
                </a:lnTo>
                <a:lnTo>
                  <a:pt x="1705" y="2446"/>
                </a:lnTo>
                <a:lnTo>
                  <a:pt x="1712" y="2471"/>
                </a:lnTo>
                <a:lnTo>
                  <a:pt x="1721" y="2494"/>
                </a:lnTo>
                <a:lnTo>
                  <a:pt x="1730" y="2519"/>
                </a:lnTo>
                <a:close/>
                <a:moveTo>
                  <a:pt x="2609" y="4676"/>
                </a:moveTo>
                <a:lnTo>
                  <a:pt x="2609" y="5036"/>
                </a:lnTo>
                <a:lnTo>
                  <a:pt x="3991" y="5281"/>
                </a:lnTo>
                <a:lnTo>
                  <a:pt x="3991" y="6016"/>
                </a:lnTo>
                <a:lnTo>
                  <a:pt x="501" y="6016"/>
                </a:lnTo>
                <a:lnTo>
                  <a:pt x="501" y="5281"/>
                </a:lnTo>
                <a:lnTo>
                  <a:pt x="1813" y="5036"/>
                </a:lnTo>
                <a:lnTo>
                  <a:pt x="1813" y="4676"/>
                </a:lnTo>
                <a:lnTo>
                  <a:pt x="1861" y="4686"/>
                </a:lnTo>
                <a:lnTo>
                  <a:pt x="1910" y="4695"/>
                </a:lnTo>
                <a:lnTo>
                  <a:pt x="1959" y="4703"/>
                </a:lnTo>
                <a:lnTo>
                  <a:pt x="2009" y="4709"/>
                </a:lnTo>
                <a:lnTo>
                  <a:pt x="2059" y="4713"/>
                </a:lnTo>
                <a:lnTo>
                  <a:pt x="2109" y="4717"/>
                </a:lnTo>
                <a:lnTo>
                  <a:pt x="2160" y="4720"/>
                </a:lnTo>
                <a:lnTo>
                  <a:pt x="2211" y="4720"/>
                </a:lnTo>
                <a:lnTo>
                  <a:pt x="2262" y="4720"/>
                </a:lnTo>
                <a:lnTo>
                  <a:pt x="2312" y="4717"/>
                </a:lnTo>
                <a:lnTo>
                  <a:pt x="2363" y="4713"/>
                </a:lnTo>
                <a:lnTo>
                  <a:pt x="2413" y="4709"/>
                </a:lnTo>
                <a:lnTo>
                  <a:pt x="2462" y="4703"/>
                </a:lnTo>
                <a:lnTo>
                  <a:pt x="2511" y="4695"/>
                </a:lnTo>
                <a:lnTo>
                  <a:pt x="2560" y="4686"/>
                </a:lnTo>
                <a:lnTo>
                  <a:pt x="2609" y="4676"/>
                </a:lnTo>
                <a:close/>
                <a:moveTo>
                  <a:pt x="2211" y="1201"/>
                </a:moveTo>
                <a:lnTo>
                  <a:pt x="2211" y="1201"/>
                </a:lnTo>
                <a:lnTo>
                  <a:pt x="2185" y="1201"/>
                </a:lnTo>
                <a:lnTo>
                  <a:pt x="2159" y="1202"/>
                </a:lnTo>
                <a:lnTo>
                  <a:pt x="2134" y="1204"/>
                </a:lnTo>
                <a:lnTo>
                  <a:pt x="2108" y="1206"/>
                </a:lnTo>
                <a:lnTo>
                  <a:pt x="2082" y="1209"/>
                </a:lnTo>
                <a:lnTo>
                  <a:pt x="2057" y="1213"/>
                </a:lnTo>
                <a:lnTo>
                  <a:pt x="2007" y="1221"/>
                </a:lnTo>
                <a:lnTo>
                  <a:pt x="1958" y="1233"/>
                </a:lnTo>
                <a:lnTo>
                  <a:pt x="1910" y="1247"/>
                </a:lnTo>
                <a:lnTo>
                  <a:pt x="1863" y="1263"/>
                </a:lnTo>
                <a:lnTo>
                  <a:pt x="1817" y="1281"/>
                </a:lnTo>
                <a:lnTo>
                  <a:pt x="1773" y="1301"/>
                </a:lnTo>
                <a:lnTo>
                  <a:pt x="1729" y="1323"/>
                </a:lnTo>
                <a:lnTo>
                  <a:pt x="1687" y="1347"/>
                </a:lnTo>
                <a:lnTo>
                  <a:pt x="1646" y="1373"/>
                </a:lnTo>
                <a:lnTo>
                  <a:pt x="1606" y="1402"/>
                </a:lnTo>
                <a:lnTo>
                  <a:pt x="1567" y="1432"/>
                </a:lnTo>
                <a:lnTo>
                  <a:pt x="1531" y="1464"/>
                </a:lnTo>
                <a:lnTo>
                  <a:pt x="1496" y="1497"/>
                </a:lnTo>
                <a:lnTo>
                  <a:pt x="1463" y="1532"/>
                </a:lnTo>
                <a:lnTo>
                  <a:pt x="1431" y="1569"/>
                </a:lnTo>
                <a:lnTo>
                  <a:pt x="1400" y="1607"/>
                </a:lnTo>
                <a:lnTo>
                  <a:pt x="1373" y="1647"/>
                </a:lnTo>
                <a:lnTo>
                  <a:pt x="1346" y="1687"/>
                </a:lnTo>
                <a:lnTo>
                  <a:pt x="1322" y="1730"/>
                </a:lnTo>
                <a:lnTo>
                  <a:pt x="1299" y="1774"/>
                </a:lnTo>
                <a:lnTo>
                  <a:pt x="1279" y="1818"/>
                </a:lnTo>
                <a:lnTo>
                  <a:pt x="1261" y="1864"/>
                </a:lnTo>
                <a:lnTo>
                  <a:pt x="1245" y="1911"/>
                </a:lnTo>
                <a:lnTo>
                  <a:pt x="1232" y="1960"/>
                </a:lnTo>
                <a:lnTo>
                  <a:pt x="1220" y="2009"/>
                </a:lnTo>
                <a:lnTo>
                  <a:pt x="1212" y="2058"/>
                </a:lnTo>
                <a:lnTo>
                  <a:pt x="1208" y="2083"/>
                </a:lnTo>
                <a:lnTo>
                  <a:pt x="1206" y="2109"/>
                </a:lnTo>
                <a:lnTo>
                  <a:pt x="1202" y="2134"/>
                </a:lnTo>
                <a:lnTo>
                  <a:pt x="1201" y="2160"/>
                </a:lnTo>
                <a:lnTo>
                  <a:pt x="1200" y="2185"/>
                </a:lnTo>
                <a:lnTo>
                  <a:pt x="1200" y="2212"/>
                </a:lnTo>
                <a:lnTo>
                  <a:pt x="1200" y="2238"/>
                </a:lnTo>
                <a:lnTo>
                  <a:pt x="1201" y="2264"/>
                </a:lnTo>
                <a:lnTo>
                  <a:pt x="1202" y="2290"/>
                </a:lnTo>
                <a:lnTo>
                  <a:pt x="1206" y="2315"/>
                </a:lnTo>
                <a:lnTo>
                  <a:pt x="1208" y="2341"/>
                </a:lnTo>
                <a:lnTo>
                  <a:pt x="1212" y="2366"/>
                </a:lnTo>
                <a:lnTo>
                  <a:pt x="1220" y="2415"/>
                </a:lnTo>
                <a:lnTo>
                  <a:pt x="1232" y="2464"/>
                </a:lnTo>
                <a:lnTo>
                  <a:pt x="1245" y="2512"/>
                </a:lnTo>
                <a:lnTo>
                  <a:pt x="1261" y="2560"/>
                </a:lnTo>
                <a:lnTo>
                  <a:pt x="1279" y="2606"/>
                </a:lnTo>
                <a:lnTo>
                  <a:pt x="1299" y="2651"/>
                </a:lnTo>
                <a:lnTo>
                  <a:pt x="1322" y="2694"/>
                </a:lnTo>
                <a:lnTo>
                  <a:pt x="1346" y="2737"/>
                </a:lnTo>
                <a:lnTo>
                  <a:pt x="1373" y="2777"/>
                </a:lnTo>
                <a:lnTo>
                  <a:pt x="1400" y="2817"/>
                </a:lnTo>
                <a:lnTo>
                  <a:pt x="1431" y="2855"/>
                </a:lnTo>
                <a:lnTo>
                  <a:pt x="1463" y="2892"/>
                </a:lnTo>
                <a:lnTo>
                  <a:pt x="1496" y="2927"/>
                </a:lnTo>
                <a:lnTo>
                  <a:pt x="1531" y="2960"/>
                </a:lnTo>
                <a:lnTo>
                  <a:pt x="1567" y="2992"/>
                </a:lnTo>
                <a:lnTo>
                  <a:pt x="1606" y="3022"/>
                </a:lnTo>
                <a:lnTo>
                  <a:pt x="1646" y="3051"/>
                </a:lnTo>
                <a:lnTo>
                  <a:pt x="1687" y="3077"/>
                </a:lnTo>
                <a:lnTo>
                  <a:pt x="1729" y="3101"/>
                </a:lnTo>
                <a:lnTo>
                  <a:pt x="1773" y="3123"/>
                </a:lnTo>
                <a:lnTo>
                  <a:pt x="1817" y="3143"/>
                </a:lnTo>
                <a:lnTo>
                  <a:pt x="1863" y="3161"/>
                </a:lnTo>
                <a:lnTo>
                  <a:pt x="1910" y="3177"/>
                </a:lnTo>
                <a:lnTo>
                  <a:pt x="1958" y="3191"/>
                </a:lnTo>
                <a:lnTo>
                  <a:pt x="2007" y="3203"/>
                </a:lnTo>
                <a:lnTo>
                  <a:pt x="2057" y="3211"/>
                </a:lnTo>
                <a:lnTo>
                  <a:pt x="2082" y="3215"/>
                </a:lnTo>
                <a:lnTo>
                  <a:pt x="2108" y="3218"/>
                </a:lnTo>
                <a:lnTo>
                  <a:pt x="2134" y="3220"/>
                </a:lnTo>
                <a:lnTo>
                  <a:pt x="2159" y="3222"/>
                </a:lnTo>
                <a:lnTo>
                  <a:pt x="2185" y="3223"/>
                </a:lnTo>
                <a:lnTo>
                  <a:pt x="2211" y="3223"/>
                </a:lnTo>
                <a:lnTo>
                  <a:pt x="2237" y="3223"/>
                </a:lnTo>
                <a:lnTo>
                  <a:pt x="2263" y="3222"/>
                </a:lnTo>
                <a:lnTo>
                  <a:pt x="2289" y="3220"/>
                </a:lnTo>
                <a:lnTo>
                  <a:pt x="2314" y="3218"/>
                </a:lnTo>
                <a:lnTo>
                  <a:pt x="2340" y="3215"/>
                </a:lnTo>
                <a:lnTo>
                  <a:pt x="2365" y="3211"/>
                </a:lnTo>
                <a:lnTo>
                  <a:pt x="2415" y="3203"/>
                </a:lnTo>
                <a:lnTo>
                  <a:pt x="2463" y="3191"/>
                </a:lnTo>
                <a:lnTo>
                  <a:pt x="2511" y="3177"/>
                </a:lnTo>
                <a:lnTo>
                  <a:pt x="2558" y="3161"/>
                </a:lnTo>
                <a:lnTo>
                  <a:pt x="2605" y="3143"/>
                </a:lnTo>
                <a:lnTo>
                  <a:pt x="2650" y="3123"/>
                </a:lnTo>
                <a:lnTo>
                  <a:pt x="2693" y="3101"/>
                </a:lnTo>
                <a:lnTo>
                  <a:pt x="2735" y="3077"/>
                </a:lnTo>
                <a:lnTo>
                  <a:pt x="2776" y="3051"/>
                </a:lnTo>
                <a:lnTo>
                  <a:pt x="2816" y="3022"/>
                </a:lnTo>
                <a:lnTo>
                  <a:pt x="2854" y="2992"/>
                </a:lnTo>
                <a:lnTo>
                  <a:pt x="2891" y="2960"/>
                </a:lnTo>
                <a:lnTo>
                  <a:pt x="2926" y="2927"/>
                </a:lnTo>
                <a:lnTo>
                  <a:pt x="2959" y="2892"/>
                </a:lnTo>
                <a:lnTo>
                  <a:pt x="2991" y="2855"/>
                </a:lnTo>
                <a:lnTo>
                  <a:pt x="3021" y="2817"/>
                </a:lnTo>
                <a:lnTo>
                  <a:pt x="3050" y="2777"/>
                </a:lnTo>
                <a:lnTo>
                  <a:pt x="3075" y="2737"/>
                </a:lnTo>
                <a:lnTo>
                  <a:pt x="3100" y="2694"/>
                </a:lnTo>
                <a:lnTo>
                  <a:pt x="3122" y="2651"/>
                </a:lnTo>
                <a:lnTo>
                  <a:pt x="3142" y="2606"/>
                </a:lnTo>
                <a:lnTo>
                  <a:pt x="3161" y="2560"/>
                </a:lnTo>
                <a:lnTo>
                  <a:pt x="3177" y="2512"/>
                </a:lnTo>
                <a:lnTo>
                  <a:pt x="3190" y="2464"/>
                </a:lnTo>
                <a:lnTo>
                  <a:pt x="3202" y="2415"/>
                </a:lnTo>
                <a:lnTo>
                  <a:pt x="3211" y="2366"/>
                </a:lnTo>
                <a:lnTo>
                  <a:pt x="3214" y="2341"/>
                </a:lnTo>
                <a:lnTo>
                  <a:pt x="3217" y="2315"/>
                </a:lnTo>
                <a:lnTo>
                  <a:pt x="3219" y="2290"/>
                </a:lnTo>
                <a:lnTo>
                  <a:pt x="3221" y="2264"/>
                </a:lnTo>
                <a:lnTo>
                  <a:pt x="3221" y="2238"/>
                </a:lnTo>
                <a:lnTo>
                  <a:pt x="3222" y="2212"/>
                </a:lnTo>
                <a:lnTo>
                  <a:pt x="3221" y="2185"/>
                </a:lnTo>
                <a:lnTo>
                  <a:pt x="3221" y="2160"/>
                </a:lnTo>
                <a:lnTo>
                  <a:pt x="3219" y="2134"/>
                </a:lnTo>
                <a:lnTo>
                  <a:pt x="3217" y="2109"/>
                </a:lnTo>
                <a:lnTo>
                  <a:pt x="3214" y="2083"/>
                </a:lnTo>
                <a:lnTo>
                  <a:pt x="3211" y="2058"/>
                </a:lnTo>
                <a:lnTo>
                  <a:pt x="3202" y="2009"/>
                </a:lnTo>
                <a:lnTo>
                  <a:pt x="3190" y="1960"/>
                </a:lnTo>
                <a:lnTo>
                  <a:pt x="3177" y="1911"/>
                </a:lnTo>
                <a:lnTo>
                  <a:pt x="3161" y="1864"/>
                </a:lnTo>
                <a:lnTo>
                  <a:pt x="3142" y="1818"/>
                </a:lnTo>
                <a:lnTo>
                  <a:pt x="3122" y="1774"/>
                </a:lnTo>
                <a:lnTo>
                  <a:pt x="3100" y="1730"/>
                </a:lnTo>
                <a:lnTo>
                  <a:pt x="3075" y="1687"/>
                </a:lnTo>
                <a:lnTo>
                  <a:pt x="3050" y="1647"/>
                </a:lnTo>
                <a:lnTo>
                  <a:pt x="3021" y="1607"/>
                </a:lnTo>
                <a:lnTo>
                  <a:pt x="2991" y="1569"/>
                </a:lnTo>
                <a:lnTo>
                  <a:pt x="2959" y="1532"/>
                </a:lnTo>
                <a:lnTo>
                  <a:pt x="2926" y="1497"/>
                </a:lnTo>
                <a:lnTo>
                  <a:pt x="2891" y="1464"/>
                </a:lnTo>
                <a:lnTo>
                  <a:pt x="2854" y="1432"/>
                </a:lnTo>
                <a:lnTo>
                  <a:pt x="2816" y="1402"/>
                </a:lnTo>
                <a:lnTo>
                  <a:pt x="2776" y="1373"/>
                </a:lnTo>
                <a:lnTo>
                  <a:pt x="2735" y="1347"/>
                </a:lnTo>
                <a:lnTo>
                  <a:pt x="2693" y="1323"/>
                </a:lnTo>
                <a:lnTo>
                  <a:pt x="2650" y="1301"/>
                </a:lnTo>
                <a:lnTo>
                  <a:pt x="2605" y="1281"/>
                </a:lnTo>
                <a:lnTo>
                  <a:pt x="2558" y="1263"/>
                </a:lnTo>
                <a:lnTo>
                  <a:pt x="2511" y="1247"/>
                </a:lnTo>
                <a:lnTo>
                  <a:pt x="2463" y="1233"/>
                </a:lnTo>
                <a:lnTo>
                  <a:pt x="2415" y="1221"/>
                </a:lnTo>
                <a:lnTo>
                  <a:pt x="2365" y="1213"/>
                </a:lnTo>
                <a:lnTo>
                  <a:pt x="2340" y="1209"/>
                </a:lnTo>
                <a:lnTo>
                  <a:pt x="2314" y="1206"/>
                </a:lnTo>
                <a:lnTo>
                  <a:pt x="2289" y="1204"/>
                </a:lnTo>
                <a:lnTo>
                  <a:pt x="2263" y="1202"/>
                </a:lnTo>
                <a:lnTo>
                  <a:pt x="2237" y="1201"/>
                </a:lnTo>
                <a:lnTo>
                  <a:pt x="2211" y="1201"/>
                </a:lnTo>
                <a:close/>
                <a:moveTo>
                  <a:pt x="2706" y="1717"/>
                </a:moveTo>
                <a:lnTo>
                  <a:pt x="2706" y="1717"/>
                </a:lnTo>
                <a:lnTo>
                  <a:pt x="2682" y="1694"/>
                </a:lnTo>
                <a:lnTo>
                  <a:pt x="2656" y="1672"/>
                </a:lnTo>
                <a:lnTo>
                  <a:pt x="2630" y="1651"/>
                </a:lnTo>
                <a:lnTo>
                  <a:pt x="2602" y="1632"/>
                </a:lnTo>
                <a:lnTo>
                  <a:pt x="2574" y="1614"/>
                </a:lnTo>
                <a:lnTo>
                  <a:pt x="2544" y="1597"/>
                </a:lnTo>
                <a:lnTo>
                  <a:pt x="2515" y="1581"/>
                </a:lnTo>
                <a:lnTo>
                  <a:pt x="2484" y="1567"/>
                </a:lnTo>
                <a:lnTo>
                  <a:pt x="2452" y="1554"/>
                </a:lnTo>
                <a:lnTo>
                  <a:pt x="2419" y="1544"/>
                </a:lnTo>
                <a:lnTo>
                  <a:pt x="2386" y="1534"/>
                </a:lnTo>
                <a:lnTo>
                  <a:pt x="2352" y="1527"/>
                </a:lnTo>
                <a:lnTo>
                  <a:pt x="2318" y="1520"/>
                </a:lnTo>
                <a:lnTo>
                  <a:pt x="2283" y="1516"/>
                </a:lnTo>
                <a:lnTo>
                  <a:pt x="2247" y="1513"/>
                </a:lnTo>
                <a:lnTo>
                  <a:pt x="2211" y="1513"/>
                </a:lnTo>
                <a:lnTo>
                  <a:pt x="2175" y="1513"/>
                </a:lnTo>
                <a:lnTo>
                  <a:pt x="2140" y="1516"/>
                </a:lnTo>
                <a:lnTo>
                  <a:pt x="2105" y="1520"/>
                </a:lnTo>
                <a:lnTo>
                  <a:pt x="2070" y="1527"/>
                </a:lnTo>
                <a:lnTo>
                  <a:pt x="2036" y="1534"/>
                </a:lnTo>
                <a:lnTo>
                  <a:pt x="2003" y="1544"/>
                </a:lnTo>
                <a:lnTo>
                  <a:pt x="1971" y="1554"/>
                </a:lnTo>
                <a:lnTo>
                  <a:pt x="1939" y="1567"/>
                </a:lnTo>
                <a:lnTo>
                  <a:pt x="1908" y="1581"/>
                </a:lnTo>
                <a:lnTo>
                  <a:pt x="1877" y="1597"/>
                </a:lnTo>
                <a:lnTo>
                  <a:pt x="1848" y="1614"/>
                </a:lnTo>
                <a:lnTo>
                  <a:pt x="1820" y="1632"/>
                </a:lnTo>
                <a:lnTo>
                  <a:pt x="1792" y="1651"/>
                </a:lnTo>
                <a:lnTo>
                  <a:pt x="1766" y="1672"/>
                </a:lnTo>
                <a:lnTo>
                  <a:pt x="1741" y="1694"/>
                </a:lnTo>
                <a:lnTo>
                  <a:pt x="1716" y="1717"/>
                </a:lnTo>
                <a:lnTo>
                  <a:pt x="1693" y="1742"/>
                </a:lnTo>
                <a:lnTo>
                  <a:pt x="1671" y="1767"/>
                </a:lnTo>
                <a:lnTo>
                  <a:pt x="1650" y="1794"/>
                </a:lnTo>
                <a:lnTo>
                  <a:pt x="1631" y="1820"/>
                </a:lnTo>
                <a:lnTo>
                  <a:pt x="1613" y="1849"/>
                </a:lnTo>
                <a:lnTo>
                  <a:pt x="1596" y="1879"/>
                </a:lnTo>
                <a:lnTo>
                  <a:pt x="1580" y="1909"/>
                </a:lnTo>
                <a:lnTo>
                  <a:pt x="1566" y="1940"/>
                </a:lnTo>
                <a:lnTo>
                  <a:pt x="1554" y="1971"/>
                </a:lnTo>
                <a:lnTo>
                  <a:pt x="1543" y="2003"/>
                </a:lnTo>
                <a:lnTo>
                  <a:pt x="1533" y="2037"/>
                </a:lnTo>
                <a:lnTo>
                  <a:pt x="1526" y="2070"/>
                </a:lnTo>
                <a:lnTo>
                  <a:pt x="1520" y="2106"/>
                </a:lnTo>
                <a:lnTo>
                  <a:pt x="1515" y="2141"/>
                </a:lnTo>
                <a:lnTo>
                  <a:pt x="1512" y="2176"/>
                </a:lnTo>
                <a:lnTo>
                  <a:pt x="1511" y="2212"/>
                </a:lnTo>
                <a:lnTo>
                  <a:pt x="1512" y="2248"/>
                </a:lnTo>
                <a:lnTo>
                  <a:pt x="1515" y="2283"/>
                </a:lnTo>
                <a:lnTo>
                  <a:pt x="1520" y="2318"/>
                </a:lnTo>
                <a:lnTo>
                  <a:pt x="1526" y="2353"/>
                </a:lnTo>
                <a:lnTo>
                  <a:pt x="1533" y="2387"/>
                </a:lnTo>
                <a:lnTo>
                  <a:pt x="1543" y="2420"/>
                </a:lnTo>
                <a:lnTo>
                  <a:pt x="1554" y="2453"/>
                </a:lnTo>
                <a:lnTo>
                  <a:pt x="1566" y="2485"/>
                </a:lnTo>
                <a:lnTo>
                  <a:pt x="1580" y="2515"/>
                </a:lnTo>
                <a:lnTo>
                  <a:pt x="1596" y="2545"/>
                </a:lnTo>
                <a:lnTo>
                  <a:pt x="1613" y="2575"/>
                </a:lnTo>
                <a:lnTo>
                  <a:pt x="1631" y="2604"/>
                </a:lnTo>
                <a:lnTo>
                  <a:pt x="1650" y="2630"/>
                </a:lnTo>
                <a:lnTo>
                  <a:pt x="1671" y="2657"/>
                </a:lnTo>
                <a:lnTo>
                  <a:pt x="1693" y="2682"/>
                </a:lnTo>
                <a:lnTo>
                  <a:pt x="1716" y="2707"/>
                </a:lnTo>
                <a:lnTo>
                  <a:pt x="1741" y="2730"/>
                </a:lnTo>
                <a:lnTo>
                  <a:pt x="1766" y="2752"/>
                </a:lnTo>
                <a:lnTo>
                  <a:pt x="1792" y="2773"/>
                </a:lnTo>
                <a:lnTo>
                  <a:pt x="1820" y="2792"/>
                </a:lnTo>
                <a:lnTo>
                  <a:pt x="1848" y="2810"/>
                </a:lnTo>
                <a:lnTo>
                  <a:pt x="1877" y="2827"/>
                </a:lnTo>
                <a:lnTo>
                  <a:pt x="1908" y="2843"/>
                </a:lnTo>
                <a:lnTo>
                  <a:pt x="1939" y="2857"/>
                </a:lnTo>
                <a:lnTo>
                  <a:pt x="1971" y="2870"/>
                </a:lnTo>
                <a:lnTo>
                  <a:pt x="2003" y="2880"/>
                </a:lnTo>
                <a:lnTo>
                  <a:pt x="2036" y="2890"/>
                </a:lnTo>
                <a:lnTo>
                  <a:pt x="2070" y="2897"/>
                </a:lnTo>
                <a:lnTo>
                  <a:pt x="2105" y="2904"/>
                </a:lnTo>
                <a:lnTo>
                  <a:pt x="2140" y="2908"/>
                </a:lnTo>
                <a:lnTo>
                  <a:pt x="2175" y="2911"/>
                </a:lnTo>
                <a:lnTo>
                  <a:pt x="2211" y="2911"/>
                </a:lnTo>
                <a:lnTo>
                  <a:pt x="2247" y="2911"/>
                </a:lnTo>
                <a:lnTo>
                  <a:pt x="2283" y="2908"/>
                </a:lnTo>
                <a:lnTo>
                  <a:pt x="2318" y="2904"/>
                </a:lnTo>
                <a:lnTo>
                  <a:pt x="2352" y="2897"/>
                </a:lnTo>
                <a:lnTo>
                  <a:pt x="2386" y="2890"/>
                </a:lnTo>
                <a:lnTo>
                  <a:pt x="2419" y="2880"/>
                </a:lnTo>
                <a:lnTo>
                  <a:pt x="2452" y="2870"/>
                </a:lnTo>
                <a:lnTo>
                  <a:pt x="2484" y="2857"/>
                </a:lnTo>
                <a:lnTo>
                  <a:pt x="2515" y="2843"/>
                </a:lnTo>
                <a:lnTo>
                  <a:pt x="2544" y="2827"/>
                </a:lnTo>
                <a:lnTo>
                  <a:pt x="2574" y="2810"/>
                </a:lnTo>
                <a:lnTo>
                  <a:pt x="2602" y="2792"/>
                </a:lnTo>
                <a:lnTo>
                  <a:pt x="2630" y="2773"/>
                </a:lnTo>
                <a:lnTo>
                  <a:pt x="2656" y="2752"/>
                </a:lnTo>
                <a:lnTo>
                  <a:pt x="2682" y="2730"/>
                </a:lnTo>
                <a:lnTo>
                  <a:pt x="2706" y="2707"/>
                </a:lnTo>
                <a:lnTo>
                  <a:pt x="2728" y="2682"/>
                </a:lnTo>
                <a:lnTo>
                  <a:pt x="2751" y="2657"/>
                </a:lnTo>
                <a:lnTo>
                  <a:pt x="2772" y="2630"/>
                </a:lnTo>
                <a:lnTo>
                  <a:pt x="2791" y="2604"/>
                </a:lnTo>
                <a:lnTo>
                  <a:pt x="2809" y="2575"/>
                </a:lnTo>
                <a:lnTo>
                  <a:pt x="2826" y="2545"/>
                </a:lnTo>
                <a:lnTo>
                  <a:pt x="2841" y="2515"/>
                </a:lnTo>
                <a:lnTo>
                  <a:pt x="2856" y="2485"/>
                </a:lnTo>
                <a:lnTo>
                  <a:pt x="2868" y="2453"/>
                </a:lnTo>
                <a:lnTo>
                  <a:pt x="2880" y="2420"/>
                </a:lnTo>
                <a:lnTo>
                  <a:pt x="2888" y="2387"/>
                </a:lnTo>
                <a:lnTo>
                  <a:pt x="2897" y="2353"/>
                </a:lnTo>
                <a:lnTo>
                  <a:pt x="2903" y="2318"/>
                </a:lnTo>
                <a:lnTo>
                  <a:pt x="2907" y="2283"/>
                </a:lnTo>
                <a:lnTo>
                  <a:pt x="2909" y="2248"/>
                </a:lnTo>
                <a:lnTo>
                  <a:pt x="2910" y="2212"/>
                </a:lnTo>
                <a:lnTo>
                  <a:pt x="2909" y="2176"/>
                </a:lnTo>
                <a:lnTo>
                  <a:pt x="2907" y="2141"/>
                </a:lnTo>
                <a:lnTo>
                  <a:pt x="2903" y="2106"/>
                </a:lnTo>
                <a:lnTo>
                  <a:pt x="2897" y="2070"/>
                </a:lnTo>
                <a:lnTo>
                  <a:pt x="2888" y="2037"/>
                </a:lnTo>
                <a:lnTo>
                  <a:pt x="2880" y="2003"/>
                </a:lnTo>
                <a:lnTo>
                  <a:pt x="2868" y="1971"/>
                </a:lnTo>
                <a:lnTo>
                  <a:pt x="2856" y="1940"/>
                </a:lnTo>
                <a:lnTo>
                  <a:pt x="2841" y="1909"/>
                </a:lnTo>
                <a:lnTo>
                  <a:pt x="2826" y="1879"/>
                </a:lnTo>
                <a:lnTo>
                  <a:pt x="2809" y="1849"/>
                </a:lnTo>
                <a:lnTo>
                  <a:pt x="2791" y="1820"/>
                </a:lnTo>
                <a:lnTo>
                  <a:pt x="2772" y="1794"/>
                </a:lnTo>
                <a:lnTo>
                  <a:pt x="2751" y="1767"/>
                </a:lnTo>
                <a:lnTo>
                  <a:pt x="2728" y="1742"/>
                </a:lnTo>
                <a:lnTo>
                  <a:pt x="2706" y="1717"/>
                </a:lnTo>
                <a:close/>
                <a:moveTo>
                  <a:pt x="3187" y="1235"/>
                </a:moveTo>
                <a:lnTo>
                  <a:pt x="3187" y="1235"/>
                </a:lnTo>
                <a:lnTo>
                  <a:pt x="3164" y="1213"/>
                </a:lnTo>
                <a:lnTo>
                  <a:pt x="3139" y="1189"/>
                </a:lnTo>
                <a:lnTo>
                  <a:pt x="3115" y="1168"/>
                </a:lnTo>
                <a:lnTo>
                  <a:pt x="3089" y="1147"/>
                </a:lnTo>
                <a:lnTo>
                  <a:pt x="3064" y="1125"/>
                </a:lnTo>
                <a:lnTo>
                  <a:pt x="3037" y="1105"/>
                </a:lnTo>
                <a:lnTo>
                  <a:pt x="3011" y="1086"/>
                </a:lnTo>
                <a:lnTo>
                  <a:pt x="2983" y="1067"/>
                </a:lnTo>
                <a:lnTo>
                  <a:pt x="2955" y="1049"/>
                </a:lnTo>
                <a:lnTo>
                  <a:pt x="2927" y="1031"/>
                </a:lnTo>
                <a:lnTo>
                  <a:pt x="2899" y="1014"/>
                </a:lnTo>
                <a:lnTo>
                  <a:pt x="2869" y="998"/>
                </a:lnTo>
                <a:lnTo>
                  <a:pt x="2840" y="982"/>
                </a:lnTo>
                <a:lnTo>
                  <a:pt x="2809" y="967"/>
                </a:lnTo>
                <a:lnTo>
                  <a:pt x="2780" y="953"/>
                </a:lnTo>
                <a:lnTo>
                  <a:pt x="2749" y="939"/>
                </a:lnTo>
                <a:lnTo>
                  <a:pt x="2718" y="926"/>
                </a:lnTo>
                <a:lnTo>
                  <a:pt x="2686" y="915"/>
                </a:lnTo>
                <a:lnTo>
                  <a:pt x="2654" y="904"/>
                </a:lnTo>
                <a:lnTo>
                  <a:pt x="2622" y="893"/>
                </a:lnTo>
                <a:lnTo>
                  <a:pt x="2589" y="884"/>
                </a:lnTo>
                <a:lnTo>
                  <a:pt x="2556" y="874"/>
                </a:lnTo>
                <a:lnTo>
                  <a:pt x="2523" y="867"/>
                </a:lnTo>
                <a:lnTo>
                  <a:pt x="2489" y="859"/>
                </a:lnTo>
                <a:lnTo>
                  <a:pt x="2455" y="853"/>
                </a:lnTo>
                <a:lnTo>
                  <a:pt x="2421" y="846"/>
                </a:lnTo>
                <a:lnTo>
                  <a:pt x="2387" y="842"/>
                </a:lnTo>
                <a:lnTo>
                  <a:pt x="2352" y="838"/>
                </a:lnTo>
                <a:lnTo>
                  <a:pt x="2318" y="835"/>
                </a:lnTo>
                <a:lnTo>
                  <a:pt x="2283" y="833"/>
                </a:lnTo>
                <a:lnTo>
                  <a:pt x="2246" y="832"/>
                </a:lnTo>
                <a:lnTo>
                  <a:pt x="2211" y="831"/>
                </a:lnTo>
                <a:lnTo>
                  <a:pt x="2175" y="832"/>
                </a:lnTo>
                <a:lnTo>
                  <a:pt x="2140" y="833"/>
                </a:lnTo>
                <a:lnTo>
                  <a:pt x="2105" y="835"/>
                </a:lnTo>
                <a:lnTo>
                  <a:pt x="2070" y="838"/>
                </a:lnTo>
                <a:lnTo>
                  <a:pt x="2035" y="842"/>
                </a:lnTo>
                <a:lnTo>
                  <a:pt x="2001" y="846"/>
                </a:lnTo>
                <a:lnTo>
                  <a:pt x="1966" y="853"/>
                </a:lnTo>
                <a:lnTo>
                  <a:pt x="1932" y="859"/>
                </a:lnTo>
                <a:lnTo>
                  <a:pt x="1899" y="867"/>
                </a:lnTo>
                <a:lnTo>
                  <a:pt x="1865" y="874"/>
                </a:lnTo>
                <a:lnTo>
                  <a:pt x="1832" y="884"/>
                </a:lnTo>
                <a:lnTo>
                  <a:pt x="1800" y="893"/>
                </a:lnTo>
                <a:lnTo>
                  <a:pt x="1769" y="904"/>
                </a:lnTo>
                <a:lnTo>
                  <a:pt x="1737" y="915"/>
                </a:lnTo>
                <a:lnTo>
                  <a:pt x="1705" y="926"/>
                </a:lnTo>
                <a:lnTo>
                  <a:pt x="1674" y="939"/>
                </a:lnTo>
                <a:lnTo>
                  <a:pt x="1643" y="953"/>
                </a:lnTo>
                <a:lnTo>
                  <a:pt x="1612" y="967"/>
                </a:lnTo>
                <a:lnTo>
                  <a:pt x="1582" y="982"/>
                </a:lnTo>
                <a:lnTo>
                  <a:pt x="1552" y="998"/>
                </a:lnTo>
                <a:lnTo>
                  <a:pt x="1524" y="1014"/>
                </a:lnTo>
                <a:lnTo>
                  <a:pt x="1495" y="1031"/>
                </a:lnTo>
                <a:lnTo>
                  <a:pt x="1466" y="1049"/>
                </a:lnTo>
                <a:lnTo>
                  <a:pt x="1439" y="1067"/>
                </a:lnTo>
                <a:lnTo>
                  <a:pt x="1411" y="1086"/>
                </a:lnTo>
                <a:lnTo>
                  <a:pt x="1384" y="1105"/>
                </a:lnTo>
                <a:lnTo>
                  <a:pt x="1359" y="1125"/>
                </a:lnTo>
                <a:lnTo>
                  <a:pt x="1332" y="1147"/>
                </a:lnTo>
                <a:lnTo>
                  <a:pt x="1307" y="1168"/>
                </a:lnTo>
                <a:lnTo>
                  <a:pt x="1282" y="1189"/>
                </a:lnTo>
                <a:lnTo>
                  <a:pt x="1258" y="1213"/>
                </a:lnTo>
                <a:lnTo>
                  <a:pt x="1234" y="1235"/>
                </a:lnTo>
                <a:lnTo>
                  <a:pt x="1211" y="1259"/>
                </a:lnTo>
                <a:lnTo>
                  <a:pt x="1189" y="1283"/>
                </a:lnTo>
                <a:lnTo>
                  <a:pt x="1167" y="1308"/>
                </a:lnTo>
                <a:lnTo>
                  <a:pt x="1145" y="1334"/>
                </a:lnTo>
                <a:lnTo>
                  <a:pt x="1125" y="1359"/>
                </a:lnTo>
                <a:lnTo>
                  <a:pt x="1104" y="1386"/>
                </a:lnTo>
                <a:lnTo>
                  <a:pt x="1084" y="1413"/>
                </a:lnTo>
                <a:lnTo>
                  <a:pt x="1066" y="1439"/>
                </a:lnTo>
                <a:lnTo>
                  <a:pt x="1048" y="1468"/>
                </a:lnTo>
                <a:lnTo>
                  <a:pt x="1030" y="1496"/>
                </a:lnTo>
                <a:lnTo>
                  <a:pt x="1013" y="1524"/>
                </a:lnTo>
                <a:lnTo>
                  <a:pt x="997" y="1553"/>
                </a:lnTo>
                <a:lnTo>
                  <a:pt x="981" y="1583"/>
                </a:lnTo>
                <a:lnTo>
                  <a:pt x="966" y="1613"/>
                </a:lnTo>
                <a:lnTo>
                  <a:pt x="952" y="1644"/>
                </a:lnTo>
                <a:lnTo>
                  <a:pt x="938" y="1675"/>
                </a:lnTo>
                <a:lnTo>
                  <a:pt x="926" y="1705"/>
                </a:lnTo>
                <a:lnTo>
                  <a:pt x="914" y="1737"/>
                </a:lnTo>
                <a:lnTo>
                  <a:pt x="902" y="1769"/>
                </a:lnTo>
                <a:lnTo>
                  <a:pt x="892" y="1801"/>
                </a:lnTo>
                <a:lnTo>
                  <a:pt x="882" y="1834"/>
                </a:lnTo>
                <a:lnTo>
                  <a:pt x="874" y="1867"/>
                </a:lnTo>
                <a:lnTo>
                  <a:pt x="865" y="1900"/>
                </a:lnTo>
                <a:lnTo>
                  <a:pt x="859" y="1933"/>
                </a:lnTo>
                <a:lnTo>
                  <a:pt x="851" y="1967"/>
                </a:lnTo>
                <a:lnTo>
                  <a:pt x="846" y="2001"/>
                </a:lnTo>
                <a:lnTo>
                  <a:pt x="842" y="2036"/>
                </a:lnTo>
                <a:lnTo>
                  <a:pt x="837" y="2070"/>
                </a:lnTo>
                <a:lnTo>
                  <a:pt x="834" y="2106"/>
                </a:lnTo>
                <a:lnTo>
                  <a:pt x="832" y="2141"/>
                </a:lnTo>
                <a:lnTo>
                  <a:pt x="831" y="2176"/>
                </a:lnTo>
                <a:lnTo>
                  <a:pt x="830" y="2212"/>
                </a:lnTo>
                <a:lnTo>
                  <a:pt x="831" y="2247"/>
                </a:lnTo>
                <a:lnTo>
                  <a:pt x="832" y="2283"/>
                </a:lnTo>
                <a:lnTo>
                  <a:pt x="834" y="2318"/>
                </a:lnTo>
                <a:lnTo>
                  <a:pt x="837" y="2354"/>
                </a:lnTo>
                <a:lnTo>
                  <a:pt x="842" y="2388"/>
                </a:lnTo>
                <a:lnTo>
                  <a:pt x="846" y="2423"/>
                </a:lnTo>
                <a:lnTo>
                  <a:pt x="851" y="2457"/>
                </a:lnTo>
                <a:lnTo>
                  <a:pt x="859" y="2491"/>
                </a:lnTo>
                <a:lnTo>
                  <a:pt x="865" y="2524"/>
                </a:lnTo>
                <a:lnTo>
                  <a:pt x="874" y="2557"/>
                </a:lnTo>
                <a:lnTo>
                  <a:pt x="882" y="2590"/>
                </a:lnTo>
                <a:lnTo>
                  <a:pt x="892" y="2623"/>
                </a:lnTo>
                <a:lnTo>
                  <a:pt x="902" y="2655"/>
                </a:lnTo>
                <a:lnTo>
                  <a:pt x="914" y="2687"/>
                </a:lnTo>
                <a:lnTo>
                  <a:pt x="926" y="2719"/>
                </a:lnTo>
                <a:lnTo>
                  <a:pt x="938" y="2750"/>
                </a:lnTo>
                <a:lnTo>
                  <a:pt x="952" y="2780"/>
                </a:lnTo>
                <a:lnTo>
                  <a:pt x="966" y="2811"/>
                </a:lnTo>
                <a:lnTo>
                  <a:pt x="981" y="2841"/>
                </a:lnTo>
                <a:lnTo>
                  <a:pt x="997" y="2871"/>
                </a:lnTo>
                <a:lnTo>
                  <a:pt x="1013" y="2900"/>
                </a:lnTo>
                <a:lnTo>
                  <a:pt x="1030" y="2928"/>
                </a:lnTo>
                <a:lnTo>
                  <a:pt x="1048" y="2956"/>
                </a:lnTo>
                <a:lnTo>
                  <a:pt x="1066" y="2985"/>
                </a:lnTo>
                <a:lnTo>
                  <a:pt x="1084" y="3011"/>
                </a:lnTo>
                <a:lnTo>
                  <a:pt x="1104" y="3038"/>
                </a:lnTo>
                <a:lnTo>
                  <a:pt x="1125" y="3065"/>
                </a:lnTo>
                <a:lnTo>
                  <a:pt x="1145" y="3090"/>
                </a:lnTo>
                <a:lnTo>
                  <a:pt x="1167" y="3116"/>
                </a:lnTo>
                <a:lnTo>
                  <a:pt x="1189" y="3141"/>
                </a:lnTo>
                <a:lnTo>
                  <a:pt x="1211" y="3165"/>
                </a:lnTo>
                <a:lnTo>
                  <a:pt x="1234" y="3189"/>
                </a:lnTo>
                <a:lnTo>
                  <a:pt x="1258" y="3211"/>
                </a:lnTo>
                <a:lnTo>
                  <a:pt x="1282" y="3235"/>
                </a:lnTo>
                <a:lnTo>
                  <a:pt x="1307" y="3256"/>
                </a:lnTo>
                <a:lnTo>
                  <a:pt x="1332" y="3277"/>
                </a:lnTo>
                <a:lnTo>
                  <a:pt x="1359" y="3299"/>
                </a:lnTo>
                <a:lnTo>
                  <a:pt x="1384" y="3319"/>
                </a:lnTo>
                <a:lnTo>
                  <a:pt x="1411" y="3338"/>
                </a:lnTo>
                <a:lnTo>
                  <a:pt x="1439" y="3357"/>
                </a:lnTo>
                <a:lnTo>
                  <a:pt x="1466" y="3375"/>
                </a:lnTo>
                <a:lnTo>
                  <a:pt x="1495" y="3393"/>
                </a:lnTo>
                <a:lnTo>
                  <a:pt x="1524" y="3410"/>
                </a:lnTo>
                <a:lnTo>
                  <a:pt x="1552" y="3426"/>
                </a:lnTo>
                <a:lnTo>
                  <a:pt x="1582" y="3442"/>
                </a:lnTo>
                <a:lnTo>
                  <a:pt x="1612" y="3457"/>
                </a:lnTo>
                <a:lnTo>
                  <a:pt x="1643" y="3471"/>
                </a:lnTo>
                <a:lnTo>
                  <a:pt x="1674" y="3485"/>
                </a:lnTo>
                <a:lnTo>
                  <a:pt x="1705" y="3498"/>
                </a:lnTo>
                <a:lnTo>
                  <a:pt x="1737" y="3509"/>
                </a:lnTo>
                <a:lnTo>
                  <a:pt x="1769" y="3520"/>
                </a:lnTo>
                <a:lnTo>
                  <a:pt x="1800" y="3531"/>
                </a:lnTo>
                <a:lnTo>
                  <a:pt x="1832" y="3540"/>
                </a:lnTo>
                <a:lnTo>
                  <a:pt x="1865" y="3550"/>
                </a:lnTo>
                <a:lnTo>
                  <a:pt x="1899" y="3557"/>
                </a:lnTo>
                <a:lnTo>
                  <a:pt x="1932" y="3565"/>
                </a:lnTo>
                <a:lnTo>
                  <a:pt x="1966" y="3571"/>
                </a:lnTo>
                <a:lnTo>
                  <a:pt x="2001" y="3578"/>
                </a:lnTo>
                <a:lnTo>
                  <a:pt x="2035" y="3582"/>
                </a:lnTo>
                <a:lnTo>
                  <a:pt x="2070" y="3586"/>
                </a:lnTo>
                <a:lnTo>
                  <a:pt x="2105" y="3589"/>
                </a:lnTo>
                <a:lnTo>
                  <a:pt x="2140" y="3591"/>
                </a:lnTo>
                <a:lnTo>
                  <a:pt x="2175" y="3592"/>
                </a:lnTo>
                <a:lnTo>
                  <a:pt x="2211" y="3594"/>
                </a:lnTo>
                <a:lnTo>
                  <a:pt x="2246" y="3592"/>
                </a:lnTo>
                <a:lnTo>
                  <a:pt x="2283" y="3591"/>
                </a:lnTo>
                <a:lnTo>
                  <a:pt x="2318" y="3589"/>
                </a:lnTo>
                <a:lnTo>
                  <a:pt x="2352" y="3586"/>
                </a:lnTo>
                <a:lnTo>
                  <a:pt x="2387" y="3582"/>
                </a:lnTo>
                <a:lnTo>
                  <a:pt x="2421" y="3578"/>
                </a:lnTo>
                <a:lnTo>
                  <a:pt x="2455" y="3571"/>
                </a:lnTo>
                <a:lnTo>
                  <a:pt x="2489" y="3565"/>
                </a:lnTo>
                <a:lnTo>
                  <a:pt x="2523" y="3557"/>
                </a:lnTo>
                <a:lnTo>
                  <a:pt x="2556" y="3550"/>
                </a:lnTo>
                <a:lnTo>
                  <a:pt x="2589" y="3540"/>
                </a:lnTo>
                <a:lnTo>
                  <a:pt x="2622" y="3531"/>
                </a:lnTo>
                <a:lnTo>
                  <a:pt x="2654" y="3520"/>
                </a:lnTo>
                <a:lnTo>
                  <a:pt x="2686" y="3509"/>
                </a:lnTo>
                <a:lnTo>
                  <a:pt x="2718" y="3498"/>
                </a:lnTo>
                <a:lnTo>
                  <a:pt x="2749" y="3485"/>
                </a:lnTo>
                <a:lnTo>
                  <a:pt x="2780" y="3471"/>
                </a:lnTo>
                <a:lnTo>
                  <a:pt x="2809" y="3457"/>
                </a:lnTo>
                <a:lnTo>
                  <a:pt x="2840" y="3442"/>
                </a:lnTo>
                <a:lnTo>
                  <a:pt x="2869" y="3426"/>
                </a:lnTo>
                <a:lnTo>
                  <a:pt x="2899" y="3410"/>
                </a:lnTo>
                <a:lnTo>
                  <a:pt x="2927" y="3393"/>
                </a:lnTo>
                <a:lnTo>
                  <a:pt x="2955" y="3375"/>
                </a:lnTo>
                <a:lnTo>
                  <a:pt x="2983" y="3357"/>
                </a:lnTo>
                <a:lnTo>
                  <a:pt x="3011" y="3338"/>
                </a:lnTo>
                <a:lnTo>
                  <a:pt x="3037" y="3319"/>
                </a:lnTo>
                <a:lnTo>
                  <a:pt x="3064" y="3299"/>
                </a:lnTo>
                <a:lnTo>
                  <a:pt x="3089" y="3277"/>
                </a:lnTo>
                <a:lnTo>
                  <a:pt x="3115" y="3256"/>
                </a:lnTo>
                <a:lnTo>
                  <a:pt x="3139" y="3235"/>
                </a:lnTo>
                <a:lnTo>
                  <a:pt x="3164" y="3211"/>
                </a:lnTo>
                <a:lnTo>
                  <a:pt x="3187" y="3189"/>
                </a:lnTo>
                <a:lnTo>
                  <a:pt x="3211" y="3165"/>
                </a:lnTo>
                <a:lnTo>
                  <a:pt x="3233" y="3141"/>
                </a:lnTo>
                <a:lnTo>
                  <a:pt x="3255" y="3116"/>
                </a:lnTo>
                <a:lnTo>
                  <a:pt x="3277" y="3090"/>
                </a:lnTo>
                <a:lnTo>
                  <a:pt x="3298" y="3065"/>
                </a:lnTo>
                <a:lnTo>
                  <a:pt x="3318" y="3038"/>
                </a:lnTo>
                <a:lnTo>
                  <a:pt x="3337" y="3011"/>
                </a:lnTo>
                <a:lnTo>
                  <a:pt x="3356" y="2985"/>
                </a:lnTo>
                <a:lnTo>
                  <a:pt x="3374" y="2956"/>
                </a:lnTo>
                <a:lnTo>
                  <a:pt x="3393" y="2928"/>
                </a:lnTo>
                <a:lnTo>
                  <a:pt x="3409" y="2900"/>
                </a:lnTo>
                <a:lnTo>
                  <a:pt x="3426" y="2871"/>
                </a:lnTo>
                <a:lnTo>
                  <a:pt x="3440" y="2841"/>
                </a:lnTo>
                <a:lnTo>
                  <a:pt x="3455" y="2811"/>
                </a:lnTo>
                <a:lnTo>
                  <a:pt x="3470" y="2780"/>
                </a:lnTo>
                <a:lnTo>
                  <a:pt x="3483" y="2750"/>
                </a:lnTo>
                <a:lnTo>
                  <a:pt x="3496" y="2719"/>
                </a:lnTo>
                <a:lnTo>
                  <a:pt x="3509" y="2687"/>
                </a:lnTo>
                <a:lnTo>
                  <a:pt x="3519" y="2655"/>
                </a:lnTo>
                <a:lnTo>
                  <a:pt x="3530" y="2623"/>
                </a:lnTo>
                <a:lnTo>
                  <a:pt x="3539" y="2590"/>
                </a:lnTo>
                <a:lnTo>
                  <a:pt x="3549" y="2557"/>
                </a:lnTo>
                <a:lnTo>
                  <a:pt x="3556" y="2524"/>
                </a:lnTo>
                <a:lnTo>
                  <a:pt x="3564" y="2491"/>
                </a:lnTo>
                <a:lnTo>
                  <a:pt x="3570" y="2457"/>
                </a:lnTo>
                <a:lnTo>
                  <a:pt x="3576" y="2423"/>
                </a:lnTo>
                <a:lnTo>
                  <a:pt x="3581" y="2388"/>
                </a:lnTo>
                <a:lnTo>
                  <a:pt x="3585" y="2354"/>
                </a:lnTo>
                <a:lnTo>
                  <a:pt x="3588" y="2318"/>
                </a:lnTo>
                <a:lnTo>
                  <a:pt x="3591" y="2283"/>
                </a:lnTo>
                <a:lnTo>
                  <a:pt x="3592" y="2247"/>
                </a:lnTo>
                <a:lnTo>
                  <a:pt x="3592" y="2212"/>
                </a:lnTo>
                <a:lnTo>
                  <a:pt x="3592" y="2176"/>
                </a:lnTo>
                <a:lnTo>
                  <a:pt x="3591" y="2141"/>
                </a:lnTo>
                <a:lnTo>
                  <a:pt x="3588" y="2106"/>
                </a:lnTo>
                <a:lnTo>
                  <a:pt x="3585" y="2070"/>
                </a:lnTo>
                <a:lnTo>
                  <a:pt x="3581" y="2036"/>
                </a:lnTo>
                <a:lnTo>
                  <a:pt x="3576" y="2001"/>
                </a:lnTo>
                <a:lnTo>
                  <a:pt x="3570" y="1967"/>
                </a:lnTo>
                <a:lnTo>
                  <a:pt x="3564" y="1933"/>
                </a:lnTo>
                <a:lnTo>
                  <a:pt x="3556" y="1900"/>
                </a:lnTo>
                <a:lnTo>
                  <a:pt x="3549" y="1867"/>
                </a:lnTo>
                <a:lnTo>
                  <a:pt x="3539" y="1834"/>
                </a:lnTo>
                <a:lnTo>
                  <a:pt x="3530" y="1801"/>
                </a:lnTo>
                <a:lnTo>
                  <a:pt x="3519" y="1769"/>
                </a:lnTo>
                <a:lnTo>
                  <a:pt x="3509" y="1737"/>
                </a:lnTo>
                <a:lnTo>
                  <a:pt x="3496" y="1705"/>
                </a:lnTo>
                <a:lnTo>
                  <a:pt x="3483" y="1675"/>
                </a:lnTo>
                <a:lnTo>
                  <a:pt x="3470" y="1644"/>
                </a:lnTo>
                <a:lnTo>
                  <a:pt x="3455" y="1613"/>
                </a:lnTo>
                <a:lnTo>
                  <a:pt x="3440" y="1583"/>
                </a:lnTo>
                <a:lnTo>
                  <a:pt x="3426" y="1553"/>
                </a:lnTo>
                <a:lnTo>
                  <a:pt x="3409" y="1524"/>
                </a:lnTo>
                <a:lnTo>
                  <a:pt x="3393" y="1496"/>
                </a:lnTo>
                <a:lnTo>
                  <a:pt x="3374" y="1468"/>
                </a:lnTo>
                <a:lnTo>
                  <a:pt x="3356" y="1439"/>
                </a:lnTo>
                <a:lnTo>
                  <a:pt x="3337" y="1413"/>
                </a:lnTo>
                <a:lnTo>
                  <a:pt x="3318" y="1386"/>
                </a:lnTo>
                <a:lnTo>
                  <a:pt x="3298" y="1359"/>
                </a:lnTo>
                <a:lnTo>
                  <a:pt x="3277" y="1334"/>
                </a:lnTo>
                <a:lnTo>
                  <a:pt x="3255" y="1308"/>
                </a:lnTo>
                <a:lnTo>
                  <a:pt x="3233" y="1283"/>
                </a:lnTo>
                <a:lnTo>
                  <a:pt x="3211" y="1259"/>
                </a:lnTo>
                <a:lnTo>
                  <a:pt x="3187" y="1235"/>
                </a:lnTo>
                <a:close/>
              </a:path>
            </a:pathLst>
          </a:custGeom>
          <a:solidFill>
            <a:srgbClr val="2D4C79">
              <a:alpha val="100000"/>
            </a:srgbClr>
          </a:solidFill>
          <a:ln w="9525">
            <a:noFill/>
          </a:ln>
        </p:spPr>
        <p:txBody>
          <a:bodyPr/>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5363"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4</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15364" name="文本框 9"/>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15365" name="直接连接符 10"/>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15366" name="矩形 11"/>
          <p:cNvSpPr/>
          <p:nvPr/>
        </p:nvSpPr>
        <p:spPr>
          <a:xfrm>
            <a:off x="2913063" y="3171825"/>
            <a:ext cx="2236787" cy="70802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研究方法</a:t>
            </a:r>
            <a:endParaRPr lang="en-US" altLang="zh-CN"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367" name="矩形 12"/>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15368"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5369" name="矩形 14"/>
          <p:cNvSpPr/>
          <p:nvPr/>
        </p:nvSpPr>
        <p:spPr>
          <a:xfrm>
            <a:off x="2978150" y="4083050"/>
            <a:ext cx="2079625"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Research process</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图片 1"/>
          <p:cNvPicPr>
            <a:picLocks noChangeAspect="1"/>
          </p:cNvPicPr>
          <p:nvPr/>
        </p:nvPicPr>
        <p:blipFill>
          <a:blip r:embed="rId1"/>
          <a:stretch>
            <a:fillRect/>
          </a:stretch>
        </p:blipFill>
        <p:spPr>
          <a:xfrm>
            <a:off x="0" y="0"/>
            <a:ext cx="12192000" cy="6858000"/>
          </a:xfrm>
          <a:prstGeom prst="rect">
            <a:avLst/>
          </a:prstGeom>
          <a:noFill/>
          <a:ln w="9525">
            <a:noFill/>
          </a:ln>
        </p:spPr>
      </p:pic>
      <p:pic>
        <p:nvPicPr>
          <p:cNvPr id="16387" name="图表 16"/>
          <p:cNvPicPr/>
          <p:nvPr/>
        </p:nvPicPr>
        <p:blipFill>
          <a:blip r:embed="rId2"/>
          <a:stretch>
            <a:fillRect/>
          </a:stretch>
        </p:blipFill>
        <p:spPr>
          <a:xfrm>
            <a:off x="1071563" y="981075"/>
            <a:ext cx="2881312" cy="3030538"/>
          </a:xfrm>
          <a:prstGeom prst="rect">
            <a:avLst/>
          </a:prstGeom>
          <a:noFill/>
          <a:ln w="9525">
            <a:noFill/>
          </a:ln>
        </p:spPr>
      </p:pic>
      <p:pic>
        <p:nvPicPr>
          <p:cNvPr id="16388" name="图表 17"/>
          <p:cNvPicPr/>
          <p:nvPr/>
        </p:nvPicPr>
        <p:blipFill>
          <a:blip r:embed="rId3"/>
          <a:stretch>
            <a:fillRect/>
          </a:stretch>
        </p:blipFill>
        <p:spPr>
          <a:xfrm>
            <a:off x="4749800" y="925513"/>
            <a:ext cx="2881313" cy="3030537"/>
          </a:xfrm>
          <a:prstGeom prst="rect">
            <a:avLst/>
          </a:prstGeom>
          <a:noFill/>
          <a:ln w="9525">
            <a:noFill/>
          </a:ln>
        </p:spPr>
      </p:pic>
      <p:pic>
        <p:nvPicPr>
          <p:cNvPr id="16389" name="图表 18"/>
          <p:cNvPicPr/>
          <p:nvPr/>
        </p:nvPicPr>
        <p:blipFill>
          <a:blip r:embed="rId4"/>
          <a:stretch>
            <a:fillRect/>
          </a:stretch>
        </p:blipFill>
        <p:spPr>
          <a:xfrm>
            <a:off x="8429625" y="869950"/>
            <a:ext cx="2881313" cy="3030538"/>
          </a:xfrm>
          <a:prstGeom prst="rect">
            <a:avLst/>
          </a:prstGeom>
          <a:noFill/>
          <a:ln w="9525">
            <a:noFill/>
          </a:ln>
        </p:spPr>
      </p:pic>
      <p:sp>
        <p:nvSpPr>
          <p:cNvPr id="16390" name="TextBox 15"/>
          <p:cNvSpPr/>
          <p:nvPr/>
        </p:nvSpPr>
        <p:spPr>
          <a:xfrm>
            <a:off x="2117725" y="4946650"/>
            <a:ext cx="8042275" cy="1060450"/>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1" name="矩形 20"/>
          <p:cNvSpPr/>
          <p:nvPr/>
        </p:nvSpPr>
        <p:spPr>
          <a:xfrm>
            <a:off x="3754438" y="4283075"/>
            <a:ext cx="4699000" cy="585788"/>
          </a:xfrm>
          <a:prstGeom prst="rect">
            <a:avLst/>
          </a:prstGeom>
          <a:noFill/>
          <a:ln w="9525">
            <a:noFill/>
          </a:ln>
        </p:spPr>
        <p:txBody>
          <a:bodyPr wrap="none">
            <a:spAutoFit/>
          </a:bodyPr>
          <a:p>
            <a:pPr>
              <a:buFont typeface="Arial" panose="020B0604020202020204" pitchFamily="34" charset="0"/>
              <a:buNone/>
            </a:pPr>
            <a:r>
              <a:rPr lang="zh-CN" altLang="en-US" sz="32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3200" b="1" dirty="0">
              <a:solidFill>
                <a:srgbClr val="BDA16D"/>
              </a:solidFill>
              <a:latin typeface="Calibri" panose="020F0502020204030204" pitchFamily="34" charset="0"/>
              <a:sym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图片 1"/>
          <p:cNvPicPr>
            <a:picLocks noChangeAspect="1"/>
          </p:cNvPicPr>
          <p:nvPr/>
        </p:nvPicPr>
        <p:blipFill>
          <a:blip r:embed="rId1"/>
          <a:stretch>
            <a:fillRect/>
          </a:stretch>
        </p:blipFill>
        <p:spPr>
          <a:xfrm>
            <a:off x="0" y="43815"/>
            <a:ext cx="12192000" cy="6858000"/>
          </a:xfrm>
          <a:prstGeom prst="rect">
            <a:avLst/>
          </a:prstGeom>
          <a:noFill/>
          <a:ln w="9525">
            <a:noFill/>
          </a:ln>
        </p:spPr>
      </p:pic>
      <p:sp>
        <p:nvSpPr>
          <p:cNvPr id="17411" name="矩形 42"/>
          <p:cNvSpPr/>
          <p:nvPr/>
        </p:nvSpPr>
        <p:spPr>
          <a:xfrm>
            <a:off x="593725" y="4657725"/>
            <a:ext cx="4533900"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17412" name="TextBox 4"/>
          <p:cNvSpPr/>
          <p:nvPr/>
        </p:nvSpPr>
        <p:spPr>
          <a:xfrm>
            <a:off x="593725" y="1443038"/>
            <a:ext cx="1716088" cy="458787"/>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BDA16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BDA16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grpSp>
        <p:nvGrpSpPr>
          <p:cNvPr id="17413" name="组合 7"/>
          <p:cNvGrpSpPr/>
          <p:nvPr/>
        </p:nvGrpSpPr>
        <p:grpSpPr>
          <a:xfrm>
            <a:off x="5781675" y="2095500"/>
            <a:ext cx="5594350" cy="542925"/>
            <a:chOff x="0" y="0"/>
            <a:chExt cx="5594888" cy="542441"/>
          </a:xfrm>
        </p:grpSpPr>
        <p:sp>
          <p:nvSpPr>
            <p:cNvPr id="17427" name="矩形 3"/>
            <p:cNvSpPr/>
            <p:nvPr/>
          </p:nvSpPr>
          <p:spPr>
            <a:xfrm>
              <a:off x="0" y="0"/>
              <a:ext cx="5594888" cy="542441"/>
            </a:xfrm>
            <a:prstGeom prst="rect">
              <a:avLst/>
            </a:prstGeom>
            <a:solidFill>
              <a:srgbClr val="9DC0DC">
                <a:alpha val="50195"/>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7428" name="矩形 4"/>
            <p:cNvSpPr/>
            <p:nvPr/>
          </p:nvSpPr>
          <p:spPr>
            <a:xfrm>
              <a:off x="0" y="0"/>
              <a:ext cx="3006671" cy="542441"/>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grpSp>
      <p:grpSp>
        <p:nvGrpSpPr>
          <p:cNvPr id="17414" name="组合 6"/>
          <p:cNvGrpSpPr/>
          <p:nvPr/>
        </p:nvGrpSpPr>
        <p:grpSpPr>
          <a:xfrm>
            <a:off x="5781675" y="3367088"/>
            <a:ext cx="5594350" cy="542925"/>
            <a:chOff x="0" y="0"/>
            <a:chExt cx="5594888" cy="542442"/>
          </a:xfrm>
        </p:grpSpPr>
        <p:sp>
          <p:nvSpPr>
            <p:cNvPr id="17425" name="矩形 40"/>
            <p:cNvSpPr/>
            <p:nvPr/>
          </p:nvSpPr>
          <p:spPr>
            <a:xfrm>
              <a:off x="0" y="1"/>
              <a:ext cx="5594888" cy="542441"/>
            </a:xfrm>
            <a:prstGeom prst="rect">
              <a:avLst/>
            </a:prstGeom>
            <a:solidFill>
              <a:srgbClr val="E39A1D">
                <a:alpha val="39999"/>
              </a:srgbClr>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17426" name="矩形 44"/>
            <p:cNvSpPr/>
            <p:nvPr/>
          </p:nvSpPr>
          <p:spPr>
            <a:xfrm>
              <a:off x="0" y="0"/>
              <a:ext cx="3967567" cy="542441"/>
            </a:xfrm>
            <a:prstGeom prst="rect">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grpSp>
      <p:grpSp>
        <p:nvGrpSpPr>
          <p:cNvPr id="17415" name="组合 5"/>
          <p:cNvGrpSpPr/>
          <p:nvPr/>
        </p:nvGrpSpPr>
        <p:grpSpPr>
          <a:xfrm>
            <a:off x="5840413" y="4708525"/>
            <a:ext cx="5594350" cy="541338"/>
            <a:chOff x="0" y="0"/>
            <a:chExt cx="5594888" cy="542442"/>
          </a:xfrm>
        </p:grpSpPr>
        <p:sp>
          <p:nvSpPr>
            <p:cNvPr id="17423" name="矩形 34"/>
            <p:cNvSpPr/>
            <p:nvPr/>
          </p:nvSpPr>
          <p:spPr>
            <a:xfrm>
              <a:off x="0" y="1"/>
              <a:ext cx="5594888" cy="542441"/>
            </a:xfrm>
            <a:prstGeom prst="rect">
              <a:avLst/>
            </a:prstGeom>
            <a:solidFill>
              <a:srgbClr val="BDA16D">
                <a:alpha val="50195"/>
              </a:srgbClr>
            </a:solidFill>
            <a:ln w="12700">
              <a:noFill/>
            </a:ln>
          </p:spPr>
          <p:txBody>
            <a:bodyPr anchor="ctr"/>
            <a:p>
              <a:pPr algn="ctr">
                <a:buFont typeface="Arial" panose="020B0604020202020204" pitchFamily="34" charset="0"/>
                <a:buNone/>
              </a:pPr>
              <a:endParaRPr lang="zh-CN" altLang="zh-CN" dirty="0">
                <a:latin typeface="宋体" panose="02010600030101010101" pitchFamily="2" charset="-122"/>
                <a:sym typeface="宋体" panose="02010600030101010101" pitchFamily="2" charset="-122"/>
              </a:endParaRPr>
            </a:p>
          </p:txBody>
        </p:sp>
        <p:sp>
          <p:nvSpPr>
            <p:cNvPr id="17424" name="矩形 45"/>
            <p:cNvSpPr/>
            <p:nvPr/>
          </p:nvSpPr>
          <p:spPr>
            <a:xfrm>
              <a:off x="0" y="0"/>
              <a:ext cx="1952787" cy="542441"/>
            </a:xfrm>
            <a:prstGeom prst="rect">
              <a:avLst/>
            </a:prstGeom>
            <a:solidFill>
              <a:srgbClr val="BDA16D"/>
            </a:solidFill>
            <a:ln w="12700">
              <a:noFill/>
            </a:ln>
          </p:spPr>
          <p:txBody>
            <a:bodyPr anchor="ctr"/>
            <a:p>
              <a:pPr algn="ctr">
                <a:buFont typeface="Arial" panose="020B0604020202020204" pitchFamily="34" charset="0"/>
                <a:buNone/>
              </a:pPr>
              <a:endParaRPr lang="zh-CN" altLang="zh-CN" dirty="0">
                <a:latin typeface="宋体" panose="02010600030101010101" pitchFamily="2" charset="-122"/>
                <a:sym typeface="宋体" panose="02010600030101010101" pitchFamily="2" charset="-122"/>
              </a:endParaRPr>
            </a:p>
          </p:txBody>
        </p:sp>
      </p:grpSp>
      <p:sp>
        <p:nvSpPr>
          <p:cNvPr id="17416" name="TextBox 4"/>
          <p:cNvSpPr/>
          <p:nvPr/>
        </p:nvSpPr>
        <p:spPr>
          <a:xfrm>
            <a:off x="5613400" y="1587500"/>
            <a:ext cx="1717675"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9DC0DC"/>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9DC0DC"/>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7417" name="TextBox 4"/>
          <p:cNvSpPr/>
          <p:nvPr/>
        </p:nvSpPr>
        <p:spPr>
          <a:xfrm>
            <a:off x="5638800" y="2841625"/>
            <a:ext cx="1717675"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7418" name="TextBox 4"/>
          <p:cNvSpPr/>
          <p:nvPr/>
        </p:nvSpPr>
        <p:spPr>
          <a:xfrm>
            <a:off x="5654675" y="4130675"/>
            <a:ext cx="1716088"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chemeClr val="bg1"/>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chemeClr val="bg1"/>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7419" name="TextBox 4"/>
          <p:cNvSpPr/>
          <p:nvPr/>
        </p:nvSpPr>
        <p:spPr>
          <a:xfrm>
            <a:off x="10529888" y="1384300"/>
            <a:ext cx="846137" cy="738188"/>
          </a:xfrm>
          <a:prstGeom prst="rect">
            <a:avLst/>
          </a:prstGeom>
          <a:noFill/>
          <a:ln w="9525">
            <a:noFill/>
          </a:ln>
        </p:spPr>
        <p:txBody>
          <a:bodyPr>
            <a:spAutoFit/>
          </a:bodyPr>
          <a:p>
            <a:pPr algn="ctr">
              <a:lnSpc>
                <a:spcPct val="150000"/>
              </a:lnSpc>
              <a:buFont typeface="Arial" panose="020B0604020202020204" pitchFamily="34" charset="0"/>
              <a:buNone/>
            </a:pPr>
            <a:r>
              <a:rPr lang="en-US" altLang="zh-CN" sz="2800" b="1" dirty="0">
                <a:solidFill>
                  <a:srgbClr val="9DC0DC"/>
                </a:solidFill>
                <a:latin typeface="Franklin Gothic Book" panose="020B0503020102020204" pitchFamily="34" charset="0"/>
                <a:ea typeface="微软雅黑" panose="020B0503020204020204" pitchFamily="34" charset="-122"/>
                <a:sym typeface="Franklin Gothic Book" panose="020B0503020102020204" pitchFamily="34" charset="0"/>
              </a:rPr>
              <a:t>47%</a:t>
            </a:r>
            <a:endParaRPr lang="zh-CN" altLang="en-US" dirty="0">
              <a:latin typeface="Arial" panose="020B0604020202020204" pitchFamily="34" charset="0"/>
            </a:endParaRPr>
          </a:p>
        </p:txBody>
      </p:sp>
      <p:sp>
        <p:nvSpPr>
          <p:cNvPr id="17420" name="TextBox 4"/>
          <p:cNvSpPr/>
          <p:nvPr/>
        </p:nvSpPr>
        <p:spPr>
          <a:xfrm>
            <a:off x="10588625" y="2684463"/>
            <a:ext cx="846138" cy="660400"/>
          </a:xfrm>
          <a:prstGeom prst="rect">
            <a:avLst/>
          </a:prstGeom>
          <a:noFill/>
          <a:ln w="9525">
            <a:noFill/>
          </a:ln>
        </p:spPr>
        <p:txBody>
          <a:bodyPr>
            <a:spAutoFit/>
          </a:bodyPr>
          <a:p>
            <a:pPr algn="ctr">
              <a:lnSpc>
                <a:spcPct val="150000"/>
              </a:lnSpc>
              <a:buFont typeface="Arial" panose="020B0604020202020204" pitchFamily="34" charset="0"/>
              <a:buNone/>
            </a:pPr>
            <a:r>
              <a:rPr lang="en-US" altLang="zh-CN" sz="28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87%</a:t>
            </a:r>
            <a:endParaRPr lang="zh-CN" altLang="en-US" dirty="0">
              <a:latin typeface="Arial" panose="020B0604020202020204" pitchFamily="34" charset="0"/>
            </a:endParaRPr>
          </a:p>
        </p:txBody>
      </p:sp>
      <p:sp>
        <p:nvSpPr>
          <p:cNvPr id="17421" name="TextBox 4"/>
          <p:cNvSpPr/>
          <p:nvPr/>
        </p:nvSpPr>
        <p:spPr>
          <a:xfrm>
            <a:off x="10529888" y="3919538"/>
            <a:ext cx="912812" cy="658812"/>
          </a:xfrm>
          <a:prstGeom prst="rect">
            <a:avLst/>
          </a:prstGeom>
          <a:noFill/>
          <a:ln w="9525">
            <a:noFill/>
          </a:ln>
        </p:spPr>
        <p:txBody>
          <a:bodyPr>
            <a:spAutoFit/>
          </a:bodyPr>
          <a:p>
            <a:pPr algn="ctr">
              <a:lnSpc>
                <a:spcPct val="150000"/>
              </a:lnSpc>
              <a:buFont typeface="Arial" panose="020B0604020202020204" pitchFamily="34" charset="0"/>
              <a:buNone/>
            </a:pPr>
            <a:r>
              <a:rPr lang="en-US" altLang="zh-CN" sz="2800" b="1" dirty="0">
                <a:solidFill>
                  <a:srgbClr val="BDA16D"/>
                </a:solidFill>
                <a:latin typeface="Franklin Gothic Book" panose="020B0503020102020204" pitchFamily="34" charset="0"/>
                <a:ea typeface="微软雅黑" panose="020B0503020204020204" pitchFamily="34" charset="-122"/>
                <a:sym typeface="Franklin Gothic Book" panose="020B0503020102020204" pitchFamily="34" charset="0"/>
              </a:rPr>
              <a:t>23%</a:t>
            </a:r>
            <a:endParaRPr lang="zh-CN" altLang="en-US" dirty="0">
              <a:latin typeface="Arial" panose="020B0604020202020204" pitchFamily="34" charset="0"/>
            </a:endParaRPr>
          </a:p>
        </p:txBody>
      </p:sp>
      <p:pic>
        <p:nvPicPr>
          <p:cNvPr id="17422" name="图片 53"/>
          <p:cNvPicPr>
            <a:picLocks noChangeAspect="1"/>
          </p:cNvPicPr>
          <p:nvPr/>
        </p:nvPicPr>
        <p:blipFill>
          <a:blip r:embed="rId2"/>
          <a:srcRect r="795" b="4871"/>
          <a:stretch>
            <a:fillRect/>
          </a:stretch>
        </p:blipFill>
        <p:spPr>
          <a:xfrm>
            <a:off x="636588" y="2089150"/>
            <a:ext cx="3854450" cy="2430463"/>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8435" name="KSO_Shape"/>
          <p:cNvSpPr/>
          <p:nvPr/>
        </p:nvSpPr>
        <p:spPr>
          <a:xfrm>
            <a:off x="4910138" y="1285875"/>
            <a:ext cx="2371725" cy="4286250"/>
          </a:xfrm>
          <a:custGeom>
            <a:avLst/>
            <a:gdLst>
              <a:gd name="txL" fmla="*/ 0 w 2808312"/>
              <a:gd name="txT" fmla="*/ 0 h 5078692"/>
              <a:gd name="txR" fmla="*/ 2808312 w 2808312"/>
              <a:gd name="txB" fmla="*/ 5078692 h 5078692"/>
            </a:gdLst>
            <a:ahLst/>
            <a:cxnLst>
              <a:cxn ang="0">
                <a:pos x="845809" y="2854580"/>
              </a:cxn>
              <a:cxn ang="0">
                <a:pos x="759059" y="2941153"/>
              </a:cxn>
              <a:cxn ang="0">
                <a:pos x="845809" y="3027728"/>
              </a:cxn>
              <a:cxn ang="0">
                <a:pos x="932559" y="2941153"/>
              </a:cxn>
              <a:cxn ang="0">
                <a:pos x="845809" y="2854580"/>
              </a:cxn>
              <a:cxn ang="0">
                <a:pos x="32622" y="223721"/>
              </a:cxn>
              <a:cxn ang="0">
                <a:pos x="32622" y="2829294"/>
              </a:cxn>
              <a:cxn ang="0">
                <a:pos x="1658996" y="2829294"/>
              </a:cxn>
              <a:cxn ang="0">
                <a:pos x="1658996" y="223721"/>
              </a:cxn>
              <a:cxn ang="0">
                <a:pos x="697628" y="101039"/>
              </a:cxn>
              <a:cxn ang="0">
                <a:pos x="694014" y="104646"/>
              </a:cxn>
              <a:cxn ang="0">
                <a:pos x="694014" y="119074"/>
              </a:cxn>
              <a:cxn ang="0">
                <a:pos x="697628" y="122681"/>
              </a:cxn>
              <a:cxn ang="0">
                <a:pos x="993990" y="122681"/>
              </a:cxn>
              <a:cxn ang="0">
                <a:pos x="997604" y="119074"/>
              </a:cxn>
              <a:cxn ang="0">
                <a:pos x="997604" y="104646"/>
              </a:cxn>
              <a:cxn ang="0">
                <a:pos x="993990" y="101039"/>
              </a:cxn>
              <a:cxn ang="0">
                <a:pos x="192625" y="0"/>
              </a:cxn>
              <a:cxn ang="0">
                <a:pos x="1498993" y="0"/>
              </a:cxn>
              <a:cxn ang="0">
                <a:pos x="1691618" y="192235"/>
              </a:cxn>
              <a:cxn ang="0">
                <a:pos x="1691618" y="2860779"/>
              </a:cxn>
              <a:cxn ang="0">
                <a:pos x="1498993" y="3053014"/>
              </a:cxn>
              <a:cxn ang="0">
                <a:pos x="192625" y="3053014"/>
              </a:cxn>
              <a:cxn ang="0">
                <a:pos x="0" y="2860779"/>
              </a:cxn>
              <a:cxn ang="0">
                <a:pos x="0" y="192235"/>
              </a:cxn>
              <a:cxn ang="0">
                <a:pos x="192625" y="0"/>
              </a:cxn>
            </a:cxnLst>
            <a:rect l="txL" t="txT" r="txR" b="txB"/>
            <a:pathLst>
              <a:path w="2808312" h="5078692">
                <a:moveTo>
                  <a:pt x="1404156" y="4748597"/>
                </a:moveTo>
                <a:cubicBezTo>
                  <a:pt x="1324618" y="4748597"/>
                  <a:pt x="1260140" y="4813075"/>
                  <a:pt x="1260140" y="4892613"/>
                </a:cubicBezTo>
                <a:cubicBezTo>
                  <a:pt x="1260140" y="4972151"/>
                  <a:pt x="1324618" y="5036629"/>
                  <a:pt x="1404156" y="5036629"/>
                </a:cubicBezTo>
                <a:cubicBezTo>
                  <a:pt x="1483694" y="5036629"/>
                  <a:pt x="1548172" y="4972151"/>
                  <a:pt x="1548172" y="4892613"/>
                </a:cubicBezTo>
                <a:cubicBezTo>
                  <a:pt x="1548172" y="4813075"/>
                  <a:pt x="1483694" y="4748597"/>
                  <a:pt x="1404156" y="4748597"/>
                </a:cubicBezTo>
                <a:close/>
                <a:moveTo>
                  <a:pt x="54156" y="372159"/>
                </a:moveTo>
                <a:lnTo>
                  <a:pt x="54156" y="4706534"/>
                </a:lnTo>
                <a:lnTo>
                  <a:pt x="2754156" y="4706534"/>
                </a:lnTo>
                <a:lnTo>
                  <a:pt x="2754156" y="372159"/>
                </a:lnTo>
                <a:lnTo>
                  <a:pt x="54156" y="372159"/>
                </a:lnTo>
                <a:close/>
                <a:moveTo>
                  <a:pt x="1158156" y="168079"/>
                </a:moveTo>
                <a:cubicBezTo>
                  <a:pt x="1154842" y="168079"/>
                  <a:pt x="1152156" y="170765"/>
                  <a:pt x="1152156" y="174079"/>
                </a:cubicBezTo>
                <a:lnTo>
                  <a:pt x="1152156" y="198079"/>
                </a:lnTo>
                <a:cubicBezTo>
                  <a:pt x="1152156" y="201393"/>
                  <a:pt x="1154842" y="204079"/>
                  <a:pt x="1158156" y="204079"/>
                </a:cubicBezTo>
                <a:lnTo>
                  <a:pt x="1650156" y="204079"/>
                </a:lnTo>
                <a:cubicBezTo>
                  <a:pt x="1653470" y="204079"/>
                  <a:pt x="1656156" y="201393"/>
                  <a:pt x="1656156" y="198079"/>
                </a:cubicBezTo>
                <a:lnTo>
                  <a:pt x="1656156" y="174079"/>
                </a:lnTo>
                <a:cubicBezTo>
                  <a:pt x="1656156" y="170765"/>
                  <a:pt x="1653470" y="168079"/>
                  <a:pt x="1650156" y="168079"/>
                </a:cubicBezTo>
                <a:lnTo>
                  <a:pt x="1158156" y="168079"/>
                </a:lnTo>
                <a:close/>
                <a:moveTo>
                  <a:pt x="319782" y="0"/>
                </a:moveTo>
                <a:lnTo>
                  <a:pt x="2488530" y="0"/>
                </a:lnTo>
                <a:cubicBezTo>
                  <a:pt x="2665141" y="0"/>
                  <a:pt x="2808312" y="143171"/>
                  <a:pt x="2808312" y="319782"/>
                </a:cubicBezTo>
                <a:lnTo>
                  <a:pt x="2808312" y="4758910"/>
                </a:lnTo>
                <a:cubicBezTo>
                  <a:pt x="2808312" y="4935521"/>
                  <a:pt x="2665141" y="5078692"/>
                  <a:pt x="2488530" y="5078692"/>
                </a:cubicBezTo>
                <a:lnTo>
                  <a:pt x="319782" y="5078692"/>
                </a:lnTo>
                <a:cubicBezTo>
                  <a:pt x="143171" y="5078692"/>
                  <a:pt x="0" y="4935521"/>
                  <a:pt x="0" y="4758910"/>
                </a:cubicBezTo>
                <a:lnTo>
                  <a:pt x="0" y="319782"/>
                </a:lnTo>
                <a:cubicBezTo>
                  <a:pt x="0" y="143171"/>
                  <a:pt x="143171" y="0"/>
                  <a:pt x="319782" y="0"/>
                </a:cubicBezTo>
                <a:close/>
              </a:path>
            </a:pathLst>
          </a:custGeom>
          <a:solidFill>
            <a:srgbClr val="E39A1D">
              <a:alpha val="100000"/>
            </a:srgbClr>
          </a:solidFill>
          <a:ln w="12700">
            <a:noFill/>
          </a:ln>
        </p:spPr>
        <p:txBody>
          <a:bodyPr/>
          <a:p>
            <a:endParaRPr lang="zh-CN" altLang="en-US"/>
          </a:p>
        </p:txBody>
      </p:sp>
      <p:sp>
        <p:nvSpPr>
          <p:cNvPr id="18436" name="TextBox 15"/>
          <p:cNvSpPr/>
          <p:nvPr/>
        </p:nvSpPr>
        <p:spPr>
          <a:xfrm>
            <a:off x="5153025" y="1858963"/>
            <a:ext cx="1884363" cy="3140075"/>
          </a:xfrm>
          <a:prstGeom prst="rect">
            <a:avLst/>
          </a:prstGeom>
          <a:noFill/>
          <a:ln w="9525">
            <a:noFill/>
          </a:ln>
        </p:spPr>
        <p:txBody>
          <a:bodyPr>
            <a:spAutoFit/>
          </a:bodyPr>
          <a:p>
            <a:pPr>
              <a:lnSpc>
                <a:spcPct val="150000"/>
              </a:lnSpc>
              <a:buFont typeface="Arial" panose="020B0604020202020204" pitchFamily="34" charset="0"/>
              <a:buNone/>
            </a:pPr>
            <a:r>
              <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200" dirty="0">
              <a:solidFill>
                <a:srgbClr val="EEDCA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37" name="燕尾形 1"/>
          <p:cNvSpPr/>
          <p:nvPr/>
        </p:nvSpPr>
        <p:spPr>
          <a:xfrm>
            <a:off x="7815263" y="1616075"/>
            <a:ext cx="2949575" cy="485775"/>
          </a:xfrm>
          <a:prstGeom prst="chevron">
            <a:avLst>
              <a:gd name="adj" fmla="val 49840"/>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8" name="燕尾形 50"/>
          <p:cNvSpPr/>
          <p:nvPr/>
        </p:nvSpPr>
        <p:spPr>
          <a:xfrm flipH="1">
            <a:off x="1425575" y="1616075"/>
            <a:ext cx="2951163" cy="485775"/>
          </a:xfrm>
          <a:prstGeom prst="chevron">
            <a:avLst>
              <a:gd name="adj" fmla="val 49866"/>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18439" name="矩形 51"/>
          <p:cNvSpPr/>
          <p:nvPr/>
        </p:nvSpPr>
        <p:spPr>
          <a:xfrm>
            <a:off x="1885950" y="1690688"/>
            <a:ext cx="2032000" cy="338137"/>
          </a:xfrm>
          <a:prstGeom prst="rect">
            <a:avLst/>
          </a:prstGeom>
          <a:noFill/>
          <a:ln w="9525">
            <a:noFill/>
          </a:ln>
        </p:spPr>
        <p:txBody>
          <a:bodyPr wrap="none">
            <a:spAutoFit/>
          </a:bodyPr>
          <a:p>
            <a:pPr>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a:t>
            </a:r>
            <a:endParaRPr lang="zh-CN" altLang="en-US" sz="1600" b="1" dirty="0">
              <a:solidFill>
                <a:schemeClr val="bg1"/>
              </a:solidFill>
              <a:latin typeface="Calibri" panose="020F0502020204030204" pitchFamily="34" charset="0"/>
              <a:sym typeface="宋体" panose="02010600030101010101" pitchFamily="2" charset="-122"/>
            </a:endParaRPr>
          </a:p>
        </p:txBody>
      </p:sp>
      <p:sp>
        <p:nvSpPr>
          <p:cNvPr id="18440" name="矩形 52"/>
          <p:cNvSpPr/>
          <p:nvPr/>
        </p:nvSpPr>
        <p:spPr>
          <a:xfrm>
            <a:off x="8274050" y="1690688"/>
            <a:ext cx="2032000" cy="338137"/>
          </a:xfrm>
          <a:prstGeom prst="rect">
            <a:avLst/>
          </a:prstGeom>
          <a:noFill/>
          <a:ln w="9525">
            <a:noFill/>
          </a:ln>
        </p:spPr>
        <p:txBody>
          <a:bodyPr wrap="none">
            <a:spAutoFit/>
          </a:bodyPr>
          <a:p>
            <a:pPr>
              <a:buFont typeface="Arial" panose="020B0604020202020204" pitchFamily="34" charset="0"/>
              <a:buNone/>
            </a:pPr>
            <a:r>
              <a:rPr lang="zh-CN" altLang="en-US" sz="16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a:t>
            </a:r>
            <a:endParaRPr lang="zh-CN" altLang="en-US" sz="1600" b="1" dirty="0">
              <a:solidFill>
                <a:schemeClr val="bg1"/>
              </a:solidFill>
              <a:latin typeface="Calibri" panose="020F0502020204030204" pitchFamily="34" charset="0"/>
              <a:sym typeface="宋体" panose="02010600030101010101" pitchFamily="2" charset="-122"/>
            </a:endParaRPr>
          </a:p>
        </p:txBody>
      </p:sp>
      <p:sp>
        <p:nvSpPr>
          <p:cNvPr id="18441" name="TextBox 15"/>
          <p:cNvSpPr/>
          <p:nvPr/>
        </p:nvSpPr>
        <p:spPr>
          <a:xfrm>
            <a:off x="1849438" y="3176588"/>
            <a:ext cx="1897062"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2" name="TextBox 15"/>
          <p:cNvSpPr/>
          <p:nvPr/>
        </p:nvSpPr>
        <p:spPr>
          <a:xfrm>
            <a:off x="8237538" y="3176588"/>
            <a:ext cx="1897062"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3" name="TextBox 4"/>
          <p:cNvSpPr/>
          <p:nvPr/>
        </p:nvSpPr>
        <p:spPr>
          <a:xfrm>
            <a:off x="1936750" y="2382838"/>
            <a:ext cx="1717675" cy="500062"/>
          </a:xfrm>
          <a:prstGeom prst="rect">
            <a:avLst/>
          </a:prstGeom>
          <a:noFill/>
          <a:ln w="9525">
            <a:noFill/>
          </a:ln>
        </p:spPr>
        <p:txBody>
          <a:bodyPr>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18444" name="TextBox 4"/>
          <p:cNvSpPr/>
          <p:nvPr/>
        </p:nvSpPr>
        <p:spPr>
          <a:xfrm>
            <a:off x="8326438" y="2382838"/>
            <a:ext cx="1716087" cy="500062"/>
          </a:xfrm>
          <a:prstGeom prst="rect">
            <a:avLst/>
          </a:prstGeom>
          <a:noFill/>
          <a:ln w="9525">
            <a:noFill/>
          </a:ln>
        </p:spPr>
        <p:txBody>
          <a:bodyPr>
            <a:spAutoFit/>
          </a:bodyPr>
          <a:p>
            <a:pPr algn="ctr">
              <a:lnSpc>
                <a:spcPct val="150000"/>
              </a:lnSpc>
              <a:buFont typeface="Arial" panose="020B0604020202020204" pitchFamily="34" charset="0"/>
              <a:buNone/>
            </a:pPr>
            <a:r>
              <a:rPr lang="zh-CN" altLang="en-US"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sz="2000"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19459" name="Freeform 5"/>
          <p:cNvSpPr/>
          <p:nvPr/>
        </p:nvSpPr>
        <p:spPr>
          <a:xfrm>
            <a:off x="2030413" y="3251200"/>
            <a:ext cx="8131175" cy="987425"/>
          </a:xfrm>
          <a:custGeom>
            <a:avLst/>
            <a:gdLst>
              <a:gd name="txL" fmla="*/ 0 w 5760"/>
              <a:gd name="txT" fmla="*/ 0 h 700"/>
              <a:gd name="txR" fmla="*/ 5760 w 5760"/>
              <a:gd name="txB" fmla="*/ 700 h 700"/>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0"/>
              </a:cxn>
            </a:cxnLst>
            <a:rect l="txL" t="txT" r="txR" b="txB"/>
            <a:pathLst>
              <a:path w="5760" h="700">
                <a:moveTo>
                  <a:pt x="0" y="0"/>
                </a:moveTo>
                <a:lnTo>
                  <a:pt x="0" y="0"/>
                </a:lnTo>
                <a:lnTo>
                  <a:pt x="32" y="17"/>
                </a:lnTo>
                <a:lnTo>
                  <a:pt x="72" y="38"/>
                </a:lnTo>
                <a:lnTo>
                  <a:pt x="128" y="64"/>
                </a:lnTo>
                <a:lnTo>
                  <a:pt x="197" y="96"/>
                </a:lnTo>
                <a:lnTo>
                  <a:pt x="281" y="134"/>
                </a:lnTo>
                <a:lnTo>
                  <a:pt x="378" y="175"/>
                </a:lnTo>
                <a:lnTo>
                  <a:pt x="490" y="219"/>
                </a:lnTo>
                <a:lnTo>
                  <a:pt x="613" y="266"/>
                </a:lnTo>
                <a:lnTo>
                  <a:pt x="679" y="290"/>
                </a:lnTo>
                <a:lnTo>
                  <a:pt x="748" y="314"/>
                </a:lnTo>
                <a:lnTo>
                  <a:pt x="820" y="339"/>
                </a:lnTo>
                <a:lnTo>
                  <a:pt x="895" y="363"/>
                </a:lnTo>
                <a:lnTo>
                  <a:pt x="973" y="387"/>
                </a:lnTo>
                <a:lnTo>
                  <a:pt x="1053" y="412"/>
                </a:lnTo>
                <a:lnTo>
                  <a:pt x="1136" y="436"/>
                </a:lnTo>
                <a:lnTo>
                  <a:pt x="1221" y="458"/>
                </a:lnTo>
                <a:lnTo>
                  <a:pt x="1310" y="482"/>
                </a:lnTo>
                <a:lnTo>
                  <a:pt x="1400" y="504"/>
                </a:lnTo>
                <a:lnTo>
                  <a:pt x="1494" y="526"/>
                </a:lnTo>
                <a:lnTo>
                  <a:pt x="1588" y="547"/>
                </a:lnTo>
                <a:lnTo>
                  <a:pt x="1686" y="568"/>
                </a:lnTo>
                <a:lnTo>
                  <a:pt x="1786" y="586"/>
                </a:lnTo>
                <a:lnTo>
                  <a:pt x="1888" y="604"/>
                </a:lnTo>
                <a:lnTo>
                  <a:pt x="1991" y="621"/>
                </a:lnTo>
                <a:lnTo>
                  <a:pt x="2097" y="636"/>
                </a:lnTo>
                <a:lnTo>
                  <a:pt x="2206" y="651"/>
                </a:lnTo>
                <a:lnTo>
                  <a:pt x="2315" y="664"/>
                </a:lnTo>
                <a:lnTo>
                  <a:pt x="2427" y="674"/>
                </a:lnTo>
                <a:lnTo>
                  <a:pt x="2541" y="683"/>
                </a:lnTo>
                <a:lnTo>
                  <a:pt x="2656" y="691"/>
                </a:lnTo>
                <a:lnTo>
                  <a:pt x="2772" y="695"/>
                </a:lnTo>
                <a:lnTo>
                  <a:pt x="2890" y="699"/>
                </a:lnTo>
                <a:lnTo>
                  <a:pt x="3010" y="700"/>
                </a:lnTo>
                <a:lnTo>
                  <a:pt x="3132" y="699"/>
                </a:lnTo>
                <a:lnTo>
                  <a:pt x="3254" y="695"/>
                </a:lnTo>
                <a:lnTo>
                  <a:pt x="3378" y="690"/>
                </a:lnTo>
                <a:lnTo>
                  <a:pt x="3503" y="681"/>
                </a:lnTo>
                <a:lnTo>
                  <a:pt x="3630" y="670"/>
                </a:lnTo>
                <a:lnTo>
                  <a:pt x="3756" y="656"/>
                </a:lnTo>
                <a:lnTo>
                  <a:pt x="3821" y="648"/>
                </a:lnTo>
                <a:lnTo>
                  <a:pt x="3885" y="638"/>
                </a:lnTo>
                <a:lnTo>
                  <a:pt x="3950" y="629"/>
                </a:lnTo>
                <a:lnTo>
                  <a:pt x="4015" y="619"/>
                </a:lnTo>
                <a:lnTo>
                  <a:pt x="4080" y="608"/>
                </a:lnTo>
                <a:lnTo>
                  <a:pt x="4145" y="596"/>
                </a:lnTo>
                <a:lnTo>
                  <a:pt x="4211" y="583"/>
                </a:lnTo>
                <a:lnTo>
                  <a:pt x="4277" y="569"/>
                </a:lnTo>
                <a:lnTo>
                  <a:pt x="4343" y="555"/>
                </a:lnTo>
                <a:lnTo>
                  <a:pt x="4409" y="539"/>
                </a:lnTo>
                <a:lnTo>
                  <a:pt x="4475" y="523"/>
                </a:lnTo>
                <a:lnTo>
                  <a:pt x="4541" y="506"/>
                </a:lnTo>
                <a:lnTo>
                  <a:pt x="4608" y="489"/>
                </a:lnTo>
                <a:lnTo>
                  <a:pt x="4674" y="470"/>
                </a:lnTo>
                <a:lnTo>
                  <a:pt x="4742" y="450"/>
                </a:lnTo>
                <a:lnTo>
                  <a:pt x="4809" y="430"/>
                </a:lnTo>
                <a:lnTo>
                  <a:pt x="4876" y="408"/>
                </a:lnTo>
                <a:lnTo>
                  <a:pt x="4943" y="386"/>
                </a:lnTo>
                <a:lnTo>
                  <a:pt x="5012" y="363"/>
                </a:lnTo>
                <a:lnTo>
                  <a:pt x="5079" y="338"/>
                </a:lnTo>
                <a:lnTo>
                  <a:pt x="5146" y="313"/>
                </a:lnTo>
                <a:lnTo>
                  <a:pt x="5214" y="286"/>
                </a:lnTo>
                <a:lnTo>
                  <a:pt x="5283" y="259"/>
                </a:lnTo>
                <a:lnTo>
                  <a:pt x="5350" y="231"/>
                </a:lnTo>
                <a:lnTo>
                  <a:pt x="5418" y="201"/>
                </a:lnTo>
                <a:lnTo>
                  <a:pt x="5487" y="170"/>
                </a:lnTo>
                <a:lnTo>
                  <a:pt x="5555" y="138"/>
                </a:lnTo>
                <a:lnTo>
                  <a:pt x="5623" y="106"/>
                </a:lnTo>
                <a:lnTo>
                  <a:pt x="5692" y="72"/>
                </a:lnTo>
                <a:lnTo>
                  <a:pt x="5760" y="37"/>
                </a:lnTo>
                <a:lnTo>
                  <a:pt x="5725" y="44"/>
                </a:lnTo>
                <a:lnTo>
                  <a:pt x="5623" y="63"/>
                </a:lnTo>
                <a:lnTo>
                  <a:pt x="5549" y="77"/>
                </a:lnTo>
                <a:lnTo>
                  <a:pt x="5460" y="92"/>
                </a:lnTo>
                <a:lnTo>
                  <a:pt x="5358" y="109"/>
                </a:lnTo>
                <a:lnTo>
                  <a:pt x="5242" y="127"/>
                </a:lnTo>
                <a:lnTo>
                  <a:pt x="5112" y="145"/>
                </a:lnTo>
                <a:lnTo>
                  <a:pt x="4971" y="164"/>
                </a:lnTo>
                <a:lnTo>
                  <a:pt x="4818" y="184"/>
                </a:lnTo>
                <a:lnTo>
                  <a:pt x="4653" y="203"/>
                </a:lnTo>
                <a:lnTo>
                  <a:pt x="4478" y="223"/>
                </a:lnTo>
                <a:lnTo>
                  <a:pt x="4294" y="241"/>
                </a:lnTo>
                <a:lnTo>
                  <a:pt x="4100" y="257"/>
                </a:lnTo>
                <a:lnTo>
                  <a:pt x="3898" y="272"/>
                </a:lnTo>
                <a:lnTo>
                  <a:pt x="3688" y="285"/>
                </a:lnTo>
                <a:lnTo>
                  <a:pt x="3579" y="291"/>
                </a:lnTo>
                <a:lnTo>
                  <a:pt x="3470" y="296"/>
                </a:lnTo>
                <a:lnTo>
                  <a:pt x="3358" y="300"/>
                </a:lnTo>
                <a:lnTo>
                  <a:pt x="3246" y="303"/>
                </a:lnTo>
                <a:lnTo>
                  <a:pt x="3132" y="307"/>
                </a:lnTo>
                <a:lnTo>
                  <a:pt x="3016" y="309"/>
                </a:lnTo>
                <a:lnTo>
                  <a:pt x="2898" y="310"/>
                </a:lnTo>
                <a:lnTo>
                  <a:pt x="2780" y="310"/>
                </a:lnTo>
                <a:lnTo>
                  <a:pt x="2660" y="309"/>
                </a:lnTo>
                <a:lnTo>
                  <a:pt x="2539" y="308"/>
                </a:lnTo>
                <a:lnTo>
                  <a:pt x="2417" y="306"/>
                </a:lnTo>
                <a:lnTo>
                  <a:pt x="2294" y="302"/>
                </a:lnTo>
                <a:lnTo>
                  <a:pt x="2170" y="297"/>
                </a:lnTo>
                <a:lnTo>
                  <a:pt x="2045" y="291"/>
                </a:lnTo>
                <a:lnTo>
                  <a:pt x="1920" y="284"/>
                </a:lnTo>
                <a:lnTo>
                  <a:pt x="1793" y="275"/>
                </a:lnTo>
                <a:lnTo>
                  <a:pt x="1667" y="266"/>
                </a:lnTo>
                <a:lnTo>
                  <a:pt x="1539" y="254"/>
                </a:lnTo>
                <a:lnTo>
                  <a:pt x="1412" y="242"/>
                </a:lnTo>
                <a:lnTo>
                  <a:pt x="1284" y="228"/>
                </a:lnTo>
                <a:lnTo>
                  <a:pt x="1155" y="212"/>
                </a:lnTo>
                <a:lnTo>
                  <a:pt x="1026" y="196"/>
                </a:lnTo>
                <a:lnTo>
                  <a:pt x="898" y="177"/>
                </a:lnTo>
                <a:lnTo>
                  <a:pt x="769" y="158"/>
                </a:lnTo>
                <a:lnTo>
                  <a:pt x="640" y="136"/>
                </a:lnTo>
                <a:lnTo>
                  <a:pt x="512" y="112"/>
                </a:lnTo>
                <a:lnTo>
                  <a:pt x="383" y="87"/>
                </a:lnTo>
                <a:lnTo>
                  <a:pt x="255" y="60"/>
                </a:lnTo>
                <a:lnTo>
                  <a:pt x="128" y="31"/>
                </a:lnTo>
                <a:lnTo>
                  <a:pt x="0" y="0"/>
                </a:lnTo>
                <a:close/>
              </a:path>
            </a:pathLst>
          </a:custGeom>
          <a:solidFill>
            <a:srgbClr val="9DC0DC">
              <a:alpha val="100000"/>
            </a:srgbClr>
          </a:solidFill>
          <a:ln w="9525">
            <a:noFill/>
          </a:ln>
        </p:spPr>
        <p:txBody>
          <a:bodyPr/>
          <a:p>
            <a:endParaRPr lang="zh-CN" altLang="en-US"/>
          </a:p>
        </p:txBody>
      </p:sp>
      <p:sp>
        <p:nvSpPr>
          <p:cNvPr id="19460" name="Freeform 11"/>
          <p:cNvSpPr/>
          <p:nvPr/>
        </p:nvSpPr>
        <p:spPr>
          <a:xfrm>
            <a:off x="3232150" y="2682875"/>
            <a:ext cx="1019175" cy="1020763"/>
          </a:xfrm>
          <a:custGeom>
            <a:avLst/>
            <a:gdLst>
              <a:gd name="txL" fmla="*/ 0 w 642"/>
              <a:gd name="txT" fmla="*/ 0 h 643"/>
              <a:gd name="txR" fmla="*/ 642 w 642"/>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2" h="643">
                <a:moveTo>
                  <a:pt x="642" y="321"/>
                </a:moveTo>
                <a:lnTo>
                  <a:pt x="642" y="321"/>
                </a:lnTo>
                <a:lnTo>
                  <a:pt x="642" y="338"/>
                </a:lnTo>
                <a:lnTo>
                  <a:pt x="640" y="354"/>
                </a:lnTo>
                <a:lnTo>
                  <a:pt x="639" y="370"/>
                </a:lnTo>
                <a:lnTo>
                  <a:pt x="635" y="386"/>
                </a:lnTo>
                <a:lnTo>
                  <a:pt x="632" y="401"/>
                </a:lnTo>
                <a:lnTo>
                  <a:pt x="627" y="417"/>
                </a:lnTo>
                <a:lnTo>
                  <a:pt x="623" y="432"/>
                </a:lnTo>
                <a:lnTo>
                  <a:pt x="617" y="447"/>
                </a:lnTo>
                <a:lnTo>
                  <a:pt x="610" y="460"/>
                </a:lnTo>
                <a:lnTo>
                  <a:pt x="603" y="474"/>
                </a:lnTo>
                <a:lnTo>
                  <a:pt x="596" y="488"/>
                </a:lnTo>
                <a:lnTo>
                  <a:pt x="588" y="501"/>
                </a:lnTo>
                <a:lnTo>
                  <a:pt x="578" y="514"/>
                </a:lnTo>
                <a:lnTo>
                  <a:pt x="569" y="525"/>
                </a:lnTo>
                <a:lnTo>
                  <a:pt x="559" y="538"/>
                </a:lnTo>
                <a:lnTo>
                  <a:pt x="548" y="548"/>
                </a:lnTo>
                <a:lnTo>
                  <a:pt x="537" y="560"/>
                </a:lnTo>
                <a:lnTo>
                  <a:pt x="525" y="570"/>
                </a:lnTo>
                <a:lnTo>
                  <a:pt x="513" y="579"/>
                </a:lnTo>
                <a:lnTo>
                  <a:pt x="501" y="588"/>
                </a:lnTo>
                <a:lnTo>
                  <a:pt x="487" y="596"/>
                </a:lnTo>
                <a:lnTo>
                  <a:pt x="474" y="604"/>
                </a:lnTo>
                <a:lnTo>
                  <a:pt x="460" y="611"/>
                </a:lnTo>
                <a:lnTo>
                  <a:pt x="446" y="618"/>
                </a:lnTo>
                <a:lnTo>
                  <a:pt x="431" y="623"/>
                </a:lnTo>
                <a:lnTo>
                  <a:pt x="417" y="628"/>
                </a:lnTo>
                <a:lnTo>
                  <a:pt x="401" y="632"/>
                </a:lnTo>
                <a:lnTo>
                  <a:pt x="386" y="636"/>
                </a:lnTo>
                <a:lnTo>
                  <a:pt x="370" y="639"/>
                </a:lnTo>
                <a:lnTo>
                  <a:pt x="354" y="642"/>
                </a:lnTo>
                <a:lnTo>
                  <a:pt x="337" y="643"/>
                </a:lnTo>
                <a:lnTo>
                  <a:pt x="321" y="643"/>
                </a:lnTo>
                <a:lnTo>
                  <a:pt x="304" y="643"/>
                </a:lnTo>
                <a:lnTo>
                  <a:pt x="288" y="642"/>
                </a:lnTo>
                <a:lnTo>
                  <a:pt x="272" y="639"/>
                </a:lnTo>
                <a:lnTo>
                  <a:pt x="256" y="636"/>
                </a:lnTo>
                <a:lnTo>
                  <a:pt x="240" y="632"/>
                </a:lnTo>
                <a:lnTo>
                  <a:pt x="225" y="628"/>
                </a:lnTo>
                <a:lnTo>
                  <a:pt x="210" y="623"/>
                </a:lnTo>
                <a:lnTo>
                  <a:pt x="196" y="618"/>
                </a:lnTo>
                <a:lnTo>
                  <a:pt x="182" y="611"/>
                </a:lnTo>
                <a:lnTo>
                  <a:pt x="167" y="604"/>
                </a:lnTo>
                <a:lnTo>
                  <a:pt x="155" y="596"/>
                </a:lnTo>
                <a:lnTo>
                  <a:pt x="141" y="588"/>
                </a:lnTo>
                <a:lnTo>
                  <a:pt x="128" y="579"/>
                </a:lnTo>
                <a:lnTo>
                  <a:pt x="117" y="570"/>
                </a:lnTo>
                <a:lnTo>
                  <a:pt x="105" y="560"/>
                </a:lnTo>
                <a:lnTo>
                  <a:pt x="93" y="548"/>
                </a:lnTo>
                <a:lnTo>
                  <a:pt x="83" y="538"/>
                </a:lnTo>
                <a:lnTo>
                  <a:pt x="73" y="525"/>
                </a:lnTo>
                <a:lnTo>
                  <a:pt x="63" y="514"/>
                </a:lnTo>
                <a:lnTo>
                  <a:pt x="54" y="501"/>
                </a:lnTo>
                <a:lnTo>
                  <a:pt x="46" y="488"/>
                </a:lnTo>
                <a:lnTo>
                  <a:pt x="38" y="474"/>
                </a:lnTo>
                <a:lnTo>
                  <a:pt x="32" y="460"/>
                </a:lnTo>
                <a:lnTo>
                  <a:pt x="25" y="447"/>
                </a:lnTo>
                <a:lnTo>
                  <a:pt x="19" y="432"/>
                </a:lnTo>
                <a:lnTo>
                  <a:pt x="15" y="417"/>
                </a:lnTo>
                <a:lnTo>
                  <a:pt x="10" y="401"/>
                </a:lnTo>
                <a:lnTo>
                  <a:pt x="7" y="386"/>
                </a:lnTo>
                <a:lnTo>
                  <a:pt x="3" y="370"/>
                </a:lnTo>
                <a:lnTo>
                  <a:pt x="1" y="354"/>
                </a:lnTo>
                <a:lnTo>
                  <a:pt x="0" y="338"/>
                </a:lnTo>
                <a:lnTo>
                  <a:pt x="0" y="321"/>
                </a:lnTo>
                <a:lnTo>
                  <a:pt x="0" y="304"/>
                </a:lnTo>
                <a:lnTo>
                  <a:pt x="1" y="288"/>
                </a:lnTo>
                <a:lnTo>
                  <a:pt x="3" y="272"/>
                </a:lnTo>
                <a:lnTo>
                  <a:pt x="7" y="256"/>
                </a:lnTo>
                <a:lnTo>
                  <a:pt x="10" y="242"/>
                </a:lnTo>
                <a:lnTo>
                  <a:pt x="15" y="226"/>
                </a:lnTo>
                <a:lnTo>
                  <a:pt x="19" y="211"/>
                </a:lnTo>
                <a:lnTo>
                  <a:pt x="25" y="196"/>
                </a:lnTo>
                <a:lnTo>
                  <a:pt x="32" y="182"/>
                </a:lnTo>
                <a:lnTo>
                  <a:pt x="38" y="169"/>
                </a:lnTo>
                <a:lnTo>
                  <a:pt x="46" y="155"/>
                </a:lnTo>
                <a:lnTo>
                  <a:pt x="54" y="141"/>
                </a:lnTo>
                <a:lnTo>
                  <a:pt x="63" y="129"/>
                </a:lnTo>
                <a:lnTo>
                  <a:pt x="73" y="117"/>
                </a:lnTo>
                <a:lnTo>
                  <a:pt x="83" y="105"/>
                </a:lnTo>
                <a:lnTo>
                  <a:pt x="93" y="95"/>
                </a:lnTo>
                <a:lnTo>
                  <a:pt x="105" y="83"/>
                </a:lnTo>
                <a:lnTo>
                  <a:pt x="117" y="73"/>
                </a:lnTo>
                <a:lnTo>
                  <a:pt x="128" y="64"/>
                </a:lnTo>
                <a:lnTo>
                  <a:pt x="141" y="55"/>
                </a:lnTo>
                <a:lnTo>
                  <a:pt x="155" y="47"/>
                </a:lnTo>
                <a:lnTo>
                  <a:pt x="167" y="39"/>
                </a:lnTo>
                <a:lnTo>
                  <a:pt x="182" y="32"/>
                </a:lnTo>
                <a:lnTo>
                  <a:pt x="196" y="25"/>
                </a:lnTo>
                <a:lnTo>
                  <a:pt x="210" y="19"/>
                </a:lnTo>
                <a:lnTo>
                  <a:pt x="225" y="15"/>
                </a:lnTo>
                <a:lnTo>
                  <a:pt x="240" y="10"/>
                </a:lnTo>
                <a:lnTo>
                  <a:pt x="256" y="7"/>
                </a:lnTo>
                <a:lnTo>
                  <a:pt x="272" y="3"/>
                </a:lnTo>
                <a:lnTo>
                  <a:pt x="288" y="1"/>
                </a:lnTo>
                <a:lnTo>
                  <a:pt x="304" y="0"/>
                </a:lnTo>
                <a:lnTo>
                  <a:pt x="321" y="0"/>
                </a:lnTo>
                <a:lnTo>
                  <a:pt x="337" y="0"/>
                </a:lnTo>
                <a:lnTo>
                  <a:pt x="354" y="1"/>
                </a:lnTo>
                <a:lnTo>
                  <a:pt x="370" y="3"/>
                </a:lnTo>
                <a:lnTo>
                  <a:pt x="386" y="7"/>
                </a:lnTo>
                <a:lnTo>
                  <a:pt x="401" y="10"/>
                </a:lnTo>
                <a:lnTo>
                  <a:pt x="417" y="15"/>
                </a:lnTo>
                <a:lnTo>
                  <a:pt x="431" y="19"/>
                </a:lnTo>
                <a:lnTo>
                  <a:pt x="446" y="25"/>
                </a:lnTo>
                <a:lnTo>
                  <a:pt x="460" y="32"/>
                </a:lnTo>
                <a:lnTo>
                  <a:pt x="474" y="39"/>
                </a:lnTo>
                <a:lnTo>
                  <a:pt x="487" y="47"/>
                </a:lnTo>
                <a:lnTo>
                  <a:pt x="501" y="55"/>
                </a:lnTo>
                <a:lnTo>
                  <a:pt x="513" y="64"/>
                </a:lnTo>
                <a:lnTo>
                  <a:pt x="525" y="73"/>
                </a:lnTo>
                <a:lnTo>
                  <a:pt x="537" y="83"/>
                </a:lnTo>
                <a:lnTo>
                  <a:pt x="548" y="95"/>
                </a:lnTo>
                <a:lnTo>
                  <a:pt x="559" y="105"/>
                </a:lnTo>
                <a:lnTo>
                  <a:pt x="569" y="117"/>
                </a:lnTo>
                <a:lnTo>
                  <a:pt x="578" y="129"/>
                </a:lnTo>
                <a:lnTo>
                  <a:pt x="588" y="141"/>
                </a:lnTo>
                <a:lnTo>
                  <a:pt x="596" y="155"/>
                </a:lnTo>
                <a:lnTo>
                  <a:pt x="603" y="169"/>
                </a:lnTo>
                <a:lnTo>
                  <a:pt x="610" y="182"/>
                </a:lnTo>
                <a:lnTo>
                  <a:pt x="617" y="196"/>
                </a:lnTo>
                <a:lnTo>
                  <a:pt x="623" y="211"/>
                </a:lnTo>
                <a:lnTo>
                  <a:pt x="627" y="226"/>
                </a:lnTo>
                <a:lnTo>
                  <a:pt x="632" y="242"/>
                </a:lnTo>
                <a:lnTo>
                  <a:pt x="635" y="256"/>
                </a:lnTo>
                <a:lnTo>
                  <a:pt x="639" y="272"/>
                </a:lnTo>
                <a:lnTo>
                  <a:pt x="640" y="288"/>
                </a:lnTo>
                <a:lnTo>
                  <a:pt x="642" y="304"/>
                </a:lnTo>
                <a:lnTo>
                  <a:pt x="642" y="321"/>
                </a:lnTo>
                <a:close/>
              </a:path>
            </a:pathLst>
          </a:custGeom>
          <a:solidFill>
            <a:srgbClr val="E39A1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1" name="Freeform 10"/>
          <p:cNvSpPr/>
          <p:nvPr/>
        </p:nvSpPr>
        <p:spPr>
          <a:xfrm>
            <a:off x="4802188" y="2854325"/>
            <a:ext cx="1019175" cy="1020763"/>
          </a:xfrm>
          <a:custGeom>
            <a:avLst/>
            <a:gdLst>
              <a:gd name="txL" fmla="*/ 0 w 642"/>
              <a:gd name="txT" fmla="*/ 0 h 643"/>
              <a:gd name="txR" fmla="*/ 642 w 642"/>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2" h="643">
                <a:moveTo>
                  <a:pt x="642" y="321"/>
                </a:moveTo>
                <a:lnTo>
                  <a:pt x="642" y="321"/>
                </a:lnTo>
                <a:lnTo>
                  <a:pt x="642" y="339"/>
                </a:lnTo>
                <a:lnTo>
                  <a:pt x="641" y="354"/>
                </a:lnTo>
                <a:lnTo>
                  <a:pt x="639" y="370"/>
                </a:lnTo>
                <a:lnTo>
                  <a:pt x="635" y="386"/>
                </a:lnTo>
                <a:lnTo>
                  <a:pt x="632" y="402"/>
                </a:lnTo>
                <a:lnTo>
                  <a:pt x="627" y="417"/>
                </a:lnTo>
                <a:lnTo>
                  <a:pt x="623" y="432"/>
                </a:lnTo>
                <a:lnTo>
                  <a:pt x="617" y="447"/>
                </a:lnTo>
                <a:lnTo>
                  <a:pt x="610" y="460"/>
                </a:lnTo>
                <a:lnTo>
                  <a:pt x="603" y="474"/>
                </a:lnTo>
                <a:lnTo>
                  <a:pt x="595" y="488"/>
                </a:lnTo>
                <a:lnTo>
                  <a:pt x="587" y="501"/>
                </a:lnTo>
                <a:lnTo>
                  <a:pt x="578" y="514"/>
                </a:lnTo>
                <a:lnTo>
                  <a:pt x="569" y="525"/>
                </a:lnTo>
                <a:lnTo>
                  <a:pt x="559" y="538"/>
                </a:lnTo>
                <a:lnTo>
                  <a:pt x="547" y="548"/>
                </a:lnTo>
                <a:lnTo>
                  <a:pt x="537" y="560"/>
                </a:lnTo>
                <a:lnTo>
                  <a:pt x="525" y="570"/>
                </a:lnTo>
                <a:lnTo>
                  <a:pt x="513" y="579"/>
                </a:lnTo>
                <a:lnTo>
                  <a:pt x="501" y="588"/>
                </a:lnTo>
                <a:lnTo>
                  <a:pt x="487" y="596"/>
                </a:lnTo>
                <a:lnTo>
                  <a:pt x="473" y="604"/>
                </a:lnTo>
                <a:lnTo>
                  <a:pt x="460" y="611"/>
                </a:lnTo>
                <a:lnTo>
                  <a:pt x="446" y="618"/>
                </a:lnTo>
                <a:lnTo>
                  <a:pt x="431" y="623"/>
                </a:lnTo>
                <a:lnTo>
                  <a:pt x="416" y="628"/>
                </a:lnTo>
                <a:lnTo>
                  <a:pt x="401" y="632"/>
                </a:lnTo>
                <a:lnTo>
                  <a:pt x="386" y="636"/>
                </a:lnTo>
                <a:lnTo>
                  <a:pt x="370" y="639"/>
                </a:lnTo>
                <a:lnTo>
                  <a:pt x="354" y="642"/>
                </a:lnTo>
                <a:lnTo>
                  <a:pt x="337" y="643"/>
                </a:lnTo>
                <a:lnTo>
                  <a:pt x="321" y="643"/>
                </a:lnTo>
                <a:lnTo>
                  <a:pt x="304" y="643"/>
                </a:lnTo>
                <a:lnTo>
                  <a:pt x="288" y="642"/>
                </a:lnTo>
                <a:lnTo>
                  <a:pt x="272" y="639"/>
                </a:lnTo>
                <a:lnTo>
                  <a:pt x="256" y="636"/>
                </a:lnTo>
                <a:lnTo>
                  <a:pt x="240" y="632"/>
                </a:lnTo>
                <a:lnTo>
                  <a:pt x="225" y="628"/>
                </a:lnTo>
                <a:lnTo>
                  <a:pt x="210" y="623"/>
                </a:lnTo>
                <a:lnTo>
                  <a:pt x="195" y="618"/>
                </a:lnTo>
                <a:lnTo>
                  <a:pt x="182" y="611"/>
                </a:lnTo>
                <a:lnTo>
                  <a:pt x="168" y="604"/>
                </a:lnTo>
                <a:lnTo>
                  <a:pt x="154" y="596"/>
                </a:lnTo>
                <a:lnTo>
                  <a:pt x="141" y="588"/>
                </a:lnTo>
                <a:lnTo>
                  <a:pt x="128" y="579"/>
                </a:lnTo>
                <a:lnTo>
                  <a:pt x="117" y="570"/>
                </a:lnTo>
                <a:lnTo>
                  <a:pt x="104" y="560"/>
                </a:lnTo>
                <a:lnTo>
                  <a:pt x="94" y="548"/>
                </a:lnTo>
                <a:lnTo>
                  <a:pt x="83" y="538"/>
                </a:lnTo>
                <a:lnTo>
                  <a:pt x="72" y="525"/>
                </a:lnTo>
                <a:lnTo>
                  <a:pt x="63" y="514"/>
                </a:lnTo>
                <a:lnTo>
                  <a:pt x="54" y="501"/>
                </a:lnTo>
                <a:lnTo>
                  <a:pt x="46" y="488"/>
                </a:lnTo>
                <a:lnTo>
                  <a:pt x="38" y="474"/>
                </a:lnTo>
                <a:lnTo>
                  <a:pt x="31" y="460"/>
                </a:lnTo>
                <a:lnTo>
                  <a:pt x="25" y="447"/>
                </a:lnTo>
                <a:lnTo>
                  <a:pt x="19" y="432"/>
                </a:lnTo>
                <a:lnTo>
                  <a:pt x="14" y="417"/>
                </a:lnTo>
                <a:lnTo>
                  <a:pt x="10" y="402"/>
                </a:lnTo>
                <a:lnTo>
                  <a:pt x="6" y="386"/>
                </a:lnTo>
                <a:lnTo>
                  <a:pt x="3" y="370"/>
                </a:lnTo>
                <a:lnTo>
                  <a:pt x="1" y="354"/>
                </a:lnTo>
                <a:lnTo>
                  <a:pt x="0" y="339"/>
                </a:lnTo>
                <a:lnTo>
                  <a:pt x="0" y="321"/>
                </a:lnTo>
                <a:lnTo>
                  <a:pt x="0" y="305"/>
                </a:lnTo>
                <a:lnTo>
                  <a:pt x="1" y="288"/>
                </a:lnTo>
                <a:lnTo>
                  <a:pt x="3" y="272"/>
                </a:lnTo>
                <a:lnTo>
                  <a:pt x="6" y="256"/>
                </a:lnTo>
                <a:lnTo>
                  <a:pt x="10" y="242"/>
                </a:lnTo>
                <a:lnTo>
                  <a:pt x="14" y="226"/>
                </a:lnTo>
                <a:lnTo>
                  <a:pt x="19" y="211"/>
                </a:lnTo>
                <a:lnTo>
                  <a:pt x="25" y="196"/>
                </a:lnTo>
                <a:lnTo>
                  <a:pt x="31" y="182"/>
                </a:lnTo>
                <a:lnTo>
                  <a:pt x="38" y="169"/>
                </a:lnTo>
                <a:lnTo>
                  <a:pt x="46" y="155"/>
                </a:lnTo>
                <a:lnTo>
                  <a:pt x="54" y="141"/>
                </a:lnTo>
                <a:lnTo>
                  <a:pt x="63" y="129"/>
                </a:lnTo>
                <a:lnTo>
                  <a:pt x="72" y="117"/>
                </a:lnTo>
                <a:lnTo>
                  <a:pt x="83" y="105"/>
                </a:lnTo>
                <a:lnTo>
                  <a:pt x="94" y="95"/>
                </a:lnTo>
                <a:lnTo>
                  <a:pt x="104" y="83"/>
                </a:lnTo>
                <a:lnTo>
                  <a:pt x="117" y="73"/>
                </a:lnTo>
                <a:lnTo>
                  <a:pt x="128" y="64"/>
                </a:lnTo>
                <a:lnTo>
                  <a:pt x="141" y="55"/>
                </a:lnTo>
                <a:lnTo>
                  <a:pt x="154" y="47"/>
                </a:lnTo>
                <a:lnTo>
                  <a:pt x="168" y="39"/>
                </a:lnTo>
                <a:lnTo>
                  <a:pt x="182" y="32"/>
                </a:lnTo>
                <a:lnTo>
                  <a:pt x="195" y="25"/>
                </a:lnTo>
                <a:lnTo>
                  <a:pt x="210" y="19"/>
                </a:lnTo>
                <a:lnTo>
                  <a:pt x="225" y="15"/>
                </a:lnTo>
                <a:lnTo>
                  <a:pt x="240" y="10"/>
                </a:lnTo>
                <a:lnTo>
                  <a:pt x="256" y="7"/>
                </a:lnTo>
                <a:lnTo>
                  <a:pt x="272" y="4"/>
                </a:lnTo>
                <a:lnTo>
                  <a:pt x="288" y="1"/>
                </a:lnTo>
                <a:lnTo>
                  <a:pt x="304" y="0"/>
                </a:lnTo>
                <a:lnTo>
                  <a:pt x="321" y="0"/>
                </a:lnTo>
                <a:lnTo>
                  <a:pt x="337" y="0"/>
                </a:lnTo>
                <a:lnTo>
                  <a:pt x="354" y="1"/>
                </a:lnTo>
                <a:lnTo>
                  <a:pt x="370" y="4"/>
                </a:lnTo>
                <a:lnTo>
                  <a:pt x="386" y="7"/>
                </a:lnTo>
                <a:lnTo>
                  <a:pt x="401" y="10"/>
                </a:lnTo>
                <a:lnTo>
                  <a:pt x="416" y="15"/>
                </a:lnTo>
                <a:lnTo>
                  <a:pt x="431" y="19"/>
                </a:lnTo>
                <a:lnTo>
                  <a:pt x="446" y="25"/>
                </a:lnTo>
                <a:lnTo>
                  <a:pt x="460" y="32"/>
                </a:lnTo>
                <a:lnTo>
                  <a:pt x="473" y="39"/>
                </a:lnTo>
                <a:lnTo>
                  <a:pt x="487" y="47"/>
                </a:lnTo>
                <a:lnTo>
                  <a:pt x="501" y="55"/>
                </a:lnTo>
                <a:lnTo>
                  <a:pt x="513" y="64"/>
                </a:lnTo>
                <a:lnTo>
                  <a:pt x="525" y="73"/>
                </a:lnTo>
                <a:lnTo>
                  <a:pt x="537" y="83"/>
                </a:lnTo>
                <a:lnTo>
                  <a:pt x="547" y="95"/>
                </a:lnTo>
                <a:lnTo>
                  <a:pt x="559" y="105"/>
                </a:lnTo>
                <a:lnTo>
                  <a:pt x="569" y="117"/>
                </a:lnTo>
                <a:lnTo>
                  <a:pt x="578" y="129"/>
                </a:lnTo>
                <a:lnTo>
                  <a:pt x="587" y="141"/>
                </a:lnTo>
                <a:lnTo>
                  <a:pt x="595" y="155"/>
                </a:lnTo>
                <a:lnTo>
                  <a:pt x="603" y="169"/>
                </a:lnTo>
                <a:lnTo>
                  <a:pt x="610" y="182"/>
                </a:lnTo>
                <a:lnTo>
                  <a:pt x="617" y="196"/>
                </a:lnTo>
                <a:lnTo>
                  <a:pt x="623" y="211"/>
                </a:lnTo>
                <a:lnTo>
                  <a:pt x="627" y="226"/>
                </a:lnTo>
                <a:lnTo>
                  <a:pt x="632" y="242"/>
                </a:lnTo>
                <a:lnTo>
                  <a:pt x="635" y="256"/>
                </a:lnTo>
                <a:lnTo>
                  <a:pt x="639" y="272"/>
                </a:lnTo>
                <a:lnTo>
                  <a:pt x="641" y="288"/>
                </a:lnTo>
                <a:lnTo>
                  <a:pt x="642" y="305"/>
                </a:lnTo>
                <a:lnTo>
                  <a:pt x="642" y="321"/>
                </a:lnTo>
                <a:close/>
              </a:path>
            </a:pathLst>
          </a:custGeom>
          <a:solidFill>
            <a:srgbClr val="BDA16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zh-CN" altLang="en-US" dirty="0">
              <a:latin typeface="Arial" panose="020B0604020202020204" pitchFamily="34" charset="0"/>
            </a:endParaRPr>
          </a:p>
        </p:txBody>
      </p:sp>
      <p:sp>
        <p:nvSpPr>
          <p:cNvPr id="19462" name="Freeform 8"/>
          <p:cNvSpPr/>
          <p:nvPr/>
        </p:nvSpPr>
        <p:spPr>
          <a:xfrm>
            <a:off x="7939088" y="2682875"/>
            <a:ext cx="1020762" cy="1020763"/>
          </a:xfrm>
          <a:custGeom>
            <a:avLst/>
            <a:gdLst>
              <a:gd name="txL" fmla="*/ 0 w 643"/>
              <a:gd name="txT" fmla="*/ 0 h 643"/>
              <a:gd name="txR" fmla="*/ 643 w 643"/>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3" h="643">
                <a:moveTo>
                  <a:pt x="643" y="322"/>
                </a:moveTo>
                <a:lnTo>
                  <a:pt x="643" y="322"/>
                </a:lnTo>
                <a:lnTo>
                  <a:pt x="643" y="339"/>
                </a:lnTo>
                <a:lnTo>
                  <a:pt x="642" y="355"/>
                </a:lnTo>
                <a:lnTo>
                  <a:pt x="639" y="371"/>
                </a:lnTo>
                <a:lnTo>
                  <a:pt x="636" y="387"/>
                </a:lnTo>
                <a:lnTo>
                  <a:pt x="632" y="403"/>
                </a:lnTo>
                <a:lnTo>
                  <a:pt x="628" y="417"/>
                </a:lnTo>
                <a:lnTo>
                  <a:pt x="623" y="432"/>
                </a:lnTo>
                <a:lnTo>
                  <a:pt x="618" y="447"/>
                </a:lnTo>
                <a:lnTo>
                  <a:pt x="611" y="461"/>
                </a:lnTo>
                <a:lnTo>
                  <a:pt x="604" y="474"/>
                </a:lnTo>
                <a:lnTo>
                  <a:pt x="596" y="488"/>
                </a:lnTo>
                <a:lnTo>
                  <a:pt x="588" y="502"/>
                </a:lnTo>
                <a:lnTo>
                  <a:pt x="579" y="514"/>
                </a:lnTo>
                <a:lnTo>
                  <a:pt x="570" y="526"/>
                </a:lnTo>
                <a:lnTo>
                  <a:pt x="559" y="538"/>
                </a:lnTo>
                <a:lnTo>
                  <a:pt x="549" y="549"/>
                </a:lnTo>
                <a:lnTo>
                  <a:pt x="538" y="560"/>
                </a:lnTo>
                <a:lnTo>
                  <a:pt x="526" y="570"/>
                </a:lnTo>
                <a:lnTo>
                  <a:pt x="514" y="579"/>
                </a:lnTo>
                <a:lnTo>
                  <a:pt x="501" y="588"/>
                </a:lnTo>
                <a:lnTo>
                  <a:pt x="488" y="596"/>
                </a:lnTo>
                <a:lnTo>
                  <a:pt x="475" y="604"/>
                </a:lnTo>
                <a:lnTo>
                  <a:pt x="460" y="611"/>
                </a:lnTo>
                <a:lnTo>
                  <a:pt x="447" y="618"/>
                </a:lnTo>
                <a:lnTo>
                  <a:pt x="432" y="624"/>
                </a:lnTo>
                <a:lnTo>
                  <a:pt x="417" y="628"/>
                </a:lnTo>
                <a:lnTo>
                  <a:pt x="402" y="633"/>
                </a:lnTo>
                <a:lnTo>
                  <a:pt x="386" y="636"/>
                </a:lnTo>
                <a:lnTo>
                  <a:pt x="370" y="640"/>
                </a:lnTo>
                <a:lnTo>
                  <a:pt x="354" y="642"/>
                </a:lnTo>
                <a:lnTo>
                  <a:pt x="338" y="643"/>
                </a:lnTo>
                <a:lnTo>
                  <a:pt x="321" y="643"/>
                </a:lnTo>
                <a:lnTo>
                  <a:pt x="305" y="643"/>
                </a:lnTo>
                <a:lnTo>
                  <a:pt x="288" y="642"/>
                </a:lnTo>
                <a:lnTo>
                  <a:pt x="272" y="640"/>
                </a:lnTo>
                <a:lnTo>
                  <a:pt x="256" y="636"/>
                </a:lnTo>
                <a:lnTo>
                  <a:pt x="242" y="633"/>
                </a:lnTo>
                <a:lnTo>
                  <a:pt x="226" y="628"/>
                </a:lnTo>
                <a:lnTo>
                  <a:pt x="211" y="624"/>
                </a:lnTo>
                <a:lnTo>
                  <a:pt x="196" y="618"/>
                </a:lnTo>
                <a:lnTo>
                  <a:pt x="182" y="611"/>
                </a:lnTo>
                <a:lnTo>
                  <a:pt x="169" y="604"/>
                </a:lnTo>
                <a:lnTo>
                  <a:pt x="155" y="596"/>
                </a:lnTo>
                <a:lnTo>
                  <a:pt x="141" y="588"/>
                </a:lnTo>
                <a:lnTo>
                  <a:pt x="129" y="579"/>
                </a:lnTo>
                <a:lnTo>
                  <a:pt x="117" y="570"/>
                </a:lnTo>
                <a:lnTo>
                  <a:pt x="105" y="560"/>
                </a:lnTo>
                <a:lnTo>
                  <a:pt x="95" y="549"/>
                </a:lnTo>
                <a:lnTo>
                  <a:pt x="83" y="538"/>
                </a:lnTo>
                <a:lnTo>
                  <a:pt x="73" y="526"/>
                </a:lnTo>
                <a:lnTo>
                  <a:pt x="64" y="514"/>
                </a:lnTo>
                <a:lnTo>
                  <a:pt x="55" y="502"/>
                </a:lnTo>
                <a:lnTo>
                  <a:pt x="47" y="488"/>
                </a:lnTo>
                <a:lnTo>
                  <a:pt x="39" y="474"/>
                </a:lnTo>
                <a:lnTo>
                  <a:pt x="32" y="461"/>
                </a:lnTo>
                <a:lnTo>
                  <a:pt x="25" y="447"/>
                </a:lnTo>
                <a:lnTo>
                  <a:pt x="19" y="432"/>
                </a:lnTo>
                <a:lnTo>
                  <a:pt x="15" y="417"/>
                </a:lnTo>
                <a:lnTo>
                  <a:pt x="10" y="403"/>
                </a:lnTo>
                <a:lnTo>
                  <a:pt x="7" y="387"/>
                </a:lnTo>
                <a:lnTo>
                  <a:pt x="4" y="371"/>
                </a:lnTo>
                <a:lnTo>
                  <a:pt x="2" y="355"/>
                </a:lnTo>
                <a:lnTo>
                  <a:pt x="0" y="339"/>
                </a:lnTo>
                <a:lnTo>
                  <a:pt x="0" y="322"/>
                </a:lnTo>
                <a:lnTo>
                  <a:pt x="0" y="306"/>
                </a:lnTo>
                <a:lnTo>
                  <a:pt x="2" y="289"/>
                </a:lnTo>
                <a:lnTo>
                  <a:pt x="4" y="273"/>
                </a:lnTo>
                <a:lnTo>
                  <a:pt x="7" y="257"/>
                </a:lnTo>
                <a:lnTo>
                  <a:pt x="10" y="242"/>
                </a:lnTo>
                <a:lnTo>
                  <a:pt x="15" y="226"/>
                </a:lnTo>
                <a:lnTo>
                  <a:pt x="19" y="211"/>
                </a:lnTo>
                <a:lnTo>
                  <a:pt x="25" y="196"/>
                </a:lnTo>
                <a:lnTo>
                  <a:pt x="32" y="183"/>
                </a:lnTo>
                <a:lnTo>
                  <a:pt x="39" y="169"/>
                </a:lnTo>
                <a:lnTo>
                  <a:pt x="47" y="155"/>
                </a:lnTo>
                <a:lnTo>
                  <a:pt x="55" y="142"/>
                </a:lnTo>
                <a:lnTo>
                  <a:pt x="64" y="129"/>
                </a:lnTo>
                <a:lnTo>
                  <a:pt x="73" y="118"/>
                </a:lnTo>
                <a:lnTo>
                  <a:pt x="83" y="105"/>
                </a:lnTo>
                <a:lnTo>
                  <a:pt x="95" y="95"/>
                </a:lnTo>
                <a:lnTo>
                  <a:pt x="105" y="84"/>
                </a:lnTo>
                <a:lnTo>
                  <a:pt x="117" y="73"/>
                </a:lnTo>
                <a:lnTo>
                  <a:pt x="129" y="64"/>
                </a:lnTo>
                <a:lnTo>
                  <a:pt x="141" y="55"/>
                </a:lnTo>
                <a:lnTo>
                  <a:pt x="155" y="47"/>
                </a:lnTo>
                <a:lnTo>
                  <a:pt x="169" y="39"/>
                </a:lnTo>
                <a:lnTo>
                  <a:pt x="182" y="32"/>
                </a:lnTo>
                <a:lnTo>
                  <a:pt x="196" y="26"/>
                </a:lnTo>
                <a:lnTo>
                  <a:pt x="211" y="20"/>
                </a:lnTo>
                <a:lnTo>
                  <a:pt x="226" y="15"/>
                </a:lnTo>
                <a:lnTo>
                  <a:pt x="242" y="11"/>
                </a:lnTo>
                <a:lnTo>
                  <a:pt x="256" y="7"/>
                </a:lnTo>
                <a:lnTo>
                  <a:pt x="272" y="4"/>
                </a:lnTo>
                <a:lnTo>
                  <a:pt x="288" y="2"/>
                </a:lnTo>
                <a:lnTo>
                  <a:pt x="305" y="0"/>
                </a:lnTo>
                <a:lnTo>
                  <a:pt x="321" y="0"/>
                </a:lnTo>
                <a:lnTo>
                  <a:pt x="338" y="0"/>
                </a:lnTo>
                <a:lnTo>
                  <a:pt x="354" y="2"/>
                </a:lnTo>
                <a:lnTo>
                  <a:pt x="370" y="4"/>
                </a:lnTo>
                <a:lnTo>
                  <a:pt x="386" y="7"/>
                </a:lnTo>
                <a:lnTo>
                  <a:pt x="402" y="11"/>
                </a:lnTo>
                <a:lnTo>
                  <a:pt x="417" y="15"/>
                </a:lnTo>
                <a:lnTo>
                  <a:pt x="432" y="20"/>
                </a:lnTo>
                <a:lnTo>
                  <a:pt x="447" y="26"/>
                </a:lnTo>
                <a:lnTo>
                  <a:pt x="460" y="32"/>
                </a:lnTo>
                <a:lnTo>
                  <a:pt x="475" y="39"/>
                </a:lnTo>
                <a:lnTo>
                  <a:pt x="488" y="47"/>
                </a:lnTo>
                <a:lnTo>
                  <a:pt x="501" y="55"/>
                </a:lnTo>
                <a:lnTo>
                  <a:pt x="514" y="64"/>
                </a:lnTo>
                <a:lnTo>
                  <a:pt x="526" y="73"/>
                </a:lnTo>
                <a:lnTo>
                  <a:pt x="538" y="84"/>
                </a:lnTo>
                <a:lnTo>
                  <a:pt x="549" y="95"/>
                </a:lnTo>
                <a:lnTo>
                  <a:pt x="559" y="105"/>
                </a:lnTo>
                <a:lnTo>
                  <a:pt x="570" y="118"/>
                </a:lnTo>
                <a:lnTo>
                  <a:pt x="579" y="129"/>
                </a:lnTo>
                <a:lnTo>
                  <a:pt x="588" y="142"/>
                </a:lnTo>
                <a:lnTo>
                  <a:pt x="596" y="155"/>
                </a:lnTo>
                <a:lnTo>
                  <a:pt x="604" y="169"/>
                </a:lnTo>
                <a:lnTo>
                  <a:pt x="611" y="183"/>
                </a:lnTo>
                <a:lnTo>
                  <a:pt x="618" y="196"/>
                </a:lnTo>
                <a:lnTo>
                  <a:pt x="623" y="211"/>
                </a:lnTo>
                <a:lnTo>
                  <a:pt x="628" y="226"/>
                </a:lnTo>
                <a:lnTo>
                  <a:pt x="632" y="242"/>
                </a:lnTo>
                <a:lnTo>
                  <a:pt x="636" y="257"/>
                </a:lnTo>
                <a:lnTo>
                  <a:pt x="639" y="273"/>
                </a:lnTo>
                <a:lnTo>
                  <a:pt x="642" y="289"/>
                </a:lnTo>
                <a:lnTo>
                  <a:pt x="643" y="306"/>
                </a:lnTo>
                <a:lnTo>
                  <a:pt x="643" y="322"/>
                </a:lnTo>
                <a:close/>
              </a:path>
            </a:pathLst>
          </a:custGeom>
          <a:solidFill>
            <a:srgbClr val="BDA16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zh-CN" altLang="en-US" dirty="0">
              <a:latin typeface="Arial" panose="020B0604020202020204" pitchFamily="34" charset="0"/>
            </a:endParaRPr>
          </a:p>
        </p:txBody>
      </p:sp>
      <p:sp>
        <p:nvSpPr>
          <p:cNvPr id="19463" name="Freeform 9"/>
          <p:cNvSpPr/>
          <p:nvPr/>
        </p:nvSpPr>
        <p:spPr>
          <a:xfrm>
            <a:off x="6367463" y="2844800"/>
            <a:ext cx="1020762" cy="1020763"/>
          </a:xfrm>
          <a:custGeom>
            <a:avLst/>
            <a:gdLst>
              <a:gd name="txL" fmla="*/ 0 w 643"/>
              <a:gd name="txT" fmla="*/ 0 h 643"/>
              <a:gd name="txR" fmla="*/ 643 w 643"/>
              <a:gd name="txB" fmla="*/ 643 h 643"/>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3" h="643">
                <a:moveTo>
                  <a:pt x="643" y="322"/>
                </a:moveTo>
                <a:lnTo>
                  <a:pt x="643" y="322"/>
                </a:lnTo>
                <a:lnTo>
                  <a:pt x="643" y="339"/>
                </a:lnTo>
                <a:lnTo>
                  <a:pt x="642" y="355"/>
                </a:lnTo>
                <a:lnTo>
                  <a:pt x="639" y="371"/>
                </a:lnTo>
                <a:lnTo>
                  <a:pt x="636" y="387"/>
                </a:lnTo>
                <a:lnTo>
                  <a:pt x="633" y="403"/>
                </a:lnTo>
                <a:lnTo>
                  <a:pt x="628" y="417"/>
                </a:lnTo>
                <a:lnTo>
                  <a:pt x="623" y="432"/>
                </a:lnTo>
                <a:lnTo>
                  <a:pt x="618" y="447"/>
                </a:lnTo>
                <a:lnTo>
                  <a:pt x="611" y="461"/>
                </a:lnTo>
                <a:lnTo>
                  <a:pt x="604" y="474"/>
                </a:lnTo>
                <a:lnTo>
                  <a:pt x="596" y="488"/>
                </a:lnTo>
                <a:lnTo>
                  <a:pt x="588" y="502"/>
                </a:lnTo>
                <a:lnTo>
                  <a:pt x="579" y="514"/>
                </a:lnTo>
                <a:lnTo>
                  <a:pt x="570" y="526"/>
                </a:lnTo>
                <a:lnTo>
                  <a:pt x="560" y="538"/>
                </a:lnTo>
                <a:lnTo>
                  <a:pt x="548" y="549"/>
                </a:lnTo>
                <a:lnTo>
                  <a:pt x="538" y="560"/>
                </a:lnTo>
                <a:lnTo>
                  <a:pt x="526" y="570"/>
                </a:lnTo>
                <a:lnTo>
                  <a:pt x="514" y="579"/>
                </a:lnTo>
                <a:lnTo>
                  <a:pt x="502" y="588"/>
                </a:lnTo>
                <a:lnTo>
                  <a:pt x="488" y="596"/>
                </a:lnTo>
                <a:lnTo>
                  <a:pt x="474" y="604"/>
                </a:lnTo>
                <a:lnTo>
                  <a:pt x="461" y="611"/>
                </a:lnTo>
                <a:lnTo>
                  <a:pt x="447" y="618"/>
                </a:lnTo>
                <a:lnTo>
                  <a:pt x="432" y="624"/>
                </a:lnTo>
                <a:lnTo>
                  <a:pt x="417" y="628"/>
                </a:lnTo>
                <a:lnTo>
                  <a:pt x="402" y="633"/>
                </a:lnTo>
                <a:lnTo>
                  <a:pt x="387" y="636"/>
                </a:lnTo>
                <a:lnTo>
                  <a:pt x="371" y="640"/>
                </a:lnTo>
                <a:lnTo>
                  <a:pt x="355" y="642"/>
                </a:lnTo>
                <a:lnTo>
                  <a:pt x="339" y="643"/>
                </a:lnTo>
                <a:lnTo>
                  <a:pt x="322" y="643"/>
                </a:lnTo>
                <a:lnTo>
                  <a:pt x="306" y="643"/>
                </a:lnTo>
                <a:lnTo>
                  <a:pt x="289" y="642"/>
                </a:lnTo>
                <a:lnTo>
                  <a:pt x="273" y="640"/>
                </a:lnTo>
                <a:lnTo>
                  <a:pt x="257" y="636"/>
                </a:lnTo>
                <a:lnTo>
                  <a:pt x="242" y="633"/>
                </a:lnTo>
                <a:lnTo>
                  <a:pt x="226" y="628"/>
                </a:lnTo>
                <a:lnTo>
                  <a:pt x="211" y="624"/>
                </a:lnTo>
                <a:lnTo>
                  <a:pt x="196" y="618"/>
                </a:lnTo>
                <a:lnTo>
                  <a:pt x="183" y="611"/>
                </a:lnTo>
                <a:lnTo>
                  <a:pt x="169" y="604"/>
                </a:lnTo>
                <a:lnTo>
                  <a:pt x="155" y="596"/>
                </a:lnTo>
                <a:lnTo>
                  <a:pt x="142" y="588"/>
                </a:lnTo>
                <a:lnTo>
                  <a:pt x="129" y="579"/>
                </a:lnTo>
                <a:lnTo>
                  <a:pt x="118" y="570"/>
                </a:lnTo>
                <a:lnTo>
                  <a:pt x="105" y="560"/>
                </a:lnTo>
                <a:lnTo>
                  <a:pt x="95" y="549"/>
                </a:lnTo>
                <a:lnTo>
                  <a:pt x="83" y="538"/>
                </a:lnTo>
                <a:lnTo>
                  <a:pt x="73" y="526"/>
                </a:lnTo>
                <a:lnTo>
                  <a:pt x="64" y="514"/>
                </a:lnTo>
                <a:lnTo>
                  <a:pt x="55" y="502"/>
                </a:lnTo>
                <a:lnTo>
                  <a:pt x="47" y="488"/>
                </a:lnTo>
                <a:lnTo>
                  <a:pt x="39" y="474"/>
                </a:lnTo>
                <a:lnTo>
                  <a:pt x="32" y="461"/>
                </a:lnTo>
                <a:lnTo>
                  <a:pt x="25" y="447"/>
                </a:lnTo>
                <a:lnTo>
                  <a:pt x="20" y="432"/>
                </a:lnTo>
                <a:lnTo>
                  <a:pt x="15" y="417"/>
                </a:lnTo>
                <a:lnTo>
                  <a:pt x="11" y="403"/>
                </a:lnTo>
                <a:lnTo>
                  <a:pt x="7" y="387"/>
                </a:lnTo>
                <a:lnTo>
                  <a:pt x="4" y="371"/>
                </a:lnTo>
                <a:lnTo>
                  <a:pt x="1" y="355"/>
                </a:lnTo>
                <a:lnTo>
                  <a:pt x="0" y="339"/>
                </a:lnTo>
                <a:lnTo>
                  <a:pt x="0" y="322"/>
                </a:lnTo>
                <a:lnTo>
                  <a:pt x="0" y="306"/>
                </a:lnTo>
                <a:lnTo>
                  <a:pt x="1" y="289"/>
                </a:lnTo>
                <a:lnTo>
                  <a:pt x="4" y="273"/>
                </a:lnTo>
                <a:lnTo>
                  <a:pt x="7" y="257"/>
                </a:lnTo>
                <a:lnTo>
                  <a:pt x="11" y="242"/>
                </a:lnTo>
                <a:lnTo>
                  <a:pt x="15" y="226"/>
                </a:lnTo>
                <a:lnTo>
                  <a:pt x="20" y="211"/>
                </a:lnTo>
                <a:lnTo>
                  <a:pt x="25" y="196"/>
                </a:lnTo>
                <a:lnTo>
                  <a:pt x="32" y="183"/>
                </a:lnTo>
                <a:lnTo>
                  <a:pt x="39" y="169"/>
                </a:lnTo>
                <a:lnTo>
                  <a:pt x="47" y="155"/>
                </a:lnTo>
                <a:lnTo>
                  <a:pt x="55" y="142"/>
                </a:lnTo>
                <a:lnTo>
                  <a:pt x="64" y="129"/>
                </a:lnTo>
                <a:lnTo>
                  <a:pt x="73" y="118"/>
                </a:lnTo>
                <a:lnTo>
                  <a:pt x="83" y="105"/>
                </a:lnTo>
                <a:lnTo>
                  <a:pt x="95" y="95"/>
                </a:lnTo>
                <a:lnTo>
                  <a:pt x="105" y="84"/>
                </a:lnTo>
                <a:lnTo>
                  <a:pt x="118" y="73"/>
                </a:lnTo>
                <a:lnTo>
                  <a:pt x="129" y="64"/>
                </a:lnTo>
                <a:lnTo>
                  <a:pt x="142" y="55"/>
                </a:lnTo>
                <a:lnTo>
                  <a:pt x="155" y="47"/>
                </a:lnTo>
                <a:lnTo>
                  <a:pt x="169" y="39"/>
                </a:lnTo>
                <a:lnTo>
                  <a:pt x="183" y="32"/>
                </a:lnTo>
                <a:lnTo>
                  <a:pt x="196" y="26"/>
                </a:lnTo>
                <a:lnTo>
                  <a:pt x="211" y="20"/>
                </a:lnTo>
                <a:lnTo>
                  <a:pt x="226" y="15"/>
                </a:lnTo>
                <a:lnTo>
                  <a:pt x="242" y="11"/>
                </a:lnTo>
                <a:lnTo>
                  <a:pt x="257" y="7"/>
                </a:lnTo>
                <a:lnTo>
                  <a:pt x="273" y="4"/>
                </a:lnTo>
                <a:lnTo>
                  <a:pt x="289" y="2"/>
                </a:lnTo>
                <a:lnTo>
                  <a:pt x="306" y="0"/>
                </a:lnTo>
                <a:lnTo>
                  <a:pt x="322" y="0"/>
                </a:lnTo>
                <a:lnTo>
                  <a:pt x="339" y="0"/>
                </a:lnTo>
                <a:lnTo>
                  <a:pt x="355" y="2"/>
                </a:lnTo>
                <a:lnTo>
                  <a:pt x="371" y="4"/>
                </a:lnTo>
                <a:lnTo>
                  <a:pt x="387" y="7"/>
                </a:lnTo>
                <a:lnTo>
                  <a:pt x="402" y="11"/>
                </a:lnTo>
                <a:lnTo>
                  <a:pt x="417" y="15"/>
                </a:lnTo>
                <a:lnTo>
                  <a:pt x="432" y="20"/>
                </a:lnTo>
                <a:lnTo>
                  <a:pt x="447" y="26"/>
                </a:lnTo>
                <a:lnTo>
                  <a:pt x="461" y="32"/>
                </a:lnTo>
                <a:lnTo>
                  <a:pt x="474" y="39"/>
                </a:lnTo>
                <a:lnTo>
                  <a:pt x="488" y="47"/>
                </a:lnTo>
                <a:lnTo>
                  <a:pt x="502" y="55"/>
                </a:lnTo>
                <a:lnTo>
                  <a:pt x="514" y="64"/>
                </a:lnTo>
                <a:lnTo>
                  <a:pt x="526" y="73"/>
                </a:lnTo>
                <a:lnTo>
                  <a:pt x="538" y="84"/>
                </a:lnTo>
                <a:lnTo>
                  <a:pt x="548" y="95"/>
                </a:lnTo>
                <a:lnTo>
                  <a:pt x="560" y="105"/>
                </a:lnTo>
                <a:lnTo>
                  <a:pt x="570" y="118"/>
                </a:lnTo>
                <a:lnTo>
                  <a:pt x="579" y="129"/>
                </a:lnTo>
                <a:lnTo>
                  <a:pt x="588" y="142"/>
                </a:lnTo>
                <a:lnTo>
                  <a:pt x="596" y="155"/>
                </a:lnTo>
                <a:lnTo>
                  <a:pt x="604" y="169"/>
                </a:lnTo>
                <a:lnTo>
                  <a:pt x="611" y="183"/>
                </a:lnTo>
                <a:lnTo>
                  <a:pt x="618" y="196"/>
                </a:lnTo>
                <a:lnTo>
                  <a:pt x="623" y="211"/>
                </a:lnTo>
                <a:lnTo>
                  <a:pt x="628" y="226"/>
                </a:lnTo>
                <a:lnTo>
                  <a:pt x="633" y="242"/>
                </a:lnTo>
                <a:lnTo>
                  <a:pt x="636" y="257"/>
                </a:lnTo>
                <a:lnTo>
                  <a:pt x="639" y="273"/>
                </a:lnTo>
                <a:lnTo>
                  <a:pt x="642" y="289"/>
                </a:lnTo>
                <a:lnTo>
                  <a:pt x="643" y="306"/>
                </a:lnTo>
                <a:lnTo>
                  <a:pt x="643" y="322"/>
                </a:lnTo>
                <a:close/>
              </a:path>
            </a:pathLst>
          </a:custGeom>
          <a:solidFill>
            <a:srgbClr val="E39A1D"/>
          </a:solidFill>
          <a:ln w="9525">
            <a:noFill/>
          </a:ln>
        </p:spPr>
        <p:txBody>
          <a:bodyPr anchor="ctr" anchorCtr="1"/>
          <a:p>
            <a:pPr algn="ctr">
              <a:buFont typeface="Arial" panose="020B0604020202020204" pitchFamily="34" charset="0"/>
              <a:buNone/>
            </a:pPr>
            <a:r>
              <a:rPr lang="zh-CN" altLang="en-US" sz="1600" b="1"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zh-CN" altLang="en-US" dirty="0">
              <a:latin typeface="Arial" panose="020B0604020202020204" pitchFamily="34" charset="0"/>
            </a:endParaRPr>
          </a:p>
        </p:txBody>
      </p:sp>
      <p:sp>
        <p:nvSpPr>
          <p:cNvPr id="19464" name="TextBox 15"/>
          <p:cNvSpPr/>
          <p:nvPr/>
        </p:nvSpPr>
        <p:spPr>
          <a:xfrm>
            <a:off x="3114675" y="1001713"/>
            <a:ext cx="1254125"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5" name="TextBox 15"/>
          <p:cNvSpPr/>
          <p:nvPr/>
        </p:nvSpPr>
        <p:spPr>
          <a:xfrm>
            <a:off x="4681538" y="1204913"/>
            <a:ext cx="1255712"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6" name="TextBox 15"/>
          <p:cNvSpPr/>
          <p:nvPr/>
        </p:nvSpPr>
        <p:spPr>
          <a:xfrm>
            <a:off x="6249988" y="1204913"/>
            <a:ext cx="1255712"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2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7" name="TextBox 15"/>
          <p:cNvSpPr/>
          <p:nvPr/>
        </p:nvSpPr>
        <p:spPr>
          <a:xfrm>
            <a:off x="7821613" y="1001713"/>
            <a:ext cx="1255712" cy="1477962"/>
          </a:xfrm>
          <a:prstGeom prst="rect">
            <a:avLst/>
          </a:prstGeom>
          <a:noFill/>
          <a:ln w="9525">
            <a:noFill/>
          </a:ln>
        </p:spPr>
        <p:txBody>
          <a:bodyPr>
            <a:spAutoFit/>
          </a:bodyPr>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en-US" altLang="zh-CN"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a:t>
            </a:r>
            <a:endParaRPr lang="zh-CN" altLang="en-US" sz="12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468" name="TextBox 15"/>
          <p:cNvSpPr/>
          <p:nvPr/>
        </p:nvSpPr>
        <p:spPr>
          <a:xfrm>
            <a:off x="2346325" y="4806950"/>
            <a:ext cx="8042275" cy="1060450"/>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0483"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5</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20484"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20485" name="直接连接符 9"/>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20486" name="矩形 10"/>
          <p:cNvSpPr/>
          <p:nvPr/>
        </p:nvSpPr>
        <p:spPr>
          <a:xfrm>
            <a:off x="2913063" y="3171825"/>
            <a:ext cx="2236787" cy="70802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研究结果</a:t>
            </a:r>
            <a:endParaRPr lang="en-US" altLang="zh-CN"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487" name="矩形 11"/>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20488"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0489" name="矩形 13"/>
          <p:cNvSpPr/>
          <p:nvPr/>
        </p:nvSpPr>
        <p:spPr>
          <a:xfrm>
            <a:off x="3298825" y="4083050"/>
            <a:ext cx="1439863"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The Results</a:t>
            </a:r>
            <a:endPar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4581" name="椭圆 11"/>
          <p:cNvSpPr/>
          <p:nvPr/>
        </p:nvSpPr>
        <p:spPr>
          <a:xfrm>
            <a:off x="4719955" y="2637155"/>
            <a:ext cx="787400" cy="788988"/>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5" name="TextBox 15"/>
          <p:cNvSpPr/>
          <p:nvPr/>
        </p:nvSpPr>
        <p:spPr>
          <a:xfrm>
            <a:off x="1144905" y="903605"/>
            <a:ext cx="10691495" cy="737235"/>
          </a:xfrm>
          <a:prstGeom prst="rect">
            <a:avLst/>
          </a:prstGeom>
          <a:noFill/>
          <a:ln w="9525">
            <a:noFill/>
          </a:ln>
        </p:spPr>
        <p:txBody>
          <a:bodyPr wrap="square">
            <a:spAutoFit/>
          </a:bodyPr>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4586" name="图片 20"/>
          <p:cNvPicPr>
            <a:picLocks noChangeAspect="1"/>
          </p:cNvPicPr>
          <p:nvPr/>
        </p:nvPicPr>
        <p:blipFill>
          <a:blip r:embed="rId2"/>
          <a:srcRect r="635" b="10454"/>
          <a:stretch>
            <a:fillRect/>
          </a:stretch>
        </p:blipFill>
        <p:spPr>
          <a:xfrm>
            <a:off x="1144270" y="676275"/>
            <a:ext cx="3256915" cy="1671320"/>
          </a:xfrm>
          <a:prstGeom prst="rect">
            <a:avLst/>
          </a:prstGeom>
          <a:noFill/>
          <a:ln w="9525">
            <a:noFill/>
          </a:ln>
        </p:spPr>
      </p:pic>
      <p:sp>
        <p:nvSpPr>
          <p:cNvPr id="24587" name="文本框 4"/>
          <p:cNvSpPr/>
          <p:nvPr/>
        </p:nvSpPr>
        <p:spPr>
          <a:xfrm>
            <a:off x="5739765" y="2770505"/>
            <a:ext cx="6096635" cy="79502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总结展望了了系统实现并投入使用后可以带来的包括计划管理、流程控制、质量监督、信息可视化等为核心的信息化优势，但与一些商业软件相比，系统的功能全面性、稳定性、外观、交互友好性方面仍存在差距，需要进一步改进。</a:t>
            </a:r>
            <a:endPar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1" name="矩形 14"/>
          <p:cNvSpPr/>
          <p:nvPr/>
        </p:nvSpPr>
        <p:spPr>
          <a:xfrm>
            <a:off x="4841399" y="2770505"/>
            <a:ext cx="512445" cy="521970"/>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7</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7" name="椭圆 13"/>
          <p:cNvSpPr/>
          <p:nvPr/>
        </p:nvSpPr>
        <p:spPr>
          <a:xfrm>
            <a:off x="4719955" y="675958"/>
            <a:ext cx="787400" cy="785812"/>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9" name="文本框 8"/>
          <p:cNvSpPr txBox="1"/>
          <p:nvPr/>
        </p:nvSpPr>
        <p:spPr>
          <a:xfrm>
            <a:off x="4711700" y="807720"/>
            <a:ext cx="770890" cy="521970"/>
          </a:xfrm>
          <a:prstGeom prst="rect">
            <a:avLst/>
          </a:prstGeom>
          <a:noFill/>
        </p:spPr>
        <p:txBody>
          <a:bodyPr wrap="square" rtlCol="0">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6</a:t>
            </a:r>
            <a:endParaRPr lang="en-US" altLang="zh-CN" sz="2800"/>
          </a:p>
        </p:txBody>
      </p:sp>
      <p:sp>
        <p:nvSpPr>
          <p:cNvPr id="10" name="文本框 4"/>
          <p:cNvSpPr/>
          <p:nvPr/>
        </p:nvSpPr>
        <p:spPr>
          <a:xfrm>
            <a:off x="5739765" y="668020"/>
            <a:ext cx="6223635"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制定了系统测试计划，包括对系统各个功能模块进行独立测试的功能测试，以及包括负载和压力测试的性能测试，</a:t>
            </a:r>
            <a:endPar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先</a:t>
            </a: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通过钍基熔盐堆仿真验证装置的实例，以及该项目设计文件清单的计划管理，设计管控和活动项管理，证明了系统可行性。</a:t>
            </a:r>
            <a:endPar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另外本系统属于所内的内部管理系统，用户的量级在百人上下，系统应保障至少几百人同时访问系统顺畅，不会出现系统瘫痪等情况。</a:t>
            </a:r>
            <a:endPar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endPar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1"/>
          <p:cNvPicPr>
            <a:picLocks noChangeAspect="1"/>
          </p:cNvPicPr>
          <p:nvPr/>
        </p:nvPicPr>
        <p:blipFill>
          <a:blip r:embed="rId1"/>
          <a:stretch>
            <a:fillRect/>
          </a:stretch>
        </p:blipFill>
        <p:spPr>
          <a:xfrm>
            <a:off x="43180" y="0"/>
            <a:ext cx="12192000" cy="6858000"/>
          </a:xfrm>
          <a:prstGeom prst="rect">
            <a:avLst/>
          </a:prstGeom>
          <a:noFill/>
          <a:ln w="9525">
            <a:noFill/>
          </a:ln>
        </p:spPr>
      </p:pic>
      <p:pic>
        <p:nvPicPr>
          <p:cNvPr id="21507" name="图片 49"/>
          <p:cNvPicPr>
            <a:picLocks noChangeAspect="1"/>
          </p:cNvPicPr>
          <p:nvPr/>
        </p:nvPicPr>
        <p:blipFill>
          <a:blip r:embed="rId2"/>
          <a:srcRect r="795" b="4871"/>
          <a:stretch>
            <a:fillRect/>
          </a:stretch>
        </p:blipFill>
        <p:spPr>
          <a:xfrm>
            <a:off x="2289175" y="717550"/>
            <a:ext cx="2552700" cy="1609725"/>
          </a:xfrm>
          <a:prstGeom prst="rect">
            <a:avLst/>
          </a:prstGeom>
          <a:noFill/>
          <a:ln w="9525">
            <a:noFill/>
          </a:ln>
        </p:spPr>
      </p:pic>
      <p:pic>
        <p:nvPicPr>
          <p:cNvPr id="21508" name="图片 50"/>
          <p:cNvPicPr>
            <a:picLocks noChangeAspect="1"/>
          </p:cNvPicPr>
          <p:nvPr/>
        </p:nvPicPr>
        <p:blipFill>
          <a:blip r:embed="rId3"/>
          <a:srcRect r="728" b="4532"/>
          <a:stretch>
            <a:fillRect/>
          </a:stretch>
        </p:blipFill>
        <p:spPr>
          <a:xfrm>
            <a:off x="7607300" y="717550"/>
            <a:ext cx="2552700" cy="1609725"/>
          </a:xfrm>
          <a:prstGeom prst="rect">
            <a:avLst/>
          </a:prstGeom>
          <a:noFill/>
          <a:ln w="9525">
            <a:noFill/>
          </a:ln>
        </p:spPr>
      </p:pic>
      <p:pic>
        <p:nvPicPr>
          <p:cNvPr id="21509" name="图片 51"/>
          <p:cNvPicPr>
            <a:picLocks noChangeAspect="1"/>
          </p:cNvPicPr>
          <p:nvPr/>
        </p:nvPicPr>
        <p:blipFill>
          <a:blip r:embed="rId4"/>
          <a:srcRect r="645" b="5499"/>
          <a:stretch>
            <a:fillRect/>
          </a:stretch>
        </p:blipFill>
        <p:spPr>
          <a:xfrm>
            <a:off x="3565525" y="2438400"/>
            <a:ext cx="2536825" cy="1608138"/>
          </a:xfrm>
          <a:prstGeom prst="rect">
            <a:avLst/>
          </a:prstGeom>
          <a:noFill/>
          <a:ln w="9525">
            <a:noFill/>
          </a:ln>
        </p:spPr>
      </p:pic>
      <p:pic>
        <p:nvPicPr>
          <p:cNvPr id="21510" name="图片 1"/>
          <p:cNvPicPr>
            <a:picLocks noChangeAspect="1"/>
          </p:cNvPicPr>
          <p:nvPr/>
        </p:nvPicPr>
        <p:blipFill>
          <a:blip r:embed="rId5"/>
          <a:srcRect r="2098" b="7594"/>
          <a:stretch>
            <a:fillRect/>
          </a:stretch>
        </p:blipFill>
        <p:spPr>
          <a:xfrm>
            <a:off x="4946650" y="717550"/>
            <a:ext cx="2555875" cy="1609725"/>
          </a:xfrm>
          <a:prstGeom prst="rect">
            <a:avLst/>
          </a:prstGeom>
          <a:noFill/>
          <a:ln w="9525">
            <a:noFill/>
          </a:ln>
        </p:spPr>
      </p:pic>
      <p:pic>
        <p:nvPicPr>
          <p:cNvPr id="21511" name="图片 3"/>
          <p:cNvPicPr>
            <a:picLocks noChangeAspect="1"/>
          </p:cNvPicPr>
          <p:nvPr/>
        </p:nvPicPr>
        <p:blipFill>
          <a:blip r:embed="rId6"/>
          <a:srcRect r="577" b="4575"/>
          <a:stretch>
            <a:fillRect/>
          </a:stretch>
        </p:blipFill>
        <p:spPr>
          <a:xfrm>
            <a:off x="6457950" y="2438400"/>
            <a:ext cx="2554288" cy="1600200"/>
          </a:xfrm>
          <a:prstGeom prst="rect">
            <a:avLst/>
          </a:prstGeom>
          <a:noFill/>
          <a:ln w="9525">
            <a:noFill/>
          </a:ln>
        </p:spPr>
      </p:pic>
      <p:sp>
        <p:nvSpPr>
          <p:cNvPr id="21512" name="TextBox 15"/>
          <p:cNvSpPr/>
          <p:nvPr/>
        </p:nvSpPr>
        <p:spPr>
          <a:xfrm>
            <a:off x="2117725" y="5119688"/>
            <a:ext cx="8042275"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513" name="矩形 53"/>
          <p:cNvSpPr/>
          <p:nvPr/>
        </p:nvSpPr>
        <p:spPr>
          <a:xfrm>
            <a:off x="3754438" y="4456113"/>
            <a:ext cx="4699000" cy="585787"/>
          </a:xfrm>
          <a:prstGeom prst="rect">
            <a:avLst/>
          </a:prstGeom>
          <a:noFill/>
          <a:ln w="9525">
            <a:noFill/>
          </a:ln>
        </p:spPr>
        <p:txBody>
          <a:bodyPr wrap="none">
            <a:spAutoFit/>
          </a:bodyPr>
          <a:p>
            <a:pP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3200" b="1" dirty="0">
              <a:solidFill>
                <a:srgbClr val="E39A1D"/>
              </a:solidFill>
              <a:latin typeface="Calibri" panose="020F0502020204030204" pitchFamily="34" charset="0"/>
              <a:sym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图片 1"/>
          <p:cNvPicPr>
            <a:picLocks noChangeAspect="1"/>
          </p:cNvPicPr>
          <p:nvPr/>
        </p:nvPicPr>
        <p:blipFill>
          <a:blip r:embed="rId1"/>
          <a:stretch>
            <a:fillRect/>
          </a:stretch>
        </p:blipFill>
        <p:spPr>
          <a:xfrm>
            <a:off x="0" y="0"/>
            <a:ext cx="12192000" cy="6858000"/>
          </a:xfrm>
          <a:prstGeom prst="rect">
            <a:avLst/>
          </a:prstGeom>
          <a:noFill/>
          <a:ln w="9525">
            <a:noFill/>
          </a:ln>
        </p:spPr>
      </p:pic>
      <p:pic>
        <p:nvPicPr>
          <p:cNvPr id="22531" name="图表 8"/>
          <p:cNvPicPr/>
          <p:nvPr/>
        </p:nvPicPr>
        <p:blipFill>
          <a:blip r:embed="rId2"/>
          <a:stretch>
            <a:fillRect/>
          </a:stretch>
        </p:blipFill>
        <p:spPr>
          <a:xfrm>
            <a:off x="1733550" y="468630"/>
            <a:ext cx="9112250" cy="3805238"/>
          </a:xfrm>
          <a:prstGeom prst="rect">
            <a:avLst/>
          </a:prstGeom>
          <a:noFill/>
          <a:ln w="9525">
            <a:noFill/>
          </a:ln>
        </p:spPr>
      </p:pic>
      <p:sp>
        <p:nvSpPr>
          <p:cNvPr id="22532" name="TextBox 15"/>
          <p:cNvSpPr/>
          <p:nvPr/>
        </p:nvSpPr>
        <p:spPr>
          <a:xfrm>
            <a:off x="2147888" y="5211763"/>
            <a:ext cx="8043862"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533" name="矩形 66"/>
          <p:cNvSpPr/>
          <p:nvPr/>
        </p:nvSpPr>
        <p:spPr>
          <a:xfrm>
            <a:off x="4029075" y="4549775"/>
            <a:ext cx="4133850" cy="523875"/>
          </a:xfrm>
          <a:prstGeom prst="rect">
            <a:avLst/>
          </a:prstGeom>
          <a:noFill/>
          <a:ln w="9525">
            <a:noFill/>
          </a:ln>
        </p:spPr>
        <p:txBody>
          <a:bodyPr wrap="none">
            <a:spAutoFit/>
          </a:bodyPr>
          <a:p>
            <a:pPr>
              <a:buFont typeface="Arial" panose="020B0604020202020204" pitchFamily="34" charset="0"/>
              <a:buNone/>
            </a:pPr>
            <a:r>
              <a:rPr lang="zh-CN" altLang="en-US" sz="28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2800" b="1" dirty="0">
              <a:solidFill>
                <a:srgbClr val="BDA16D"/>
              </a:solidFill>
              <a:latin typeface="Calibri" panose="020F0502020204030204" pitchFamily="34" charset="0"/>
              <a:sym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3555" name="任意多边形 1"/>
          <p:cNvSpPr/>
          <p:nvPr/>
        </p:nvSpPr>
        <p:spPr>
          <a:xfrm rot="9257144">
            <a:off x="5945188" y="4556125"/>
            <a:ext cx="1797050" cy="509588"/>
          </a:xfrm>
          <a:custGeom>
            <a:avLst/>
            <a:gdLst>
              <a:gd name="txL" fmla="*/ 0 w 2085975"/>
              <a:gd name="txT" fmla="*/ 0 h 590550"/>
              <a:gd name="txR" fmla="*/ 2085975 w 2085975"/>
              <a:gd name="txB" fmla="*/ 590550 h 590550"/>
            </a:gdLst>
            <a:ahLst/>
            <a:cxnLst>
              <a:cxn ang="0">
                <a:pos x="0" y="0"/>
              </a:cxn>
              <a:cxn ang="0">
                <a:pos x="1333713" y="0"/>
              </a:cxn>
              <a:cxn ang="0">
                <a:pos x="666857" y="379441"/>
              </a:cxn>
            </a:cxnLst>
            <a:rect l="txL" t="txT" r="txR" b="txB"/>
            <a:pathLst>
              <a:path w="2085975" h="590550">
                <a:moveTo>
                  <a:pt x="0" y="0"/>
                </a:moveTo>
                <a:lnTo>
                  <a:pt x="2085975" y="0"/>
                </a:lnTo>
                <a:lnTo>
                  <a:pt x="1042988" y="590550"/>
                </a:lnTo>
                <a:lnTo>
                  <a:pt x="0" y="0"/>
                </a:lnTo>
                <a:close/>
              </a:path>
            </a:pathLst>
          </a:custGeom>
          <a:solidFill>
            <a:srgbClr val="BDA16D">
              <a:alpha val="100000"/>
            </a:srgbClr>
          </a:solidFill>
          <a:ln w="12700">
            <a:noFill/>
          </a:ln>
        </p:spPr>
        <p:txBody>
          <a:bodyPr/>
          <a:p>
            <a:endParaRPr lang="zh-CN" altLang="en-US"/>
          </a:p>
        </p:txBody>
      </p:sp>
      <p:sp>
        <p:nvSpPr>
          <p:cNvPr id="23556" name="任意多边形 2"/>
          <p:cNvSpPr/>
          <p:nvPr/>
        </p:nvSpPr>
        <p:spPr>
          <a:xfrm rot="-9257142">
            <a:off x="4549775" y="4556125"/>
            <a:ext cx="1797050" cy="509588"/>
          </a:xfrm>
          <a:custGeom>
            <a:avLst/>
            <a:gdLst>
              <a:gd name="txL" fmla="*/ 0 w 2085975"/>
              <a:gd name="txT" fmla="*/ 0 h 590550"/>
              <a:gd name="txR" fmla="*/ 2085975 w 2085975"/>
              <a:gd name="txB" fmla="*/ 590550 h 590550"/>
            </a:gdLst>
            <a:ahLst/>
            <a:cxnLst>
              <a:cxn ang="0">
                <a:pos x="0" y="0"/>
              </a:cxn>
              <a:cxn ang="0">
                <a:pos x="1333713" y="0"/>
              </a:cxn>
              <a:cxn ang="0">
                <a:pos x="666857" y="379441"/>
              </a:cxn>
            </a:cxnLst>
            <a:rect l="txL" t="txT" r="txR" b="txB"/>
            <a:pathLst>
              <a:path w="2085975" h="590550">
                <a:moveTo>
                  <a:pt x="0" y="0"/>
                </a:moveTo>
                <a:lnTo>
                  <a:pt x="2085975" y="0"/>
                </a:lnTo>
                <a:lnTo>
                  <a:pt x="1042988" y="590550"/>
                </a:lnTo>
                <a:lnTo>
                  <a:pt x="0" y="0"/>
                </a:lnTo>
                <a:close/>
              </a:path>
            </a:pathLst>
          </a:custGeom>
          <a:solidFill>
            <a:srgbClr val="BDA16D">
              <a:alpha val="100000"/>
            </a:srgbClr>
          </a:solidFill>
          <a:ln w="12700">
            <a:noFill/>
          </a:ln>
        </p:spPr>
        <p:txBody>
          <a:bodyPr/>
          <a:p>
            <a:endParaRPr lang="zh-CN" altLang="en-US"/>
          </a:p>
        </p:txBody>
      </p:sp>
      <p:sp>
        <p:nvSpPr>
          <p:cNvPr id="23557" name="任意多边形 3"/>
          <p:cNvSpPr/>
          <p:nvPr/>
        </p:nvSpPr>
        <p:spPr>
          <a:xfrm rot="-6171429">
            <a:off x="3679825" y="3465513"/>
            <a:ext cx="1797050" cy="508000"/>
          </a:xfrm>
          <a:custGeom>
            <a:avLst/>
            <a:gdLst>
              <a:gd name="txL" fmla="*/ 0 w 2085975"/>
              <a:gd name="txT" fmla="*/ 0 h 590550"/>
              <a:gd name="txR" fmla="*/ 2085975 w 2085975"/>
              <a:gd name="txB" fmla="*/ 590550 h 590550"/>
            </a:gdLst>
            <a:ahLst/>
            <a:cxnLst>
              <a:cxn ang="0">
                <a:pos x="0" y="0"/>
              </a:cxn>
              <a:cxn ang="0">
                <a:pos x="1333713" y="0"/>
              </a:cxn>
              <a:cxn ang="0">
                <a:pos x="666857" y="375905"/>
              </a:cxn>
            </a:cxnLst>
            <a:rect l="txL" t="txT" r="txR" b="txB"/>
            <a:pathLst>
              <a:path w="2085975" h="590550">
                <a:moveTo>
                  <a:pt x="0" y="0"/>
                </a:moveTo>
                <a:lnTo>
                  <a:pt x="2085975" y="0"/>
                </a:lnTo>
                <a:lnTo>
                  <a:pt x="1042988" y="590550"/>
                </a:lnTo>
                <a:lnTo>
                  <a:pt x="0" y="0"/>
                </a:lnTo>
                <a:close/>
              </a:path>
            </a:pathLst>
          </a:custGeom>
          <a:solidFill>
            <a:srgbClr val="E39A1D">
              <a:alpha val="100000"/>
            </a:srgbClr>
          </a:solidFill>
          <a:ln w="12700">
            <a:noFill/>
          </a:ln>
        </p:spPr>
        <p:txBody>
          <a:bodyPr/>
          <a:p>
            <a:endParaRPr lang="zh-CN" altLang="en-US"/>
          </a:p>
        </p:txBody>
      </p:sp>
      <p:sp>
        <p:nvSpPr>
          <p:cNvPr id="23558" name="任意多边形 4"/>
          <p:cNvSpPr/>
          <p:nvPr/>
        </p:nvSpPr>
        <p:spPr>
          <a:xfrm rot="-3085714">
            <a:off x="3989388" y="2103438"/>
            <a:ext cx="1795462" cy="508000"/>
          </a:xfrm>
          <a:custGeom>
            <a:avLst/>
            <a:gdLst>
              <a:gd name="txL" fmla="*/ 0 w 2085975"/>
              <a:gd name="txT" fmla="*/ 0 h 590550"/>
              <a:gd name="txR" fmla="*/ 2085975 w 2085975"/>
              <a:gd name="txB" fmla="*/ 590550 h 590550"/>
            </a:gdLst>
            <a:ahLst/>
            <a:cxnLst>
              <a:cxn ang="0">
                <a:pos x="0" y="0"/>
              </a:cxn>
              <a:cxn ang="0">
                <a:pos x="1330182" y="0"/>
              </a:cxn>
              <a:cxn ang="0">
                <a:pos x="665092" y="375905"/>
              </a:cxn>
            </a:cxnLst>
            <a:rect l="txL" t="txT" r="txR" b="txB"/>
            <a:pathLst>
              <a:path w="2085975" h="590550">
                <a:moveTo>
                  <a:pt x="0" y="0"/>
                </a:moveTo>
                <a:lnTo>
                  <a:pt x="2085975" y="0"/>
                </a:lnTo>
                <a:lnTo>
                  <a:pt x="1042988" y="590550"/>
                </a:lnTo>
                <a:lnTo>
                  <a:pt x="0" y="0"/>
                </a:lnTo>
                <a:close/>
              </a:path>
            </a:pathLst>
          </a:custGeom>
          <a:solidFill>
            <a:srgbClr val="BDA16D">
              <a:alpha val="100000"/>
            </a:srgbClr>
          </a:solidFill>
          <a:ln w="12700">
            <a:noFill/>
          </a:ln>
        </p:spPr>
        <p:txBody>
          <a:bodyPr/>
          <a:p>
            <a:endParaRPr lang="zh-CN" altLang="en-US"/>
          </a:p>
        </p:txBody>
      </p:sp>
      <p:sp>
        <p:nvSpPr>
          <p:cNvPr id="23559" name="任意多边形 5"/>
          <p:cNvSpPr/>
          <p:nvPr/>
        </p:nvSpPr>
        <p:spPr>
          <a:xfrm>
            <a:off x="5248275" y="1500188"/>
            <a:ext cx="1795463" cy="508000"/>
          </a:xfrm>
          <a:custGeom>
            <a:avLst/>
            <a:gdLst>
              <a:gd name="txL" fmla="*/ 0 w 2085975"/>
              <a:gd name="txT" fmla="*/ 0 h 590550"/>
              <a:gd name="txR" fmla="*/ 2085975 w 2085975"/>
              <a:gd name="txB" fmla="*/ 590550 h 590550"/>
            </a:gdLst>
            <a:ahLst/>
            <a:cxnLst>
              <a:cxn ang="0">
                <a:pos x="0" y="0"/>
              </a:cxn>
              <a:cxn ang="0">
                <a:pos x="1330182" y="0"/>
              </a:cxn>
              <a:cxn ang="0">
                <a:pos x="665092" y="375905"/>
              </a:cxn>
            </a:cxnLst>
            <a:rect l="txL" t="txT" r="txR" b="txB"/>
            <a:pathLst>
              <a:path w="2085975" h="590550">
                <a:moveTo>
                  <a:pt x="0" y="0"/>
                </a:moveTo>
                <a:lnTo>
                  <a:pt x="2085975" y="0"/>
                </a:lnTo>
                <a:lnTo>
                  <a:pt x="1042988" y="590550"/>
                </a:lnTo>
                <a:lnTo>
                  <a:pt x="0" y="0"/>
                </a:lnTo>
                <a:close/>
              </a:path>
            </a:pathLst>
          </a:custGeom>
          <a:solidFill>
            <a:srgbClr val="E39A1D">
              <a:alpha val="100000"/>
            </a:srgbClr>
          </a:solidFill>
          <a:ln w="12700">
            <a:noFill/>
          </a:ln>
        </p:spPr>
        <p:txBody>
          <a:bodyPr/>
          <a:p>
            <a:endParaRPr lang="zh-CN" altLang="en-US"/>
          </a:p>
        </p:txBody>
      </p:sp>
      <p:sp>
        <p:nvSpPr>
          <p:cNvPr id="23560" name="任意多边形 6"/>
          <p:cNvSpPr/>
          <p:nvPr/>
        </p:nvSpPr>
        <p:spPr>
          <a:xfrm rot="3085714">
            <a:off x="6505575" y="2103438"/>
            <a:ext cx="1795463" cy="509587"/>
          </a:xfrm>
          <a:custGeom>
            <a:avLst/>
            <a:gdLst>
              <a:gd name="txL" fmla="*/ 0 w 2085975"/>
              <a:gd name="txT" fmla="*/ 0 h 590550"/>
              <a:gd name="txR" fmla="*/ 2085975 w 2085975"/>
              <a:gd name="txB" fmla="*/ 590550 h 590550"/>
            </a:gdLst>
            <a:ahLst/>
            <a:cxnLst>
              <a:cxn ang="0">
                <a:pos x="0" y="0"/>
              </a:cxn>
              <a:cxn ang="0">
                <a:pos x="1330182" y="0"/>
              </a:cxn>
              <a:cxn ang="0">
                <a:pos x="665092" y="379439"/>
              </a:cxn>
            </a:cxnLst>
            <a:rect l="txL" t="txT" r="txR" b="txB"/>
            <a:pathLst>
              <a:path w="2085975" h="590550">
                <a:moveTo>
                  <a:pt x="0" y="0"/>
                </a:moveTo>
                <a:lnTo>
                  <a:pt x="2085975" y="0"/>
                </a:lnTo>
                <a:lnTo>
                  <a:pt x="1042988" y="590550"/>
                </a:lnTo>
                <a:lnTo>
                  <a:pt x="0" y="0"/>
                </a:lnTo>
                <a:close/>
              </a:path>
            </a:pathLst>
          </a:custGeom>
          <a:solidFill>
            <a:srgbClr val="BDA16D">
              <a:alpha val="100000"/>
            </a:srgbClr>
          </a:solidFill>
          <a:ln w="12700">
            <a:noFill/>
          </a:ln>
        </p:spPr>
        <p:txBody>
          <a:bodyPr/>
          <a:p>
            <a:endParaRPr lang="zh-CN" altLang="en-US"/>
          </a:p>
        </p:txBody>
      </p:sp>
      <p:sp>
        <p:nvSpPr>
          <p:cNvPr id="23561" name="任意多边形 7"/>
          <p:cNvSpPr/>
          <p:nvPr/>
        </p:nvSpPr>
        <p:spPr>
          <a:xfrm rot="6171428">
            <a:off x="6813550" y="3463925"/>
            <a:ext cx="1797050" cy="509588"/>
          </a:xfrm>
          <a:custGeom>
            <a:avLst/>
            <a:gdLst>
              <a:gd name="txL" fmla="*/ 0 w 2085975"/>
              <a:gd name="txT" fmla="*/ 0 h 590550"/>
              <a:gd name="txR" fmla="*/ 2085975 w 2085975"/>
              <a:gd name="txB" fmla="*/ 590550 h 590550"/>
            </a:gdLst>
            <a:ahLst/>
            <a:cxnLst>
              <a:cxn ang="0">
                <a:pos x="0" y="0"/>
              </a:cxn>
              <a:cxn ang="0">
                <a:pos x="1333713" y="0"/>
              </a:cxn>
              <a:cxn ang="0">
                <a:pos x="666857" y="379441"/>
              </a:cxn>
            </a:cxnLst>
            <a:rect l="txL" t="txT" r="txR" b="txB"/>
            <a:pathLst>
              <a:path w="2085975" h="590550">
                <a:moveTo>
                  <a:pt x="0" y="0"/>
                </a:moveTo>
                <a:lnTo>
                  <a:pt x="2085975" y="0"/>
                </a:lnTo>
                <a:lnTo>
                  <a:pt x="1042988" y="590550"/>
                </a:lnTo>
                <a:lnTo>
                  <a:pt x="0" y="0"/>
                </a:lnTo>
                <a:close/>
              </a:path>
            </a:pathLst>
          </a:custGeom>
          <a:solidFill>
            <a:srgbClr val="E39A1D">
              <a:alpha val="100000"/>
            </a:srgbClr>
          </a:solidFill>
          <a:ln w="12700">
            <a:noFill/>
          </a:ln>
        </p:spPr>
        <p:txBody>
          <a:bodyPr/>
          <a:p>
            <a:endParaRPr lang="zh-CN" altLang="en-US"/>
          </a:p>
        </p:txBody>
      </p:sp>
      <p:sp>
        <p:nvSpPr>
          <p:cNvPr id="23562" name="矩形 3"/>
          <p:cNvSpPr/>
          <p:nvPr/>
        </p:nvSpPr>
        <p:spPr>
          <a:xfrm>
            <a:off x="5164138" y="2997200"/>
            <a:ext cx="2017712" cy="584200"/>
          </a:xfrm>
          <a:prstGeom prst="rect">
            <a:avLst/>
          </a:prstGeom>
          <a:noFill/>
          <a:ln w="9525">
            <a:noFill/>
          </a:ln>
        </p:spPr>
        <p:txBody>
          <a:bodyPr>
            <a:spAutoFit/>
          </a:bodyPr>
          <a:p>
            <a:pPr algn="ct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zh-CN" altLang="en-US" dirty="0">
              <a:latin typeface="Arial" panose="020B0604020202020204" pitchFamily="34" charset="0"/>
            </a:endParaRPr>
          </a:p>
        </p:txBody>
      </p:sp>
      <p:sp>
        <p:nvSpPr>
          <p:cNvPr id="23563" name="矩形 9"/>
          <p:cNvSpPr/>
          <p:nvPr/>
        </p:nvSpPr>
        <p:spPr>
          <a:xfrm>
            <a:off x="5438775" y="768350"/>
            <a:ext cx="1416050" cy="338138"/>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564" name="矩形 10"/>
          <p:cNvSpPr/>
          <p:nvPr/>
        </p:nvSpPr>
        <p:spPr>
          <a:xfrm>
            <a:off x="8229600" y="1776413"/>
            <a:ext cx="1416050" cy="338137"/>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65" name="矩形 11"/>
          <p:cNvSpPr/>
          <p:nvPr/>
        </p:nvSpPr>
        <p:spPr>
          <a:xfrm>
            <a:off x="8589963" y="3643313"/>
            <a:ext cx="1416050" cy="338137"/>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66" name="矩形 12"/>
          <p:cNvSpPr/>
          <p:nvPr/>
        </p:nvSpPr>
        <p:spPr>
          <a:xfrm>
            <a:off x="7526338" y="5057775"/>
            <a:ext cx="1416050" cy="339725"/>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67" name="矩形 13"/>
          <p:cNvSpPr/>
          <p:nvPr/>
        </p:nvSpPr>
        <p:spPr>
          <a:xfrm>
            <a:off x="3265488" y="5057775"/>
            <a:ext cx="1416050" cy="339725"/>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68" name="矩形 14"/>
          <p:cNvSpPr/>
          <p:nvPr/>
        </p:nvSpPr>
        <p:spPr>
          <a:xfrm>
            <a:off x="2276475" y="3643313"/>
            <a:ext cx="1416050" cy="338137"/>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69" name="矩形 15"/>
          <p:cNvSpPr/>
          <p:nvPr/>
        </p:nvSpPr>
        <p:spPr>
          <a:xfrm>
            <a:off x="2625725" y="1776413"/>
            <a:ext cx="1416050" cy="338137"/>
          </a:xfrm>
          <a:prstGeom prst="rect">
            <a:avLst/>
          </a:prstGeom>
          <a:noFill/>
          <a:ln w="9525">
            <a:noFill/>
          </a:ln>
        </p:spPr>
        <p:txBody>
          <a:bodyPr wrap="none">
            <a:spAutoFit/>
          </a:bodyPr>
          <a:p>
            <a:pPr algn="ct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本</a:t>
            </a:r>
            <a:endParaRPr lang="zh-CN" altLang="en-US" dirty="0">
              <a:latin typeface="Arial" panose="020B0604020202020204" pitchFamily="34" charset="0"/>
            </a:endParaRPr>
          </a:p>
        </p:txBody>
      </p:sp>
      <p:sp>
        <p:nvSpPr>
          <p:cNvPr id="23570" name="矩形 16"/>
          <p:cNvSpPr/>
          <p:nvPr/>
        </p:nvSpPr>
        <p:spPr>
          <a:xfrm>
            <a:off x="2547938" y="2109788"/>
            <a:ext cx="1570037" cy="277812"/>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1" name="矩形 17"/>
          <p:cNvSpPr/>
          <p:nvPr/>
        </p:nvSpPr>
        <p:spPr>
          <a:xfrm>
            <a:off x="8151813" y="2105025"/>
            <a:ext cx="1570037" cy="276225"/>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2" name="矩形 18"/>
          <p:cNvSpPr/>
          <p:nvPr/>
        </p:nvSpPr>
        <p:spPr>
          <a:xfrm>
            <a:off x="2200275" y="3970338"/>
            <a:ext cx="1570038" cy="277812"/>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3" name="矩形 19"/>
          <p:cNvSpPr/>
          <p:nvPr/>
        </p:nvSpPr>
        <p:spPr>
          <a:xfrm>
            <a:off x="8580438" y="3968750"/>
            <a:ext cx="1570037" cy="276225"/>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4" name="矩形 20"/>
          <p:cNvSpPr/>
          <p:nvPr/>
        </p:nvSpPr>
        <p:spPr>
          <a:xfrm>
            <a:off x="3232150" y="5348288"/>
            <a:ext cx="1570038" cy="276225"/>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5" name="矩形 21"/>
          <p:cNvSpPr/>
          <p:nvPr/>
        </p:nvSpPr>
        <p:spPr>
          <a:xfrm>
            <a:off x="7454900" y="5391150"/>
            <a:ext cx="1568450" cy="277813"/>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
        <p:nvSpPr>
          <p:cNvPr id="23576" name="矩形 23"/>
          <p:cNvSpPr/>
          <p:nvPr/>
        </p:nvSpPr>
        <p:spPr>
          <a:xfrm>
            <a:off x="5360988" y="1106488"/>
            <a:ext cx="1570037" cy="276225"/>
          </a:xfrm>
          <a:prstGeom prst="rect">
            <a:avLst/>
          </a:prstGeom>
          <a:noFill/>
          <a:ln w="9525">
            <a:noFill/>
          </a:ln>
        </p:spPr>
        <p:txBody>
          <a:bodyPr wrap="none">
            <a:spAutoFit/>
          </a:bodyPr>
          <a:p>
            <a:pPr>
              <a:buFont typeface="Arial" panose="020B0604020202020204" pitchFamily="34" charset="0"/>
              <a:buNone/>
            </a:pPr>
            <a:r>
              <a:rPr lang="zh-CN" altLang="en-US" sz="12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a:t>
            </a:r>
            <a:endParaRPr lang="zh-CN" altLang="en-US" sz="1200" dirty="0">
              <a:solidFill>
                <a:schemeClr val="bg1"/>
              </a:solidFill>
              <a:latin typeface="Calibri" panose="020F0502020204030204" pitchFamily="34" charset="0"/>
              <a:sym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4579" name="文本框 4"/>
          <p:cNvSpPr/>
          <p:nvPr/>
        </p:nvSpPr>
        <p:spPr>
          <a:xfrm>
            <a:off x="7431088" y="2217738"/>
            <a:ext cx="3868737"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添加内容添加内容添加内容添加内容</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0" name="文本框 4"/>
          <p:cNvSpPr/>
          <p:nvPr/>
        </p:nvSpPr>
        <p:spPr>
          <a:xfrm>
            <a:off x="7245350" y="2676525"/>
            <a:ext cx="3868738" cy="615950"/>
          </a:xfrm>
          <a:prstGeom prst="rect">
            <a:avLst/>
          </a:prstGeom>
          <a:noFill/>
          <a:ln w="9525">
            <a:noFill/>
          </a:ln>
        </p:spPr>
        <p:txBody>
          <a:bodyPr/>
          <a:p>
            <a:pPr>
              <a:lnSpc>
                <a:spcPct val="130000"/>
              </a:lnSpc>
              <a:buFont typeface="Arial" panose="020B0604020202020204" pitchFamily="34" charset="0"/>
              <a:buNone/>
            </a:pPr>
            <a:endParaRPr lang="zh-CN" altLang="zh-CN" sz="1000" dirty="0">
              <a:solidFill>
                <a:srgbClr val="5C5C5C"/>
              </a:solidFill>
              <a:latin typeface="Arial" panose="020B0604020202020204" pitchFamily="34" charset="0"/>
              <a:ea typeface="微软雅黑" panose="020B0503020204020204" pitchFamily="34" charset="-122"/>
              <a:sym typeface="Arial" panose="020B0604020202020204" pitchFamily="34" charset="0"/>
            </a:endParaRPr>
          </a:p>
        </p:txBody>
      </p:sp>
      <p:sp>
        <p:nvSpPr>
          <p:cNvPr id="24581" name="椭圆 11"/>
          <p:cNvSpPr/>
          <p:nvPr/>
        </p:nvSpPr>
        <p:spPr>
          <a:xfrm>
            <a:off x="6457950" y="3232150"/>
            <a:ext cx="787400" cy="788988"/>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2" name="椭圆 13"/>
          <p:cNvSpPr/>
          <p:nvPr/>
        </p:nvSpPr>
        <p:spPr>
          <a:xfrm>
            <a:off x="6457950" y="2255838"/>
            <a:ext cx="787400" cy="785812"/>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3" name="椭圆 15"/>
          <p:cNvSpPr/>
          <p:nvPr/>
        </p:nvSpPr>
        <p:spPr>
          <a:xfrm>
            <a:off x="6457950" y="4210050"/>
            <a:ext cx="787400" cy="788988"/>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8BE900"/>
              </a:solidFill>
              <a:latin typeface="宋体" panose="02010600030101010101" pitchFamily="2" charset="-122"/>
              <a:sym typeface="宋体" panose="02010600030101010101" pitchFamily="2" charset="-122"/>
            </a:endParaRPr>
          </a:p>
        </p:txBody>
      </p:sp>
      <p:sp>
        <p:nvSpPr>
          <p:cNvPr id="24584" name="椭圆 17"/>
          <p:cNvSpPr/>
          <p:nvPr/>
        </p:nvSpPr>
        <p:spPr>
          <a:xfrm>
            <a:off x="6457950" y="5187950"/>
            <a:ext cx="787400" cy="787400"/>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5" name="TextBox 15"/>
          <p:cNvSpPr/>
          <p:nvPr/>
        </p:nvSpPr>
        <p:spPr>
          <a:xfrm>
            <a:off x="1144588" y="903288"/>
            <a:ext cx="9872662"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4586" name="图片 20"/>
          <p:cNvPicPr>
            <a:picLocks noChangeAspect="1"/>
          </p:cNvPicPr>
          <p:nvPr/>
        </p:nvPicPr>
        <p:blipFill>
          <a:blip r:embed="rId2"/>
          <a:srcRect r="635" b="10454"/>
          <a:stretch>
            <a:fillRect/>
          </a:stretch>
        </p:blipFill>
        <p:spPr>
          <a:xfrm>
            <a:off x="1144588" y="2590800"/>
            <a:ext cx="4960937" cy="3238500"/>
          </a:xfrm>
          <a:prstGeom prst="rect">
            <a:avLst/>
          </a:prstGeom>
          <a:noFill/>
          <a:ln w="9525">
            <a:noFill/>
          </a:ln>
        </p:spPr>
      </p:pic>
      <p:sp>
        <p:nvSpPr>
          <p:cNvPr id="24587" name="文本框 4"/>
          <p:cNvSpPr/>
          <p:nvPr/>
        </p:nvSpPr>
        <p:spPr>
          <a:xfrm>
            <a:off x="7431088" y="3259138"/>
            <a:ext cx="3868737" cy="795337"/>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添加内容添加内容添加内容添加内容</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8" name="文本框 4"/>
          <p:cNvSpPr/>
          <p:nvPr/>
        </p:nvSpPr>
        <p:spPr>
          <a:xfrm>
            <a:off x="7431088" y="4210050"/>
            <a:ext cx="3868737" cy="793750"/>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添加内容添加内容添加内容添加内容</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9" name="文本框 4"/>
          <p:cNvSpPr/>
          <p:nvPr/>
        </p:nvSpPr>
        <p:spPr>
          <a:xfrm>
            <a:off x="7431088" y="5187950"/>
            <a:ext cx="3868737" cy="795338"/>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添加标题</a:t>
            </a:r>
            <a:endParaRPr lang="en-US" altLang="zh-CN"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r>
              <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添加内容添加内容添加内容添加内容</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0" name="矩形 1"/>
          <p:cNvSpPr/>
          <p:nvPr/>
        </p:nvSpPr>
        <p:spPr>
          <a:xfrm>
            <a:off x="6594475" y="2384425"/>
            <a:ext cx="512763" cy="522288"/>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1</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1" name="矩形 14"/>
          <p:cNvSpPr/>
          <p:nvPr/>
        </p:nvSpPr>
        <p:spPr>
          <a:xfrm>
            <a:off x="6572250" y="3365500"/>
            <a:ext cx="557213" cy="522288"/>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2</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2" name="矩形 16"/>
          <p:cNvSpPr/>
          <p:nvPr/>
        </p:nvSpPr>
        <p:spPr>
          <a:xfrm>
            <a:off x="6562725" y="4343400"/>
            <a:ext cx="566738" cy="522288"/>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3</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3" name="矩形 18"/>
          <p:cNvSpPr/>
          <p:nvPr/>
        </p:nvSpPr>
        <p:spPr>
          <a:xfrm>
            <a:off x="6572250" y="5332413"/>
            <a:ext cx="557213" cy="522287"/>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4</a:t>
            </a:r>
            <a:endParaRPr lang="zh-CN" altLang="en-US" sz="2800" dirty="0">
              <a:solidFill>
                <a:schemeClr val="bg1"/>
              </a:solidFill>
              <a:latin typeface="Impact" panose="020B0806030902050204" pitchFamily="34" charset="0"/>
              <a:sym typeface="Impact" panose="020B080603090205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5603" name="文本框 7"/>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6</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25604" name="文本框 8"/>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25605" name="直接连接符 15"/>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25606" name="矩形 16"/>
          <p:cNvSpPr/>
          <p:nvPr/>
        </p:nvSpPr>
        <p:spPr>
          <a:xfrm>
            <a:off x="2913063" y="3171825"/>
            <a:ext cx="2236787" cy="708025"/>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参考文献</a:t>
            </a:r>
            <a:endParaRPr lang="en-US" altLang="zh-CN" sz="40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5607" name="矩形 17"/>
          <p:cNvSpPr/>
          <p:nvPr/>
        </p:nvSpPr>
        <p:spPr>
          <a:xfrm>
            <a:off x="6337300" y="4616450"/>
            <a:ext cx="4535488" cy="522288"/>
          </a:xfrm>
          <a:prstGeom prst="rect">
            <a:avLst/>
          </a:prstGeom>
          <a:noFill/>
          <a:ln w="9525">
            <a:noFill/>
          </a:ln>
        </p:spPr>
        <p:txBody>
          <a:bodyPr>
            <a:spAutoFit/>
          </a:bodyPr>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25608" name="TextBox 4"/>
          <p:cNvSpPr/>
          <p:nvPr/>
        </p:nvSpPr>
        <p:spPr>
          <a:xfrm>
            <a:off x="6249988" y="4057650"/>
            <a:ext cx="1716087"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5609" name="矩形 19"/>
          <p:cNvSpPr/>
          <p:nvPr/>
        </p:nvSpPr>
        <p:spPr>
          <a:xfrm>
            <a:off x="3052763" y="4083050"/>
            <a:ext cx="1930400"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The Reference</a:t>
            </a:r>
            <a:endPar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1"/>
          <p:cNvPicPr>
            <a:picLocks noChangeAspect="1"/>
          </p:cNvPicPr>
          <p:nvPr/>
        </p:nvPicPr>
        <p:blipFill>
          <a:blip r:embed="rId1"/>
          <a:stretch>
            <a:fillRect/>
          </a:stretch>
        </p:blipFill>
        <p:spPr>
          <a:xfrm>
            <a:off x="0" y="0"/>
            <a:ext cx="12192000" cy="6858000"/>
          </a:xfrm>
          <a:prstGeom prst="rect">
            <a:avLst/>
          </a:prstGeom>
          <a:noFill/>
          <a:ln w="9525">
            <a:noFill/>
          </a:ln>
        </p:spPr>
      </p:pic>
      <p:grpSp>
        <p:nvGrpSpPr>
          <p:cNvPr id="26627" name="组合 30"/>
          <p:cNvGrpSpPr/>
          <p:nvPr/>
        </p:nvGrpSpPr>
        <p:grpSpPr>
          <a:xfrm>
            <a:off x="2270125" y="1795463"/>
            <a:ext cx="7553325" cy="1443037"/>
            <a:chOff x="0" y="0"/>
            <a:chExt cx="6032665" cy="1152128"/>
          </a:xfrm>
        </p:grpSpPr>
        <p:sp>
          <p:nvSpPr>
            <p:cNvPr id="26649" name="直接连接符 31"/>
            <p:cNvSpPr/>
            <p:nvPr/>
          </p:nvSpPr>
          <p:spPr>
            <a:xfrm>
              <a:off x="0" y="504056"/>
              <a:ext cx="6032665" cy="1"/>
            </a:xfrm>
            <a:prstGeom prst="line">
              <a:avLst/>
            </a:prstGeom>
            <a:ln w="6350" cap="flat" cmpd="sng">
              <a:solidFill>
                <a:srgbClr val="9DC0DC"/>
              </a:solidFill>
              <a:prstDash val="solid"/>
              <a:bevel/>
              <a:headEnd type="none" w="med" len="med"/>
              <a:tailEnd type="none" w="med" len="med"/>
            </a:ln>
          </p:spPr>
        </p:sp>
        <p:cxnSp>
          <p:nvCxnSpPr>
            <p:cNvPr id="26650" name="直接箭头连接符 32"/>
            <p:cNvCxnSpPr/>
            <p:nvPr/>
          </p:nvCxnSpPr>
          <p:spPr>
            <a:xfrm>
              <a:off x="0" y="504056"/>
              <a:ext cx="1" cy="648072"/>
            </a:xfrm>
            <a:prstGeom prst="straightConnector1">
              <a:avLst/>
            </a:prstGeom>
            <a:ln w="6350" cap="flat" cmpd="sng">
              <a:solidFill>
                <a:srgbClr val="9DC0DC"/>
              </a:solidFill>
              <a:prstDash val="solid"/>
              <a:bevel/>
              <a:headEnd type="none" w="med" len="med"/>
              <a:tailEnd type="arrow" w="med" len="med"/>
            </a:ln>
          </p:spPr>
        </p:cxnSp>
        <p:cxnSp>
          <p:nvCxnSpPr>
            <p:cNvPr id="26651" name="直接箭头连接符 33"/>
            <p:cNvCxnSpPr/>
            <p:nvPr/>
          </p:nvCxnSpPr>
          <p:spPr>
            <a:xfrm>
              <a:off x="2031485" y="504056"/>
              <a:ext cx="1" cy="648072"/>
            </a:xfrm>
            <a:prstGeom prst="straightConnector1">
              <a:avLst/>
            </a:prstGeom>
            <a:ln w="6350" cap="flat" cmpd="sng">
              <a:solidFill>
                <a:srgbClr val="9DC0DC"/>
              </a:solidFill>
              <a:prstDash val="solid"/>
              <a:bevel/>
              <a:headEnd type="none" w="med" len="med"/>
              <a:tailEnd type="arrow" w="med" len="med"/>
            </a:ln>
          </p:spPr>
        </p:cxnSp>
        <p:cxnSp>
          <p:nvCxnSpPr>
            <p:cNvPr id="26652" name="直接箭头连接符 34"/>
            <p:cNvCxnSpPr/>
            <p:nvPr/>
          </p:nvCxnSpPr>
          <p:spPr>
            <a:xfrm>
              <a:off x="4144450" y="504056"/>
              <a:ext cx="1" cy="648072"/>
            </a:xfrm>
            <a:prstGeom prst="straightConnector1">
              <a:avLst/>
            </a:prstGeom>
            <a:ln w="6350" cap="flat" cmpd="sng">
              <a:solidFill>
                <a:srgbClr val="9DC0DC"/>
              </a:solidFill>
              <a:prstDash val="solid"/>
              <a:bevel/>
              <a:headEnd type="none" w="med" len="med"/>
              <a:tailEnd type="arrow" w="med" len="med"/>
            </a:ln>
          </p:spPr>
        </p:cxnSp>
        <p:cxnSp>
          <p:nvCxnSpPr>
            <p:cNvPr id="26653" name="直接箭头连接符 35"/>
            <p:cNvCxnSpPr/>
            <p:nvPr/>
          </p:nvCxnSpPr>
          <p:spPr>
            <a:xfrm>
              <a:off x="6030758" y="504056"/>
              <a:ext cx="1" cy="648072"/>
            </a:xfrm>
            <a:prstGeom prst="straightConnector1">
              <a:avLst/>
            </a:prstGeom>
            <a:ln w="6350" cap="flat" cmpd="sng">
              <a:solidFill>
                <a:srgbClr val="9DC0DC"/>
              </a:solidFill>
              <a:prstDash val="solid"/>
              <a:bevel/>
              <a:headEnd type="none" w="med" len="med"/>
              <a:tailEnd type="arrow" w="med" len="med"/>
            </a:ln>
          </p:spPr>
        </p:cxnSp>
        <p:sp>
          <p:nvSpPr>
            <p:cNvPr id="26654" name="直接连接符 36"/>
            <p:cNvSpPr/>
            <p:nvPr/>
          </p:nvSpPr>
          <p:spPr>
            <a:xfrm flipH="1">
              <a:off x="3080337" y="0"/>
              <a:ext cx="1" cy="504056"/>
            </a:xfrm>
            <a:prstGeom prst="line">
              <a:avLst/>
            </a:prstGeom>
            <a:ln w="6350" cap="flat" cmpd="sng">
              <a:solidFill>
                <a:srgbClr val="9DC0DC"/>
              </a:solidFill>
              <a:prstDash val="solid"/>
              <a:bevel/>
              <a:headEnd type="none" w="med" len="med"/>
              <a:tailEnd type="none" w="med" len="med"/>
            </a:ln>
          </p:spPr>
        </p:sp>
      </p:grpSp>
      <p:sp>
        <p:nvSpPr>
          <p:cNvPr id="26628" name="TextBox 29"/>
          <p:cNvSpPr/>
          <p:nvPr/>
        </p:nvSpPr>
        <p:spPr>
          <a:xfrm>
            <a:off x="927100" y="4035425"/>
            <a:ext cx="2524125" cy="738188"/>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dirty="0">
              <a:latin typeface="Arial" panose="020B0604020202020204" pitchFamily="34" charset="0"/>
            </a:endParaRPr>
          </a:p>
        </p:txBody>
      </p:sp>
      <p:sp>
        <p:nvSpPr>
          <p:cNvPr id="26629" name="TextBox 30"/>
          <p:cNvSpPr/>
          <p:nvPr/>
        </p:nvSpPr>
        <p:spPr>
          <a:xfrm>
            <a:off x="3451225" y="4035425"/>
            <a:ext cx="2524125" cy="738188"/>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dirty="0">
              <a:latin typeface="Arial" panose="020B0604020202020204" pitchFamily="34" charset="0"/>
            </a:endParaRPr>
          </a:p>
        </p:txBody>
      </p:sp>
      <p:sp>
        <p:nvSpPr>
          <p:cNvPr id="26630" name="TextBox 31"/>
          <p:cNvSpPr/>
          <p:nvPr/>
        </p:nvSpPr>
        <p:spPr>
          <a:xfrm>
            <a:off x="6065838" y="4035425"/>
            <a:ext cx="2525712" cy="738188"/>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dirty="0">
              <a:latin typeface="Arial" panose="020B0604020202020204" pitchFamily="34" charset="0"/>
            </a:endParaRPr>
          </a:p>
        </p:txBody>
      </p:sp>
      <p:sp>
        <p:nvSpPr>
          <p:cNvPr id="26631" name="TextBox 32"/>
          <p:cNvSpPr/>
          <p:nvPr/>
        </p:nvSpPr>
        <p:spPr>
          <a:xfrm>
            <a:off x="8770938" y="4035425"/>
            <a:ext cx="2525712" cy="738188"/>
          </a:xfrm>
          <a:prstGeom prst="rect">
            <a:avLst/>
          </a:prstGeom>
          <a:noFill/>
          <a:ln w="9525">
            <a:noFill/>
          </a:ln>
        </p:spPr>
        <p:txBody>
          <a:bodyPr>
            <a:spAutoFit/>
          </a:bodyPr>
          <a:p>
            <a:pPr algn="ct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点击添加文字说明</a:t>
            </a:r>
            <a:endParaRPr lang="zh-CN" altLang="en-US" dirty="0">
              <a:latin typeface="Arial" panose="020B0604020202020204" pitchFamily="34" charset="0"/>
            </a:endParaRPr>
          </a:p>
        </p:txBody>
      </p:sp>
      <p:sp>
        <p:nvSpPr>
          <p:cNvPr id="26632" name="等腰三角形 41"/>
          <p:cNvSpPr/>
          <p:nvPr/>
        </p:nvSpPr>
        <p:spPr>
          <a:xfrm rot="5400000">
            <a:off x="3565525" y="5412740"/>
            <a:ext cx="361950" cy="311150"/>
          </a:xfrm>
          <a:prstGeom prst="triangle">
            <a:avLst>
              <a:gd name="adj" fmla="val 50000"/>
            </a:avLst>
          </a:prstGeom>
          <a:solidFill>
            <a:srgbClr val="9DC0DC"/>
          </a:solidFill>
          <a:ln w="12700">
            <a:noFill/>
          </a:ln>
        </p:spPr>
        <p:txBody>
          <a:bodyPr anchor="ctr"/>
          <a:p>
            <a:pPr algn="ctr">
              <a:buFont typeface="Arial" panose="020B0604020202020204" pitchFamily="34" charset="0"/>
              <a:buNone/>
            </a:pPr>
            <a:endParaRPr lang="zh-CN" altLang="zh-CN" dirty="0">
              <a:solidFill>
                <a:srgbClr val="9DC0DC"/>
              </a:solidFill>
              <a:latin typeface="宋体" panose="02010600030101010101" pitchFamily="2" charset="-122"/>
              <a:sym typeface="宋体" panose="02010600030101010101" pitchFamily="2" charset="-122"/>
            </a:endParaRPr>
          </a:p>
        </p:txBody>
      </p:sp>
      <p:grpSp>
        <p:nvGrpSpPr>
          <p:cNvPr id="26633" name="组合 43"/>
          <p:cNvGrpSpPr/>
          <p:nvPr/>
        </p:nvGrpSpPr>
        <p:grpSpPr>
          <a:xfrm>
            <a:off x="4657725" y="1074738"/>
            <a:ext cx="2906713" cy="720725"/>
            <a:chOff x="0" y="0"/>
            <a:chExt cx="2320263" cy="576064"/>
          </a:xfrm>
        </p:grpSpPr>
        <p:sp>
          <p:nvSpPr>
            <p:cNvPr id="26647" name="矩形 44"/>
            <p:cNvSpPr/>
            <p:nvPr/>
          </p:nvSpPr>
          <p:spPr>
            <a:xfrm>
              <a:off x="0" y="0"/>
              <a:ext cx="2320263" cy="576064"/>
            </a:xfrm>
            <a:prstGeom prst="rect">
              <a:avLst/>
            </a:prstGeom>
            <a:solidFill>
              <a:srgbClr val="9DC0DC"/>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6648" name="TextBox 35"/>
            <p:cNvSpPr/>
            <p:nvPr/>
          </p:nvSpPr>
          <p:spPr>
            <a:xfrm>
              <a:off x="370029" y="128274"/>
              <a:ext cx="1560715" cy="319516"/>
            </a:xfrm>
            <a:prstGeom prst="rect">
              <a:avLst/>
            </a:prstGeom>
            <a:solidFill>
              <a:srgbClr val="9DC0DC"/>
            </a:solidFill>
            <a:ln w="9525">
              <a:noFill/>
            </a:ln>
          </p:spPr>
          <p:txBody>
            <a:bodyPr wrap="none">
              <a:spAutoFit/>
            </a:bodyPr>
            <a:p>
              <a:pPr algn="ctr">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此处输入标题</a:t>
              </a:r>
              <a:endPar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634" name="组合 46"/>
          <p:cNvGrpSpPr/>
          <p:nvPr/>
        </p:nvGrpSpPr>
        <p:grpSpPr>
          <a:xfrm>
            <a:off x="1016000" y="3238500"/>
            <a:ext cx="2384425" cy="720725"/>
            <a:chOff x="0" y="0"/>
            <a:chExt cx="1904222" cy="576064"/>
          </a:xfrm>
        </p:grpSpPr>
        <p:sp>
          <p:nvSpPr>
            <p:cNvPr id="26645" name="矩形 47"/>
            <p:cNvSpPr/>
            <p:nvPr/>
          </p:nvSpPr>
          <p:spPr>
            <a:xfrm>
              <a:off x="0" y="0"/>
              <a:ext cx="1904222" cy="576064"/>
            </a:xfrm>
            <a:prstGeom prst="rect">
              <a:avLst/>
            </a:prstGeom>
            <a:solidFill>
              <a:srgbClr val="E39A1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26646" name="TextBox 36"/>
            <p:cNvSpPr/>
            <p:nvPr/>
          </p:nvSpPr>
          <p:spPr>
            <a:xfrm>
              <a:off x="325367" y="140563"/>
              <a:ext cx="1253487" cy="294938"/>
            </a:xfrm>
            <a:prstGeom prst="rect">
              <a:avLst/>
            </a:prstGeom>
            <a:solidFill>
              <a:srgbClr val="E39A1D"/>
            </a:solidFill>
            <a:ln w="9525">
              <a:noFill/>
            </a:ln>
          </p:spPr>
          <p:txBody>
            <a:bodyPr wrap="none">
              <a:spAutoFit/>
            </a:bodyP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此处输入标题</a:t>
              </a:r>
              <a:endPar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635" name="组合 49"/>
          <p:cNvGrpSpPr/>
          <p:nvPr/>
        </p:nvGrpSpPr>
        <p:grpSpPr>
          <a:xfrm>
            <a:off x="3590925" y="3238500"/>
            <a:ext cx="2384425" cy="720725"/>
            <a:chOff x="0" y="0"/>
            <a:chExt cx="1904222" cy="576064"/>
          </a:xfrm>
        </p:grpSpPr>
        <p:sp>
          <p:nvSpPr>
            <p:cNvPr id="26643" name="矩形 50"/>
            <p:cNvSpPr/>
            <p:nvPr/>
          </p:nvSpPr>
          <p:spPr>
            <a:xfrm>
              <a:off x="0" y="0"/>
              <a:ext cx="1904222" cy="576064"/>
            </a:xfrm>
            <a:prstGeom prst="rect">
              <a:avLst/>
            </a:prstGeom>
            <a:solidFill>
              <a:srgbClr val="BDA16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26644" name="TextBox 37"/>
            <p:cNvSpPr/>
            <p:nvPr/>
          </p:nvSpPr>
          <p:spPr>
            <a:xfrm>
              <a:off x="325367" y="140563"/>
              <a:ext cx="1253487" cy="294938"/>
            </a:xfrm>
            <a:prstGeom prst="rect">
              <a:avLst/>
            </a:prstGeom>
            <a:solidFill>
              <a:srgbClr val="BDA16D"/>
            </a:solidFill>
            <a:ln w="9525">
              <a:noFill/>
            </a:ln>
          </p:spPr>
          <p:txBody>
            <a:bodyPr wrap="none">
              <a:spAutoFit/>
            </a:bodyP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此处输入标题</a:t>
              </a:r>
              <a:endPar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636" name="组合 52"/>
          <p:cNvGrpSpPr/>
          <p:nvPr/>
        </p:nvGrpSpPr>
        <p:grpSpPr>
          <a:xfrm>
            <a:off x="6207125" y="3238500"/>
            <a:ext cx="2384425" cy="720725"/>
            <a:chOff x="0" y="0"/>
            <a:chExt cx="1904222" cy="576064"/>
          </a:xfrm>
        </p:grpSpPr>
        <p:sp>
          <p:nvSpPr>
            <p:cNvPr id="26641" name="矩形 53"/>
            <p:cNvSpPr/>
            <p:nvPr/>
          </p:nvSpPr>
          <p:spPr>
            <a:xfrm>
              <a:off x="0" y="0"/>
              <a:ext cx="1904222" cy="576064"/>
            </a:xfrm>
            <a:prstGeom prst="rect">
              <a:avLst/>
            </a:prstGeom>
            <a:solidFill>
              <a:srgbClr val="E39A1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26642" name="TextBox 38"/>
            <p:cNvSpPr/>
            <p:nvPr/>
          </p:nvSpPr>
          <p:spPr>
            <a:xfrm>
              <a:off x="325367" y="140563"/>
              <a:ext cx="1253487" cy="294938"/>
            </a:xfrm>
            <a:prstGeom prst="rect">
              <a:avLst/>
            </a:prstGeom>
            <a:solidFill>
              <a:srgbClr val="E39A1D"/>
            </a:solidFill>
            <a:ln w="9525">
              <a:noFill/>
            </a:ln>
          </p:spPr>
          <p:txBody>
            <a:bodyPr wrap="none">
              <a:spAutoFit/>
            </a:bodyP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此处输入标题</a:t>
              </a:r>
              <a:endPar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637" name="组合 55"/>
          <p:cNvGrpSpPr/>
          <p:nvPr/>
        </p:nvGrpSpPr>
        <p:grpSpPr>
          <a:xfrm>
            <a:off x="8821738" y="3238500"/>
            <a:ext cx="2384425" cy="720725"/>
            <a:chOff x="0" y="0"/>
            <a:chExt cx="1904222" cy="576064"/>
          </a:xfrm>
        </p:grpSpPr>
        <p:sp>
          <p:nvSpPr>
            <p:cNvPr id="26639" name="矩形 56"/>
            <p:cNvSpPr/>
            <p:nvPr/>
          </p:nvSpPr>
          <p:spPr>
            <a:xfrm>
              <a:off x="0" y="0"/>
              <a:ext cx="1904222" cy="576064"/>
            </a:xfrm>
            <a:prstGeom prst="rect">
              <a:avLst/>
            </a:prstGeom>
            <a:solidFill>
              <a:srgbClr val="BDA16D"/>
            </a:solidFill>
            <a:ln w="12700">
              <a:noFill/>
            </a:ln>
          </p:spPr>
          <p:txBody>
            <a:bodyPr anchor="ctr"/>
            <a:p>
              <a:pPr algn="ctr">
                <a:buFont typeface="Arial" panose="020B0604020202020204" pitchFamily="34" charset="0"/>
                <a:buNone/>
              </a:pPr>
              <a:endParaRPr lang="zh-CN" altLang="zh-CN" dirty="0">
                <a:solidFill>
                  <a:srgbClr val="2D4C79"/>
                </a:solidFill>
                <a:latin typeface="宋体" panose="02010600030101010101" pitchFamily="2" charset="-122"/>
                <a:sym typeface="宋体" panose="02010600030101010101" pitchFamily="2" charset="-122"/>
              </a:endParaRPr>
            </a:p>
          </p:txBody>
        </p:sp>
        <p:sp>
          <p:nvSpPr>
            <p:cNvPr id="26640" name="TextBox 39"/>
            <p:cNvSpPr/>
            <p:nvPr/>
          </p:nvSpPr>
          <p:spPr>
            <a:xfrm>
              <a:off x="325367" y="140563"/>
              <a:ext cx="1253487" cy="294938"/>
            </a:xfrm>
            <a:prstGeom prst="rect">
              <a:avLst/>
            </a:prstGeom>
            <a:solidFill>
              <a:srgbClr val="BDA16D"/>
            </a:solidFill>
            <a:ln w="9525">
              <a:noFill/>
            </a:ln>
          </p:spPr>
          <p:txBody>
            <a:bodyPr wrap="none">
              <a:spAutoFit/>
            </a:bodyPr>
            <a:p>
              <a:pPr algn="ctr">
                <a:buFont typeface="Arial" panose="020B0604020202020204" pitchFamily="34" charset="0"/>
                <a:buNone/>
              </a:pPr>
              <a:r>
                <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此处输入标题</a:t>
              </a:r>
              <a:endParaRPr lang="zh-CN" altLang="en-US"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26638" name="矩形 29"/>
          <p:cNvSpPr/>
          <p:nvPr/>
        </p:nvSpPr>
        <p:spPr>
          <a:xfrm>
            <a:off x="4119563" y="5307013"/>
            <a:ext cx="4535487" cy="522287"/>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50"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7651" name="等腰三角形 6"/>
          <p:cNvSpPr/>
          <p:nvPr/>
        </p:nvSpPr>
        <p:spPr>
          <a:xfrm>
            <a:off x="1863725" y="514350"/>
            <a:ext cx="1730375" cy="3394075"/>
          </a:xfrm>
          <a:custGeom>
            <a:avLst/>
            <a:gdLst>
              <a:gd name="txL" fmla="*/ 0 w 1992574"/>
              <a:gd name="txT" fmla="*/ 0 h 3903212"/>
              <a:gd name="txR" fmla="*/ 1992574 w 1992574"/>
              <a:gd name="txB" fmla="*/ 3903212 h 3903212"/>
            </a:gdLst>
            <a:ahLst/>
            <a:cxnLst>
              <a:cxn ang="0">
                <a:pos x="0" y="2566374"/>
              </a:cxn>
              <a:cxn ang="0">
                <a:pos x="688223" y="0"/>
              </a:cxn>
              <a:cxn ang="0">
                <a:pos x="1304943" y="2566374"/>
              </a:cxn>
              <a:cxn ang="0">
                <a:pos x="0" y="2566374"/>
              </a:cxn>
            </a:cxnLst>
            <a:rect l="txL" t="txT" r="txR" b="txB"/>
            <a:pathLst>
              <a:path w="1992574" h="3903212">
                <a:moveTo>
                  <a:pt x="0" y="3903212"/>
                </a:moveTo>
                <a:cubicBezTo>
                  <a:pt x="605051" y="2679463"/>
                  <a:pt x="923499" y="1360227"/>
                  <a:pt x="1050878" y="0"/>
                </a:cubicBezTo>
                <a:cubicBezTo>
                  <a:pt x="1178257" y="1360228"/>
                  <a:pt x="1401170" y="2638519"/>
                  <a:pt x="1992574" y="3903212"/>
                </a:cubicBezTo>
                <a:lnTo>
                  <a:pt x="0" y="3903212"/>
                </a:lnTo>
                <a:close/>
              </a:path>
            </a:pathLst>
          </a:custGeom>
          <a:solidFill>
            <a:srgbClr val="E39A1D">
              <a:alpha val="100000"/>
            </a:srgbClr>
          </a:solidFill>
          <a:ln w="12700">
            <a:noFill/>
          </a:ln>
        </p:spPr>
        <p:txBody>
          <a:bodyPr/>
          <a:p>
            <a:endParaRPr lang="zh-CN" altLang="en-US"/>
          </a:p>
        </p:txBody>
      </p:sp>
      <p:sp>
        <p:nvSpPr>
          <p:cNvPr id="27652" name="等腰三角形 6"/>
          <p:cNvSpPr/>
          <p:nvPr/>
        </p:nvSpPr>
        <p:spPr>
          <a:xfrm>
            <a:off x="5294313" y="1079500"/>
            <a:ext cx="1719262" cy="2828925"/>
          </a:xfrm>
          <a:custGeom>
            <a:avLst/>
            <a:gdLst>
              <a:gd name="txL" fmla="*/ 0 w 1992574"/>
              <a:gd name="txT" fmla="*/ 0 h 3903212"/>
              <a:gd name="txR" fmla="*/ 1992574 w 1992574"/>
              <a:gd name="txB" fmla="*/ 3903212 h 3903212"/>
            </a:gdLst>
            <a:ahLst/>
            <a:cxnLst>
              <a:cxn ang="0">
                <a:pos x="0" y="1486004"/>
              </a:cxn>
              <a:cxn ang="0">
                <a:pos x="675049" y="0"/>
              </a:cxn>
              <a:cxn ang="0">
                <a:pos x="1279963" y="1486004"/>
              </a:cxn>
              <a:cxn ang="0">
                <a:pos x="0" y="1486004"/>
              </a:cxn>
            </a:cxnLst>
            <a:rect l="txL" t="txT" r="txR" b="txB"/>
            <a:pathLst>
              <a:path w="1992574" h="3903212">
                <a:moveTo>
                  <a:pt x="0" y="3903212"/>
                </a:moveTo>
                <a:cubicBezTo>
                  <a:pt x="605051" y="2679463"/>
                  <a:pt x="923499" y="1360227"/>
                  <a:pt x="1050878" y="0"/>
                </a:cubicBezTo>
                <a:cubicBezTo>
                  <a:pt x="1178257" y="1360228"/>
                  <a:pt x="1401170" y="2638519"/>
                  <a:pt x="1992574" y="3903212"/>
                </a:cubicBezTo>
                <a:lnTo>
                  <a:pt x="0" y="3903212"/>
                </a:lnTo>
                <a:close/>
              </a:path>
            </a:pathLst>
          </a:custGeom>
          <a:solidFill>
            <a:srgbClr val="E39A1D">
              <a:alpha val="100000"/>
            </a:srgbClr>
          </a:solidFill>
          <a:ln w="12700">
            <a:noFill/>
          </a:ln>
        </p:spPr>
        <p:txBody>
          <a:bodyPr/>
          <a:p>
            <a:endParaRPr lang="zh-CN" altLang="en-US"/>
          </a:p>
        </p:txBody>
      </p:sp>
      <p:sp>
        <p:nvSpPr>
          <p:cNvPr id="27653" name="等腰三角形 6"/>
          <p:cNvSpPr/>
          <p:nvPr/>
        </p:nvSpPr>
        <p:spPr>
          <a:xfrm>
            <a:off x="3584575" y="1666875"/>
            <a:ext cx="1720850" cy="2241550"/>
          </a:xfrm>
          <a:custGeom>
            <a:avLst/>
            <a:gdLst>
              <a:gd name="txL" fmla="*/ 0 w 1992574"/>
              <a:gd name="txT" fmla="*/ 0 h 3903212"/>
              <a:gd name="txR" fmla="*/ 1992574 w 1992574"/>
              <a:gd name="txB" fmla="*/ 3903212 h 3903212"/>
            </a:gdLst>
            <a:ahLst/>
            <a:cxnLst>
              <a:cxn ang="0">
                <a:pos x="0" y="739266"/>
              </a:cxn>
              <a:cxn ang="0">
                <a:pos x="676921" y="0"/>
              </a:cxn>
              <a:cxn ang="0">
                <a:pos x="1283513" y="739266"/>
              </a:cxn>
              <a:cxn ang="0">
                <a:pos x="0" y="739266"/>
              </a:cxn>
            </a:cxnLst>
            <a:rect l="txL" t="txT" r="txR" b="txB"/>
            <a:pathLst>
              <a:path w="1992574" h="3903212">
                <a:moveTo>
                  <a:pt x="0" y="3903212"/>
                </a:moveTo>
                <a:cubicBezTo>
                  <a:pt x="605051" y="2679463"/>
                  <a:pt x="923499" y="1360227"/>
                  <a:pt x="1050878" y="0"/>
                </a:cubicBezTo>
                <a:cubicBezTo>
                  <a:pt x="1178257" y="1360228"/>
                  <a:pt x="1401170" y="2638519"/>
                  <a:pt x="1992574" y="3903212"/>
                </a:cubicBezTo>
                <a:lnTo>
                  <a:pt x="0" y="3903212"/>
                </a:lnTo>
                <a:close/>
              </a:path>
            </a:pathLst>
          </a:custGeom>
          <a:solidFill>
            <a:srgbClr val="E39A1D">
              <a:alpha val="100000"/>
            </a:srgbClr>
          </a:solidFill>
          <a:ln w="12700">
            <a:noFill/>
          </a:ln>
        </p:spPr>
        <p:txBody>
          <a:bodyPr/>
          <a:p>
            <a:endParaRPr lang="zh-CN" altLang="en-US"/>
          </a:p>
        </p:txBody>
      </p:sp>
      <p:sp>
        <p:nvSpPr>
          <p:cNvPr id="27654" name="等腰三角形 6"/>
          <p:cNvSpPr/>
          <p:nvPr/>
        </p:nvSpPr>
        <p:spPr>
          <a:xfrm>
            <a:off x="7019925" y="1354138"/>
            <a:ext cx="1709738" cy="2554287"/>
          </a:xfrm>
          <a:custGeom>
            <a:avLst/>
            <a:gdLst>
              <a:gd name="txL" fmla="*/ 0 w 1992574"/>
              <a:gd name="txT" fmla="*/ 0 h 3903212"/>
              <a:gd name="txR" fmla="*/ 1992574 w 1992574"/>
              <a:gd name="txB" fmla="*/ 3903212 h 3903212"/>
            </a:gdLst>
            <a:ahLst/>
            <a:cxnLst>
              <a:cxn ang="0">
                <a:pos x="0" y="1093868"/>
              </a:cxn>
              <a:cxn ang="0">
                <a:pos x="663893" y="0"/>
              </a:cxn>
              <a:cxn ang="0">
                <a:pos x="1258809" y="1093868"/>
              </a:cxn>
              <a:cxn ang="0">
                <a:pos x="0" y="1093868"/>
              </a:cxn>
            </a:cxnLst>
            <a:rect l="txL" t="txT" r="txR" b="txB"/>
            <a:pathLst>
              <a:path w="1992574" h="3903212">
                <a:moveTo>
                  <a:pt x="0" y="3903212"/>
                </a:moveTo>
                <a:cubicBezTo>
                  <a:pt x="605051" y="2679463"/>
                  <a:pt x="923499" y="1360227"/>
                  <a:pt x="1050878" y="0"/>
                </a:cubicBezTo>
                <a:cubicBezTo>
                  <a:pt x="1178257" y="1360228"/>
                  <a:pt x="1401170" y="2638519"/>
                  <a:pt x="1992574" y="3903212"/>
                </a:cubicBezTo>
                <a:lnTo>
                  <a:pt x="0" y="3903212"/>
                </a:lnTo>
                <a:close/>
              </a:path>
            </a:pathLst>
          </a:custGeom>
          <a:solidFill>
            <a:srgbClr val="E39A1D">
              <a:alpha val="100000"/>
            </a:srgbClr>
          </a:solidFill>
          <a:ln w="12700">
            <a:noFill/>
          </a:ln>
        </p:spPr>
        <p:txBody>
          <a:bodyPr/>
          <a:p>
            <a:endParaRPr lang="zh-CN" altLang="en-US"/>
          </a:p>
        </p:txBody>
      </p:sp>
      <p:sp>
        <p:nvSpPr>
          <p:cNvPr id="27655" name="等腰三角形 6"/>
          <p:cNvSpPr/>
          <p:nvPr/>
        </p:nvSpPr>
        <p:spPr>
          <a:xfrm>
            <a:off x="8729663" y="514350"/>
            <a:ext cx="1704975" cy="3394075"/>
          </a:xfrm>
          <a:custGeom>
            <a:avLst/>
            <a:gdLst>
              <a:gd name="txL" fmla="*/ 0 w 1992574"/>
              <a:gd name="txT" fmla="*/ 0 h 3903212"/>
              <a:gd name="txR" fmla="*/ 1992574 w 1992574"/>
              <a:gd name="txB" fmla="*/ 3903212 h 3903212"/>
            </a:gdLst>
            <a:ahLst/>
            <a:cxnLst>
              <a:cxn ang="0">
                <a:pos x="0" y="2566374"/>
              </a:cxn>
              <a:cxn ang="0">
                <a:pos x="658359" y="0"/>
              </a:cxn>
              <a:cxn ang="0">
                <a:pos x="1248318" y="2566374"/>
              </a:cxn>
              <a:cxn ang="0">
                <a:pos x="0" y="2566374"/>
              </a:cxn>
            </a:cxnLst>
            <a:rect l="txL" t="txT" r="txR" b="txB"/>
            <a:pathLst>
              <a:path w="1992574" h="3903212">
                <a:moveTo>
                  <a:pt x="0" y="3903212"/>
                </a:moveTo>
                <a:cubicBezTo>
                  <a:pt x="605051" y="2679463"/>
                  <a:pt x="923499" y="1360227"/>
                  <a:pt x="1050878" y="0"/>
                </a:cubicBezTo>
                <a:cubicBezTo>
                  <a:pt x="1178257" y="1360228"/>
                  <a:pt x="1401170" y="2638519"/>
                  <a:pt x="1992574" y="3903212"/>
                </a:cubicBezTo>
                <a:lnTo>
                  <a:pt x="0" y="3903212"/>
                </a:lnTo>
                <a:close/>
              </a:path>
            </a:pathLst>
          </a:custGeom>
          <a:solidFill>
            <a:srgbClr val="E39A1D">
              <a:alpha val="100000"/>
            </a:srgbClr>
          </a:solidFill>
          <a:ln w="12700">
            <a:noFill/>
          </a:ln>
        </p:spPr>
        <p:txBody>
          <a:bodyPr/>
          <a:p>
            <a:endParaRPr lang="zh-CN" altLang="en-US"/>
          </a:p>
        </p:txBody>
      </p:sp>
      <p:sp>
        <p:nvSpPr>
          <p:cNvPr id="27656" name="文本框 20"/>
          <p:cNvSpPr/>
          <p:nvPr/>
        </p:nvSpPr>
        <p:spPr>
          <a:xfrm>
            <a:off x="4070350" y="3332163"/>
            <a:ext cx="1076325" cy="461962"/>
          </a:xfrm>
          <a:prstGeom prst="rect">
            <a:avLst/>
          </a:prstGeom>
          <a:noFill/>
          <a:ln w="9525">
            <a:noFill/>
          </a:ln>
        </p:spPr>
        <p:txBody>
          <a:bodyPr>
            <a:spAutoFit/>
          </a:bodyPr>
          <a:p>
            <a:pPr>
              <a:buFont typeface="Arial" panose="020B0604020202020204" pitchFamily="34" charset="0"/>
              <a:buNone/>
            </a:pPr>
            <a:r>
              <a:rPr lang="en-US" altLang="zh-CN"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rPr>
              <a:t>26%</a:t>
            </a:r>
            <a:endParaRPr lang="zh-CN" altLang="en-US"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657" name="文本框 22"/>
          <p:cNvSpPr/>
          <p:nvPr/>
        </p:nvSpPr>
        <p:spPr>
          <a:xfrm>
            <a:off x="7510463" y="3332163"/>
            <a:ext cx="1077912" cy="461962"/>
          </a:xfrm>
          <a:prstGeom prst="rect">
            <a:avLst/>
          </a:prstGeom>
          <a:noFill/>
          <a:ln w="9525">
            <a:noFill/>
          </a:ln>
        </p:spPr>
        <p:txBody>
          <a:bodyPr>
            <a:spAutoFit/>
          </a:bodyPr>
          <a:p>
            <a:pPr>
              <a:buFont typeface="Arial" panose="020B0604020202020204" pitchFamily="34" charset="0"/>
              <a:buNone/>
            </a:pPr>
            <a:r>
              <a:rPr lang="en-US" altLang="zh-CN"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rPr>
              <a:t>31%</a:t>
            </a:r>
            <a:endParaRPr lang="zh-CN" altLang="en-US"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658" name="文本框 24"/>
          <p:cNvSpPr/>
          <p:nvPr/>
        </p:nvSpPr>
        <p:spPr>
          <a:xfrm>
            <a:off x="5770563" y="3306763"/>
            <a:ext cx="1076325" cy="461962"/>
          </a:xfrm>
          <a:prstGeom prst="rect">
            <a:avLst/>
          </a:prstGeom>
          <a:noFill/>
          <a:ln w="9525">
            <a:noFill/>
          </a:ln>
        </p:spPr>
        <p:txBody>
          <a:bodyPr>
            <a:spAutoFit/>
          </a:bodyPr>
          <a:p>
            <a:pPr>
              <a:buFont typeface="Arial" panose="020B0604020202020204" pitchFamily="34" charset="0"/>
              <a:buNone/>
            </a:pPr>
            <a:r>
              <a:rPr lang="en-US" altLang="zh-CN"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rPr>
              <a:t>43%</a:t>
            </a:r>
            <a:endParaRPr lang="zh-CN" altLang="en-US"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659" name="文本框 26"/>
          <p:cNvSpPr/>
          <p:nvPr/>
        </p:nvSpPr>
        <p:spPr>
          <a:xfrm>
            <a:off x="9205913" y="3306763"/>
            <a:ext cx="1076325" cy="461962"/>
          </a:xfrm>
          <a:prstGeom prst="rect">
            <a:avLst/>
          </a:prstGeom>
          <a:noFill/>
          <a:ln w="9525">
            <a:noFill/>
          </a:ln>
        </p:spPr>
        <p:txBody>
          <a:bodyPr>
            <a:spAutoFit/>
          </a:bodyPr>
          <a:p>
            <a:pPr>
              <a:buFont typeface="Arial" panose="020B0604020202020204" pitchFamily="34" charset="0"/>
              <a:buNone/>
            </a:pPr>
            <a:r>
              <a:rPr lang="en-US" altLang="zh-CN"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rPr>
              <a:t>51%</a:t>
            </a:r>
            <a:endParaRPr lang="zh-CN" altLang="en-US"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660" name="文本框 27"/>
          <p:cNvSpPr/>
          <p:nvPr/>
        </p:nvSpPr>
        <p:spPr>
          <a:xfrm>
            <a:off x="2363788" y="3332163"/>
            <a:ext cx="1076325" cy="461962"/>
          </a:xfrm>
          <a:prstGeom prst="rect">
            <a:avLst/>
          </a:prstGeom>
          <a:noFill/>
          <a:ln w="9525">
            <a:noFill/>
          </a:ln>
        </p:spPr>
        <p:txBody>
          <a:bodyPr>
            <a:spAutoFit/>
          </a:bodyPr>
          <a:p>
            <a:pPr>
              <a:buFont typeface="Arial" panose="020B0604020202020204" pitchFamily="34" charset="0"/>
              <a:buNone/>
            </a:pPr>
            <a:r>
              <a:rPr lang="en-US" altLang="zh-CN"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rPr>
              <a:t>62%</a:t>
            </a:r>
            <a:endParaRPr lang="zh-CN" altLang="en-US" sz="2400" b="1" dirty="0">
              <a:solidFill>
                <a:srgbClr val="2D4C79"/>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661" name="文本框 28"/>
          <p:cNvSpPr/>
          <p:nvPr/>
        </p:nvSpPr>
        <p:spPr>
          <a:xfrm>
            <a:off x="2133600" y="3954463"/>
            <a:ext cx="1149350" cy="338137"/>
          </a:xfrm>
          <a:prstGeom prst="rect">
            <a:avLst/>
          </a:prstGeom>
          <a:noFill/>
          <a:ln w="9525">
            <a:noFill/>
          </a:ln>
        </p:spPr>
        <p:txBody>
          <a:bodyPr>
            <a:spAutoFit/>
          </a:bodyPr>
          <a:p>
            <a:pP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rPr>
              <a:t>添加标题</a:t>
            </a:r>
            <a:endParaRPr lang="en-US" altLang="zh-CN"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62" name="文本框 29"/>
          <p:cNvSpPr/>
          <p:nvPr/>
        </p:nvSpPr>
        <p:spPr>
          <a:xfrm>
            <a:off x="3859213" y="3954463"/>
            <a:ext cx="1149350" cy="338137"/>
          </a:xfrm>
          <a:prstGeom prst="rect">
            <a:avLst/>
          </a:prstGeom>
          <a:noFill/>
          <a:ln w="9525">
            <a:noFill/>
          </a:ln>
        </p:spPr>
        <p:txBody>
          <a:bodyPr>
            <a:spAutoFit/>
          </a:bodyPr>
          <a:p>
            <a:pP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rPr>
              <a:t>添加标题</a:t>
            </a:r>
            <a:endParaRPr lang="en-US" altLang="zh-CN"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63" name="文本框 30"/>
          <p:cNvSpPr/>
          <p:nvPr/>
        </p:nvSpPr>
        <p:spPr>
          <a:xfrm>
            <a:off x="5627688" y="3954463"/>
            <a:ext cx="1149350" cy="338137"/>
          </a:xfrm>
          <a:prstGeom prst="rect">
            <a:avLst/>
          </a:prstGeom>
          <a:noFill/>
          <a:ln w="9525">
            <a:noFill/>
          </a:ln>
        </p:spPr>
        <p:txBody>
          <a:bodyPr>
            <a:spAutoFit/>
          </a:bodyPr>
          <a:p>
            <a:pP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rPr>
              <a:t>添加标题</a:t>
            </a:r>
            <a:endParaRPr lang="en-US" altLang="zh-CN"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64" name="文本框 31"/>
          <p:cNvSpPr/>
          <p:nvPr/>
        </p:nvSpPr>
        <p:spPr>
          <a:xfrm>
            <a:off x="7351713" y="3954463"/>
            <a:ext cx="1149350" cy="338137"/>
          </a:xfrm>
          <a:prstGeom prst="rect">
            <a:avLst/>
          </a:prstGeom>
          <a:noFill/>
          <a:ln w="9525">
            <a:noFill/>
          </a:ln>
        </p:spPr>
        <p:txBody>
          <a:bodyPr>
            <a:spAutoFit/>
          </a:bodyPr>
          <a:p>
            <a:pP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rPr>
              <a:t>添加标题</a:t>
            </a:r>
            <a:endParaRPr lang="en-US" altLang="zh-CN"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65" name="文本框 32"/>
          <p:cNvSpPr/>
          <p:nvPr/>
        </p:nvSpPr>
        <p:spPr>
          <a:xfrm>
            <a:off x="9077325" y="3938588"/>
            <a:ext cx="1149350" cy="338137"/>
          </a:xfrm>
          <a:prstGeom prst="rect">
            <a:avLst/>
          </a:prstGeom>
          <a:noFill/>
          <a:ln w="9525">
            <a:noFill/>
          </a:ln>
        </p:spPr>
        <p:txBody>
          <a:bodyPr>
            <a:spAutoFit/>
          </a:bodyPr>
          <a:p>
            <a:pPr>
              <a:buFont typeface="Arial" panose="020B0604020202020204" pitchFamily="34" charset="0"/>
              <a:buNone/>
            </a:pPr>
            <a:r>
              <a:rPr lang="zh-CN" altLang="en-US"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rPr>
              <a:t>添加标题</a:t>
            </a:r>
            <a:endParaRPr lang="en-US" altLang="zh-CN" sz="1600" dirty="0">
              <a:solidFill>
                <a:srgbClr val="BDA16D"/>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66" name="TextBox 15"/>
          <p:cNvSpPr/>
          <p:nvPr/>
        </p:nvSpPr>
        <p:spPr>
          <a:xfrm>
            <a:off x="2147888" y="5211763"/>
            <a:ext cx="8043862"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的文字概述这里输入这里输入简单的文字概述这里输入简单字概述</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667" name="矩形 23"/>
          <p:cNvSpPr/>
          <p:nvPr/>
        </p:nvSpPr>
        <p:spPr>
          <a:xfrm>
            <a:off x="3786188" y="4549775"/>
            <a:ext cx="4699000" cy="584200"/>
          </a:xfrm>
          <a:prstGeom prst="rect">
            <a:avLst/>
          </a:prstGeom>
          <a:noFill/>
          <a:ln w="9525">
            <a:noFill/>
          </a:ln>
        </p:spPr>
        <p:txBody>
          <a:bodyPr wrap="none">
            <a:spAutoFit/>
          </a:bodyPr>
          <a:p>
            <a:pPr>
              <a:buFont typeface="Arial" panose="020B0604020202020204" pitchFamily="34" charset="0"/>
              <a:buNone/>
            </a:pPr>
            <a:r>
              <a:rPr lang="zh-CN" altLang="en-US" sz="3200" b="1"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zh-CN" altLang="en-US" sz="3200" b="1" dirty="0">
              <a:solidFill>
                <a:srgbClr val="BDA16D"/>
              </a:solidFill>
              <a:latin typeface="Calibri" panose="020F0502020204030204" pitchFamily="34" charset="0"/>
              <a:sym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8675" name="任意多边形 27"/>
          <p:cNvSpPr/>
          <p:nvPr/>
        </p:nvSpPr>
        <p:spPr>
          <a:xfrm>
            <a:off x="422275" y="4451350"/>
            <a:ext cx="11342688" cy="1517650"/>
          </a:xfrm>
          <a:custGeom>
            <a:avLst/>
            <a:gdLst>
              <a:gd name="txL" fmla="*/ 0 w 11343473"/>
              <a:gd name="txT" fmla="*/ 0 h 1517550"/>
              <a:gd name="txR" fmla="*/ 11343473 w 11343473"/>
              <a:gd name="txB" fmla="*/ 1517550 h 1517550"/>
            </a:gdLst>
            <a:ahLst/>
            <a:cxnLst>
              <a:cxn ang="0">
                <a:pos x="0" y="151785"/>
              </a:cxn>
              <a:cxn ang="0">
                <a:pos x="151722" y="0"/>
              </a:cxn>
              <a:cxn ang="0">
                <a:pos x="11189396" y="0"/>
              </a:cxn>
              <a:cxn ang="0">
                <a:pos x="11341118" y="151785"/>
              </a:cxn>
              <a:cxn ang="0">
                <a:pos x="11341118" y="1366065"/>
              </a:cxn>
              <a:cxn ang="0">
                <a:pos x="11189396" y="1517850"/>
              </a:cxn>
              <a:cxn ang="0">
                <a:pos x="151722" y="1517850"/>
              </a:cxn>
              <a:cxn ang="0">
                <a:pos x="0" y="1366065"/>
              </a:cxn>
              <a:cxn ang="0">
                <a:pos x="0" y="151785"/>
              </a:cxn>
            </a:cxnLst>
            <a:rect l="txL" t="txT" r="txR" b="txB"/>
            <a:pathLst>
              <a:path w="11343473" h="1517550">
                <a:moveTo>
                  <a:pt x="0" y="151755"/>
                </a:moveTo>
                <a:cubicBezTo>
                  <a:pt x="0" y="67943"/>
                  <a:pt x="67943" y="0"/>
                  <a:pt x="151755" y="0"/>
                </a:cubicBezTo>
                <a:lnTo>
                  <a:pt x="11191718" y="0"/>
                </a:lnTo>
                <a:cubicBezTo>
                  <a:pt x="11275530" y="0"/>
                  <a:pt x="11343473" y="67943"/>
                  <a:pt x="11343473" y="151755"/>
                </a:cubicBezTo>
                <a:lnTo>
                  <a:pt x="11343473" y="1365795"/>
                </a:lnTo>
                <a:cubicBezTo>
                  <a:pt x="11343473" y="1449607"/>
                  <a:pt x="11275530" y="1517550"/>
                  <a:pt x="11191718" y="1517550"/>
                </a:cubicBezTo>
                <a:lnTo>
                  <a:pt x="151755" y="1517550"/>
                </a:lnTo>
                <a:cubicBezTo>
                  <a:pt x="67943" y="1517550"/>
                  <a:pt x="0" y="1449607"/>
                  <a:pt x="0" y="1365795"/>
                </a:cubicBezTo>
                <a:lnTo>
                  <a:pt x="0" y="151755"/>
                </a:lnTo>
                <a:close/>
              </a:path>
            </a:pathLst>
          </a:custGeom>
          <a:solidFill>
            <a:srgbClr val="9DC0DC">
              <a:alpha val="20000"/>
            </a:srgbClr>
          </a:solidFill>
          <a:ln w="9525">
            <a:noFill/>
          </a:ln>
        </p:spPr>
        <p:txBody>
          <a:bodyPr/>
          <a:p>
            <a:endParaRPr lang="zh-CN" altLang="en-US"/>
          </a:p>
        </p:txBody>
      </p:sp>
      <p:sp>
        <p:nvSpPr>
          <p:cNvPr id="28676" name="任意多边形 31"/>
          <p:cNvSpPr/>
          <p:nvPr/>
        </p:nvSpPr>
        <p:spPr>
          <a:xfrm>
            <a:off x="422275" y="2679700"/>
            <a:ext cx="11342688" cy="1517650"/>
          </a:xfrm>
          <a:custGeom>
            <a:avLst/>
            <a:gdLst>
              <a:gd name="txL" fmla="*/ 0 w 11343473"/>
              <a:gd name="txT" fmla="*/ 0 h 1517550"/>
              <a:gd name="txR" fmla="*/ 11343473 w 11343473"/>
              <a:gd name="txB" fmla="*/ 1517550 h 1517550"/>
            </a:gdLst>
            <a:ahLst/>
            <a:cxnLst>
              <a:cxn ang="0">
                <a:pos x="0" y="151785"/>
              </a:cxn>
              <a:cxn ang="0">
                <a:pos x="151722" y="0"/>
              </a:cxn>
              <a:cxn ang="0">
                <a:pos x="11189396" y="0"/>
              </a:cxn>
              <a:cxn ang="0">
                <a:pos x="11341118" y="151785"/>
              </a:cxn>
              <a:cxn ang="0">
                <a:pos x="11341118" y="1366065"/>
              </a:cxn>
              <a:cxn ang="0">
                <a:pos x="11189396" y="1517850"/>
              </a:cxn>
              <a:cxn ang="0">
                <a:pos x="151722" y="1517850"/>
              </a:cxn>
              <a:cxn ang="0">
                <a:pos x="0" y="1366065"/>
              </a:cxn>
              <a:cxn ang="0">
                <a:pos x="0" y="151785"/>
              </a:cxn>
            </a:cxnLst>
            <a:rect l="txL" t="txT" r="txR" b="txB"/>
            <a:pathLst>
              <a:path w="11343473" h="1517550">
                <a:moveTo>
                  <a:pt x="0" y="151755"/>
                </a:moveTo>
                <a:cubicBezTo>
                  <a:pt x="0" y="67943"/>
                  <a:pt x="67943" y="0"/>
                  <a:pt x="151755" y="0"/>
                </a:cubicBezTo>
                <a:lnTo>
                  <a:pt x="11191718" y="0"/>
                </a:lnTo>
                <a:cubicBezTo>
                  <a:pt x="11275530" y="0"/>
                  <a:pt x="11343473" y="67943"/>
                  <a:pt x="11343473" y="151755"/>
                </a:cubicBezTo>
                <a:lnTo>
                  <a:pt x="11343473" y="1365795"/>
                </a:lnTo>
                <a:cubicBezTo>
                  <a:pt x="11343473" y="1449607"/>
                  <a:pt x="11275530" y="1517550"/>
                  <a:pt x="11191718" y="1517550"/>
                </a:cubicBezTo>
                <a:lnTo>
                  <a:pt x="151755" y="1517550"/>
                </a:lnTo>
                <a:cubicBezTo>
                  <a:pt x="67943" y="1517550"/>
                  <a:pt x="0" y="1449607"/>
                  <a:pt x="0" y="1365795"/>
                </a:cubicBezTo>
                <a:lnTo>
                  <a:pt x="0" y="151755"/>
                </a:lnTo>
                <a:close/>
              </a:path>
            </a:pathLst>
          </a:custGeom>
          <a:solidFill>
            <a:srgbClr val="9DC0DC">
              <a:alpha val="20000"/>
            </a:srgbClr>
          </a:solidFill>
          <a:ln w="9525">
            <a:noFill/>
          </a:ln>
        </p:spPr>
        <p:txBody>
          <a:bodyPr/>
          <a:p>
            <a:endParaRPr lang="zh-CN" altLang="en-US"/>
          </a:p>
        </p:txBody>
      </p:sp>
      <p:sp>
        <p:nvSpPr>
          <p:cNvPr id="28677" name="任意多边形 34"/>
          <p:cNvSpPr/>
          <p:nvPr/>
        </p:nvSpPr>
        <p:spPr>
          <a:xfrm>
            <a:off x="422275" y="908050"/>
            <a:ext cx="11342688" cy="1517650"/>
          </a:xfrm>
          <a:custGeom>
            <a:avLst/>
            <a:gdLst>
              <a:gd name="txL" fmla="*/ 0 w 11343473"/>
              <a:gd name="txT" fmla="*/ 0 h 1517550"/>
              <a:gd name="txR" fmla="*/ 11343473 w 11343473"/>
              <a:gd name="txB" fmla="*/ 1517550 h 1517550"/>
            </a:gdLst>
            <a:ahLst/>
            <a:cxnLst>
              <a:cxn ang="0">
                <a:pos x="0" y="151785"/>
              </a:cxn>
              <a:cxn ang="0">
                <a:pos x="151722" y="0"/>
              </a:cxn>
              <a:cxn ang="0">
                <a:pos x="11189396" y="0"/>
              </a:cxn>
              <a:cxn ang="0">
                <a:pos x="11341118" y="151785"/>
              </a:cxn>
              <a:cxn ang="0">
                <a:pos x="11341118" y="1366065"/>
              </a:cxn>
              <a:cxn ang="0">
                <a:pos x="11189396" y="1517850"/>
              </a:cxn>
              <a:cxn ang="0">
                <a:pos x="151722" y="1517850"/>
              </a:cxn>
              <a:cxn ang="0">
                <a:pos x="0" y="1366065"/>
              </a:cxn>
              <a:cxn ang="0">
                <a:pos x="0" y="151785"/>
              </a:cxn>
            </a:cxnLst>
            <a:rect l="txL" t="txT" r="txR" b="txB"/>
            <a:pathLst>
              <a:path w="11343473" h="1517550">
                <a:moveTo>
                  <a:pt x="0" y="151755"/>
                </a:moveTo>
                <a:cubicBezTo>
                  <a:pt x="0" y="67943"/>
                  <a:pt x="67943" y="0"/>
                  <a:pt x="151755" y="0"/>
                </a:cubicBezTo>
                <a:lnTo>
                  <a:pt x="11191718" y="0"/>
                </a:lnTo>
                <a:cubicBezTo>
                  <a:pt x="11275530" y="0"/>
                  <a:pt x="11343473" y="67943"/>
                  <a:pt x="11343473" y="151755"/>
                </a:cubicBezTo>
                <a:lnTo>
                  <a:pt x="11343473" y="1365795"/>
                </a:lnTo>
                <a:cubicBezTo>
                  <a:pt x="11343473" y="1449607"/>
                  <a:pt x="11275530" y="1517550"/>
                  <a:pt x="11191718" y="1517550"/>
                </a:cubicBezTo>
                <a:lnTo>
                  <a:pt x="151755" y="1517550"/>
                </a:lnTo>
                <a:cubicBezTo>
                  <a:pt x="67943" y="1517550"/>
                  <a:pt x="0" y="1449607"/>
                  <a:pt x="0" y="1365795"/>
                </a:cubicBezTo>
                <a:lnTo>
                  <a:pt x="0" y="151755"/>
                </a:lnTo>
                <a:close/>
              </a:path>
            </a:pathLst>
          </a:custGeom>
          <a:solidFill>
            <a:srgbClr val="9DC0DC">
              <a:alpha val="20000"/>
            </a:srgbClr>
          </a:solidFill>
          <a:ln w="9525">
            <a:noFill/>
          </a:ln>
        </p:spPr>
        <p:txBody>
          <a:bodyPr/>
          <a:p>
            <a:endParaRPr lang="zh-CN" altLang="en-US"/>
          </a:p>
        </p:txBody>
      </p:sp>
      <p:sp>
        <p:nvSpPr>
          <p:cNvPr id="28678" name="任意多边形 35"/>
          <p:cNvSpPr/>
          <p:nvPr/>
        </p:nvSpPr>
        <p:spPr>
          <a:xfrm>
            <a:off x="7508875" y="1035050"/>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9DC0DC">
              <a:alpha val="100000"/>
            </a:srgbClr>
          </a:solidFill>
          <a:ln w="12700">
            <a:noFill/>
          </a:ln>
        </p:spPr>
        <p:txBody>
          <a:bodyPr/>
          <a:p>
            <a:endParaRPr lang="zh-CN" altLang="en-US"/>
          </a:p>
        </p:txBody>
      </p:sp>
      <p:sp>
        <p:nvSpPr>
          <p:cNvPr id="28679" name="任意多边形 36"/>
          <p:cNvSpPr/>
          <p:nvPr/>
        </p:nvSpPr>
        <p:spPr>
          <a:xfrm>
            <a:off x="6602413" y="2306638"/>
            <a:ext cx="1860550" cy="509587"/>
          </a:xfrm>
          <a:custGeom>
            <a:avLst/>
            <a:gdLst>
              <a:gd name="txL" fmla="*/ 0 w 1860550"/>
              <a:gd name="txT" fmla="*/ 0 h 508635"/>
              <a:gd name="txR" fmla="*/ 1860550 w 1860550"/>
              <a:gd name="txB" fmla="*/ 508635 h 508635"/>
            </a:gdLst>
            <a:ahLst/>
            <a:cxnLst>
              <a:cxn ang="0">
                <a:pos x="1860415" y="0"/>
              </a:cxn>
              <a:cxn ang="0">
                <a:pos x="1860415" y="255846"/>
              </a:cxn>
              <a:cxn ang="0">
                <a:pos x="0" y="255846"/>
              </a:cxn>
              <a:cxn ang="0">
                <a:pos x="0" y="511693"/>
              </a:cxn>
            </a:cxnLst>
            <a:rect l="txL" t="txT" r="txR" b="txB"/>
            <a:pathLst>
              <a:path w="1860550" h="508635">
                <a:moveTo>
                  <a:pt x="1860415" y="0"/>
                </a:moveTo>
                <a:lnTo>
                  <a:pt x="1860415" y="254415"/>
                </a:lnTo>
                <a:lnTo>
                  <a:pt x="0" y="254415"/>
                </a:lnTo>
                <a:lnTo>
                  <a:pt x="0" y="508831"/>
                </a:lnTo>
              </a:path>
            </a:pathLst>
          </a:custGeom>
          <a:noFill/>
          <a:ln w="28575" cap="flat" cmpd="sng">
            <a:solidFill>
              <a:srgbClr val="9DC0DC">
                <a:alpha val="100000"/>
              </a:srgbClr>
            </a:solidFill>
            <a:prstDash val="solid"/>
            <a:bevel/>
            <a:headEnd type="none" w="med" len="med"/>
            <a:tailEnd type="none" w="med" len="med"/>
          </a:ln>
        </p:spPr>
        <p:txBody>
          <a:bodyPr/>
          <a:p>
            <a:endParaRPr lang="zh-CN" altLang="en-US"/>
          </a:p>
        </p:txBody>
      </p:sp>
      <p:sp>
        <p:nvSpPr>
          <p:cNvPr id="28680" name="任意多边形 37"/>
          <p:cNvSpPr/>
          <p:nvPr/>
        </p:nvSpPr>
        <p:spPr>
          <a:xfrm>
            <a:off x="5648325" y="2816225"/>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E39A1D">
              <a:alpha val="100000"/>
            </a:srgbClr>
          </a:solidFill>
          <a:ln w="12700">
            <a:noFill/>
          </a:ln>
        </p:spPr>
        <p:txBody>
          <a:bodyPr/>
          <a:p>
            <a:endParaRPr lang="zh-CN" altLang="en-US"/>
          </a:p>
        </p:txBody>
      </p:sp>
      <p:sp>
        <p:nvSpPr>
          <p:cNvPr id="28681" name="任意多边形 38"/>
          <p:cNvSpPr/>
          <p:nvPr/>
        </p:nvSpPr>
        <p:spPr>
          <a:xfrm>
            <a:off x="5362575" y="4087813"/>
            <a:ext cx="1239838" cy="509587"/>
          </a:xfrm>
          <a:custGeom>
            <a:avLst/>
            <a:gdLst>
              <a:gd name="txL" fmla="*/ 0 w 1240155"/>
              <a:gd name="txT" fmla="*/ 0 h 508635"/>
              <a:gd name="txR" fmla="*/ 1240155 w 1240155"/>
              <a:gd name="txB" fmla="*/ 508635 h 508635"/>
            </a:gdLst>
            <a:ahLst/>
            <a:cxnLst>
              <a:cxn ang="0">
                <a:pos x="1239325" y="0"/>
              </a:cxn>
              <a:cxn ang="0">
                <a:pos x="1239325" y="255846"/>
              </a:cxn>
              <a:cxn ang="0">
                <a:pos x="0" y="255846"/>
              </a:cxn>
              <a:cxn ang="0">
                <a:pos x="0" y="511693"/>
              </a:cxn>
            </a:cxnLst>
            <a:rect l="txL" t="txT" r="txR" b="txB"/>
            <a:pathLst>
              <a:path w="1240155" h="508635">
                <a:moveTo>
                  <a:pt x="1240276" y="0"/>
                </a:moveTo>
                <a:lnTo>
                  <a:pt x="1240276" y="254415"/>
                </a:lnTo>
                <a:lnTo>
                  <a:pt x="0" y="254415"/>
                </a:lnTo>
                <a:lnTo>
                  <a:pt x="0" y="508831"/>
                </a:lnTo>
              </a:path>
            </a:pathLst>
          </a:custGeom>
          <a:noFill/>
          <a:ln w="28575" cap="flat" cmpd="sng">
            <a:solidFill>
              <a:srgbClr val="9DC0DC">
                <a:alpha val="100000"/>
              </a:srgbClr>
            </a:solidFill>
            <a:prstDash val="solid"/>
            <a:bevel/>
            <a:headEnd type="none" w="med" len="med"/>
            <a:tailEnd type="none" w="med" len="med"/>
          </a:ln>
        </p:spPr>
        <p:txBody>
          <a:bodyPr/>
          <a:p>
            <a:endParaRPr lang="zh-CN" altLang="en-US"/>
          </a:p>
        </p:txBody>
      </p:sp>
      <p:sp>
        <p:nvSpPr>
          <p:cNvPr id="28682" name="任意多边形 39"/>
          <p:cNvSpPr/>
          <p:nvPr/>
        </p:nvSpPr>
        <p:spPr>
          <a:xfrm>
            <a:off x="4406900" y="4597400"/>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BDA16D"/>
          </a:solidFill>
          <a:ln w="12700">
            <a:noFill/>
          </a:ln>
        </p:spPr>
        <p:txBody>
          <a:bodyPr lIns="223948" tIns="223948" rIns="223948" bIns="223948" anchor="ctr"/>
          <a:p>
            <a:pPr algn="ctr">
              <a:lnSpc>
                <a:spcPct val="90000"/>
              </a:lnSpc>
              <a:spcAft>
                <a:spcPct val="35000"/>
              </a:spcAft>
              <a:buFont typeface="Arial" panose="020B0604020202020204" pitchFamily="34" charset="0"/>
              <a:buNone/>
            </a:pPr>
            <a:r>
              <a:rPr lang="en-US" altLang="zh-CN"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Keyword</a:t>
            </a:r>
            <a:endParaRPr lang="zh-CN" altLang="en-US"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83" name="任意多边形 40"/>
          <p:cNvSpPr/>
          <p:nvPr/>
        </p:nvSpPr>
        <p:spPr>
          <a:xfrm>
            <a:off x="6602413" y="4087813"/>
            <a:ext cx="1239837" cy="509587"/>
          </a:xfrm>
          <a:custGeom>
            <a:avLst/>
            <a:gdLst>
              <a:gd name="txL" fmla="*/ 0 w 1240155"/>
              <a:gd name="txT" fmla="*/ 0 h 508635"/>
              <a:gd name="txR" fmla="*/ 1240155 w 1240155"/>
              <a:gd name="txB" fmla="*/ 508635 h 508635"/>
            </a:gdLst>
            <a:ahLst/>
            <a:cxnLst>
              <a:cxn ang="0">
                <a:pos x="0" y="0"/>
              </a:cxn>
              <a:cxn ang="0">
                <a:pos x="0" y="255846"/>
              </a:cxn>
              <a:cxn ang="0">
                <a:pos x="1239322" y="255846"/>
              </a:cxn>
              <a:cxn ang="0">
                <a:pos x="1239322" y="511693"/>
              </a:cxn>
            </a:cxnLst>
            <a:rect l="txL" t="txT" r="txR" b="txB"/>
            <a:pathLst>
              <a:path w="1240155" h="508635">
                <a:moveTo>
                  <a:pt x="0" y="0"/>
                </a:moveTo>
                <a:lnTo>
                  <a:pt x="0" y="254415"/>
                </a:lnTo>
                <a:lnTo>
                  <a:pt x="1240276" y="254415"/>
                </a:lnTo>
                <a:lnTo>
                  <a:pt x="1240276" y="508831"/>
                </a:lnTo>
              </a:path>
            </a:pathLst>
          </a:custGeom>
          <a:noFill/>
          <a:ln w="28575" cap="flat" cmpd="sng">
            <a:solidFill>
              <a:srgbClr val="9DC0DC">
                <a:alpha val="100000"/>
              </a:srgbClr>
            </a:solidFill>
            <a:prstDash val="solid"/>
            <a:bevel/>
            <a:headEnd type="none" w="med" len="med"/>
            <a:tailEnd type="none" w="med" len="med"/>
          </a:ln>
        </p:spPr>
        <p:txBody>
          <a:bodyPr/>
          <a:p>
            <a:endParaRPr lang="zh-CN" altLang="en-US"/>
          </a:p>
        </p:txBody>
      </p:sp>
      <p:sp>
        <p:nvSpPr>
          <p:cNvPr id="28684" name="任意多边形 41"/>
          <p:cNvSpPr/>
          <p:nvPr/>
        </p:nvSpPr>
        <p:spPr>
          <a:xfrm>
            <a:off x="6888163" y="4597400"/>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BDA16D"/>
          </a:solidFill>
          <a:ln w="12700">
            <a:noFill/>
          </a:ln>
        </p:spPr>
        <p:txBody>
          <a:bodyPr lIns="223948" tIns="223948" rIns="223948" bIns="223948" anchor="ctr"/>
          <a:p>
            <a:pPr algn="ctr">
              <a:lnSpc>
                <a:spcPct val="90000"/>
              </a:lnSpc>
              <a:spcAft>
                <a:spcPct val="35000"/>
              </a:spcAft>
              <a:buFont typeface="Arial" panose="020B0604020202020204" pitchFamily="34" charset="0"/>
              <a:buNone/>
            </a:pPr>
            <a:r>
              <a:rPr lang="en-US" altLang="zh-CN"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Keyword</a:t>
            </a:r>
            <a:endParaRPr lang="zh-CN" altLang="en-US"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85" name="任意多边形 42"/>
          <p:cNvSpPr/>
          <p:nvPr/>
        </p:nvSpPr>
        <p:spPr>
          <a:xfrm>
            <a:off x="8462963" y="2306638"/>
            <a:ext cx="1860550" cy="509587"/>
          </a:xfrm>
          <a:custGeom>
            <a:avLst/>
            <a:gdLst>
              <a:gd name="txL" fmla="*/ 0 w 1860550"/>
              <a:gd name="txT" fmla="*/ 0 h 508635"/>
              <a:gd name="txR" fmla="*/ 1860550 w 1860550"/>
              <a:gd name="txB" fmla="*/ 508635 h 508635"/>
            </a:gdLst>
            <a:ahLst/>
            <a:cxnLst>
              <a:cxn ang="0">
                <a:pos x="0" y="0"/>
              </a:cxn>
              <a:cxn ang="0">
                <a:pos x="0" y="255846"/>
              </a:cxn>
              <a:cxn ang="0">
                <a:pos x="1860415" y="255846"/>
              </a:cxn>
              <a:cxn ang="0">
                <a:pos x="1860415" y="511693"/>
              </a:cxn>
            </a:cxnLst>
            <a:rect l="txL" t="txT" r="txR" b="txB"/>
            <a:pathLst>
              <a:path w="1860550" h="508635">
                <a:moveTo>
                  <a:pt x="0" y="0"/>
                </a:moveTo>
                <a:lnTo>
                  <a:pt x="0" y="254415"/>
                </a:lnTo>
                <a:lnTo>
                  <a:pt x="1860415" y="254415"/>
                </a:lnTo>
                <a:lnTo>
                  <a:pt x="1860415" y="508831"/>
                </a:lnTo>
              </a:path>
            </a:pathLst>
          </a:custGeom>
          <a:noFill/>
          <a:ln w="28575" cap="flat" cmpd="sng">
            <a:solidFill>
              <a:srgbClr val="9DC0DC">
                <a:alpha val="100000"/>
              </a:srgbClr>
            </a:solidFill>
            <a:prstDash val="solid"/>
            <a:bevel/>
            <a:headEnd type="none" w="med" len="med"/>
            <a:tailEnd type="none" w="med" len="med"/>
          </a:ln>
        </p:spPr>
        <p:txBody>
          <a:bodyPr/>
          <a:p>
            <a:endParaRPr lang="zh-CN" altLang="en-US"/>
          </a:p>
        </p:txBody>
      </p:sp>
      <p:sp>
        <p:nvSpPr>
          <p:cNvPr id="28686" name="任意多边形 43"/>
          <p:cNvSpPr/>
          <p:nvPr/>
        </p:nvSpPr>
        <p:spPr>
          <a:xfrm>
            <a:off x="9369425" y="2816225"/>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E39A1D">
              <a:alpha val="100000"/>
            </a:srgbClr>
          </a:solidFill>
          <a:ln w="12700">
            <a:noFill/>
          </a:ln>
        </p:spPr>
        <p:txBody>
          <a:bodyPr/>
          <a:p>
            <a:endParaRPr lang="zh-CN" altLang="en-US"/>
          </a:p>
        </p:txBody>
      </p:sp>
      <p:sp>
        <p:nvSpPr>
          <p:cNvPr id="28687" name="任意多边形 44"/>
          <p:cNvSpPr/>
          <p:nvPr/>
        </p:nvSpPr>
        <p:spPr>
          <a:xfrm>
            <a:off x="10277475" y="4087813"/>
            <a:ext cx="90488" cy="509587"/>
          </a:xfrm>
          <a:custGeom>
            <a:avLst/>
            <a:gdLst>
              <a:gd name="txL" fmla="*/ 0 w 91440"/>
              <a:gd name="txT" fmla="*/ 0 h 508635"/>
              <a:gd name="txR" fmla="*/ 91440 w 91440"/>
              <a:gd name="txB" fmla="*/ 508635 h 508635"/>
            </a:gdLst>
            <a:ahLst/>
            <a:cxnLst>
              <a:cxn ang="0">
                <a:pos x="44307" y="0"/>
              </a:cxn>
              <a:cxn ang="0">
                <a:pos x="44307" y="511693"/>
              </a:cxn>
            </a:cxnLst>
            <a:rect l="txL" t="txT" r="txR" b="txB"/>
            <a:pathLst>
              <a:path w="91440" h="508635">
                <a:moveTo>
                  <a:pt x="45720" y="0"/>
                </a:moveTo>
                <a:lnTo>
                  <a:pt x="45720" y="508831"/>
                </a:lnTo>
              </a:path>
            </a:pathLst>
          </a:custGeom>
          <a:noFill/>
          <a:ln w="28575" cap="flat" cmpd="sng">
            <a:solidFill>
              <a:srgbClr val="9DC0DC">
                <a:alpha val="100000"/>
              </a:srgbClr>
            </a:solidFill>
            <a:prstDash val="solid"/>
            <a:bevel/>
            <a:headEnd type="none" w="med" len="med"/>
            <a:tailEnd type="none" w="med" len="med"/>
          </a:ln>
        </p:spPr>
        <p:txBody>
          <a:bodyPr/>
          <a:p>
            <a:endParaRPr lang="zh-CN" altLang="en-US"/>
          </a:p>
        </p:txBody>
      </p:sp>
      <p:sp>
        <p:nvSpPr>
          <p:cNvPr id="28688" name="任意多边形 45"/>
          <p:cNvSpPr/>
          <p:nvPr/>
        </p:nvSpPr>
        <p:spPr>
          <a:xfrm>
            <a:off x="9369425" y="4597400"/>
            <a:ext cx="1908175" cy="1271588"/>
          </a:xfrm>
          <a:custGeom>
            <a:avLst/>
            <a:gdLst>
              <a:gd name="txL" fmla="*/ 0 w 1908118"/>
              <a:gd name="txT" fmla="*/ 0 h 1272078"/>
              <a:gd name="txR" fmla="*/ 1908118 w 1908118"/>
              <a:gd name="txB" fmla="*/ 1272078 h 1272078"/>
            </a:gdLst>
            <a:ahLst/>
            <a:cxnLst>
              <a:cxn ang="0">
                <a:pos x="0" y="127061"/>
              </a:cxn>
              <a:cxn ang="0">
                <a:pos x="127220" y="0"/>
              </a:cxn>
              <a:cxn ang="0">
                <a:pos x="1781069" y="0"/>
              </a:cxn>
              <a:cxn ang="0">
                <a:pos x="1908289" y="127061"/>
              </a:cxn>
              <a:cxn ang="0">
                <a:pos x="1908289" y="1143547"/>
              </a:cxn>
              <a:cxn ang="0">
                <a:pos x="1781069" y="1270608"/>
              </a:cxn>
              <a:cxn ang="0">
                <a:pos x="127220" y="1270608"/>
              </a:cxn>
              <a:cxn ang="0">
                <a:pos x="0" y="1143547"/>
              </a:cxn>
              <a:cxn ang="0">
                <a:pos x="0" y="127061"/>
              </a:cxn>
            </a:cxnLst>
            <a:rect l="txL" t="txT" r="txR" b="txB"/>
            <a:pathLst>
              <a:path w="1908118" h="1272078">
                <a:moveTo>
                  <a:pt x="0" y="127208"/>
                </a:moveTo>
                <a:cubicBezTo>
                  <a:pt x="0" y="56953"/>
                  <a:pt x="56953" y="0"/>
                  <a:pt x="127208" y="0"/>
                </a:cubicBezTo>
                <a:lnTo>
                  <a:pt x="1780910" y="0"/>
                </a:lnTo>
                <a:cubicBezTo>
                  <a:pt x="1851165" y="0"/>
                  <a:pt x="1908118" y="56953"/>
                  <a:pt x="1908118" y="127208"/>
                </a:cubicBezTo>
                <a:lnTo>
                  <a:pt x="1908118" y="1144870"/>
                </a:lnTo>
                <a:cubicBezTo>
                  <a:pt x="1908118" y="1215125"/>
                  <a:pt x="1851165" y="1272078"/>
                  <a:pt x="1780910" y="1272078"/>
                </a:cubicBezTo>
                <a:lnTo>
                  <a:pt x="127208" y="1272078"/>
                </a:lnTo>
                <a:cubicBezTo>
                  <a:pt x="56953" y="1272078"/>
                  <a:pt x="0" y="1215125"/>
                  <a:pt x="0" y="1144870"/>
                </a:cubicBezTo>
                <a:lnTo>
                  <a:pt x="0" y="127208"/>
                </a:lnTo>
                <a:close/>
              </a:path>
            </a:pathLst>
          </a:custGeom>
          <a:solidFill>
            <a:srgbClr val="BDA16D"/>
          </a:solidFill>
          <a:ln w="12700">
            <a:noFill/>
          </a:ln>
        </p:spPr>
        <p:txBody>
          <a:bodyPr lIns="223948" tIns="223948" rIns="223948" bIns="223948" anchor="ctr"/>
          <a:p>
            <a:pPr algn="ctr">
              <a:lnSpc>
                <a:spcPct val="90000"/>
              </a:lnSpc>
              <a:spcAft>
                <a:spcPct val="35000"/>
              </a:spcAft>
              <a:buFont typeface="Arial" panose="020B0604020202020204" pitchFamily="34" charset="0"/>
              <a:buNone/>
            </a:pPr>
            <a:r>
              <a:rPr lang="en-US" altLang="zh-CN"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rPr>
              <a:t>Keyword</a:t>
            </a:r>
            <a:endParaRPr lang="zh-CN" altLang="en-US" sz="2400" dirty="0">
              <a:solidFill>
                <a:srgbClr val="2D4C7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89" name="KSO_Shape"/>
          <p:cNvSpPr/>
          <p:nvPr/>
        </p:nvSpPr>
        <p:spPr>
          <a:xfrm>
            <a:off x="720725" y="1338263"/>
            <a:ext cx="552450" cy="550862"/>
          </a:xfrm>
          <a:custGeom>
            <a:avLst/>
            <a:gdLst>
              <a:gd name="txL" fmla="*/ 0 w 742418"/>
              <a:gd name="txT" fmla="*/ 0 h 742418"/>
              <a:gd name="txR" fmla="*/ 742418 w 742418"/>
              <a:gd name="txB" fmla="*/ 742418 h 742418"/>
            </a:gdLst>
            <a:ahLst/>
            <a:cxnLst>
              <a:cxn ang="0">
                <a:pos x="175003" y="84238"/>
              </a:cxn>
              <a:cxn ang="0">
                <a:pos x="185679" y="88623"/>
              </a:cxn>
              <a:cxn ang="0">
                <a:pos x="236903" y="139405"/>
              </a:cxn>
              <a:cxn ang="0">
                <a:pos x="238884" y="141777"/>
              </a:cxn>
              <a:cxn ang="0">
                <a:pos x="239125" y="142209"/>
              </a:cxn>
              <a:cxn ang="0">
                <a:pos x="240089" y="143987"/>
              </a:cxn>
              <a:cxn ang="0">
                <a:pos x="241617" y="151612"/>
              </a:cxn>
              <a:cxn ang="0">
                <a:pos x="240089" y="159239"/>
              </a:cxn>
              <a:cxn ang="0">
                <a:pos x="239504" y="160584"/>
              </a:cxn>
              <a:cxn ang="0">
                <a:pos x="238727" y="161564"/>
              </a:cxn>
              <a:cxn ang="0">
                <a:pos x="236484" y="163866"/>
              </a:cxn>
              <a:cxn ang="0">
                <a:pos x="185261" y="214649"/>
              </a:cxn>
              <a:cxn ang="0">
                <a:pos x="163908" y="214649"/>
              </a:cxn>
              <a:cxn ang="0">
                <a:pos x="163908" y="193479"/>
              </a:cxn>
              <a:cxn ang="0">
                <a:pos x="190707" y="166911"/>
              </a:cxn>
              <a:cxn ang="0">
                <a:pos x="79384" y="166911"/>
              </a:cxn>
              <a:cxn ang="0">
                <a:pos x="64285" y="151941"/>
              </a:cxn>
              <a:cxn ang="0">
                <a:pos x="79384" y="136972"/>
              </a:cxn>
              <a:cxn ang="0">
                <a:pos x="191742" y="136972"/>
              </a:cxn>
              <a:cxn ang="0">
                <a:pos x="164327" y="109793"/>
              </a:cxn>
              <a:cxn ang="0">
                <a:pos x="164327" y="88623"/>
              </a:cxn>
              <a:cxn ang="0">
                <a:pos x="175003" y="84238"/>
              </a:cxn>
              <a:cxn ang="0">
                <a:pos x="152951" y="27770"/>
              </a:cxn>
              <a:cxn ang="0">
                <a:pos x="28012" y="151635"/>
              </a:cxn>
              <a:cxn ang="0">
                <a:pos x="152951" y="275501"/>
              </a:cxn>
              <a:cxn ang="0">
                <a:pos x="277890" y="151635"/>
              </a:cxn>
              <a:cxn ang="0">
                <a:pos x="152951" y="27770"/>
              </a:cxn>
              <a:cxn ang="0">
                <a:pos x="152951" y="0"/>
              </a:cxn>
              <a:cxn ang="0">
                <a:pos x="305902" y="151635"/>
              </a:cxn>
              <a:cxn ang="0">
                <a:pos x="152951" y="303272"/>
              </a:cxn>
              <a:cxn ang="0">
                <a:pos x="0" y="151635"/>
              </a:cxn>
              <a:cxn ang="0">
                <a:pos x="152951" y="0"/>
              </a:cxn>
            </a:cxnLst>
            <a:rect l="txL" t="txT" r="txR" b="txB"/>
            <a:pathLst>
              <a:path w="742418" h="742418">
                <a:moveTo>
                  <a:pt x="424729" y="206218"/>
                </a:moveTo>
                <a:cubicBezTo>
                  <a:pt x="434107" y="206218"/>
                  <a:pt x="443486" y="209796"/>
                  <a:pt x="450641" y="216951"/>
                </a:cubicBezTo>
                <a:lnTo>
                  <a:pt x="574959" y="341269"/>
                </a:lnTo>
                <a:cubicBezTo>
                  <a:pt x="576748" y="343058"/>
                  <a:pt x="578358" y="345008"/>
                  <a:pt x="579768" y="347074"/>
                </a:cubicBezTo>
                <a:lnTo>
                  <a:pt x="580353" y="348130"/>
                </a:lnTo>
                <a:lnTo>
                  <a:pt x="582691" y="352485"/>
                </a:lnTo>
                <a:cubicBezTo>
                  <a:pt x="585033" y="357814"/>
                  <a:pt x="586400" y="364238"/>
                  <a:pt x="586400" y="371153"/>
                </a:cubicBezTo>
                <a:cubicBezTo>
                  <a:pt x="586400" y="378068"/>
                  <a:pt x="585033" y="384492"/>
                  <a:pt x="582691" y="389821"/>
                </a:cubicBezTo>
                <a:lnTo>
                  <a:pt x="581273" y="393115"/>
                </a:lnTo>
                <a:lnTo>
                  <a:pt x="579386" y="395514"/>
                </a:lnTo>
                <a:cubicBezTo>
                  <a:pt x="577705" y="397433"/>
                  <a:pt x="575732" y="399361"/>
                  <a:pt x="573943" y="401149"/>
                </a:cubicBezTo>
                <a:lnTo>
                  <a:pt x="449625" y="525467"/>
                </a:lnTo>
                <a:cubicBezTo>
                  <a:pt x="435314" y="539778"/>
                  <a:pt x="412112" y="539778"/>
                  <a:pt x="397801" y="525467"/>
                </a:cubicBezTo>
                <a:cubicBezTo>
                  <a:pt x="383490" y="511156"/>
                  <a:pt x="383490" y="487954"/>
                  <a:pt x="397801" y="473643"/>
                </a:cubicBezTo>
                <a:lnTo>
                  <a:pt x="462843" y="408602"/>
                </a:lnTo>
                <a:lnTo>
                  <a:pt x="192664" y="408602"/>
                </a:lnTo>
                <a:cubicBezTo>
                  <a:pt x="172426" y="408602"/>
                  <a:pt x="156019" y="392195"/>
                  <a:pt x="156019" y="371957"/>
                </a:cubicBezTo>
                <a:cubicBezTo>
                  <a:pt x="156019" y="351718"/>
                  <a:pt x="172426" y="335311"/>
                  <a:pt x="192664" y="335311"/>
                </a:cubicBezTo>
                <a:lnTo>
                  <a:pt x="465353" y="335311"/>
                </a:lnTo>
                <a:lnTo>
                  <a:pt x="398817" y="268775"/>
                </a:lnTo>
                <a:cubicBezTo>
                  <a:pt x="384506" y="254464"/>
                  <a:pt x="384506" y="231262"/>
                  <a:pt x="398817" y="216951"/>
                </a:cubicBezTo>
                <a:cubicBezTo>
                  <a:pt x="405972" y="209796"/>
                  <a:pt x="415351" y="206218"/>
                  <a:pt x="424729" y="206218"/>
                </a:cubicBezTo>
                <a:close/>
                <a:moveTo>
                  <a:pt x="371209" y="67983"/>
                </a:moveTo>
                <a:cubicBezTo>
                  <a:pt x="203742" y="67983"/>
                  <a:pt x="67983" y="203742"/>
                  <a:pt x="67983" y="371209"/>
                </a:cubicBezTo>
                <a:cubicBezTo>
                  <a:pt x="67983" y="538676"/>
                  <a:pt x="203742" y="674435"/>
                  <a:pt x="371209" y="674435"/>
                </a:cubicBezTo>
                <a:cubicBezTo>
                  <a:pt x="538676" y="674435"/>
                  <a:pt x="674435" y="538676"/>
                  <a:pt x="674435" y="371209"/>
                </a:cubicBezTo>
                <a:cubicBezTo>
                  <a:pt x="674435" y="203742"/>
                  <a:pt x="538676" y="67983"/>
                  <a:pt x="371209" y="67983"/>
                </a:cubicBezTo>
                <a:close/>
                <a:moveTo>
                  <a:pt x="371209" y="0"/>
                </a:moveTo>
                <a:cubicBezTo>
                  <a:pt x="576222" y="0"/>
                  <a:pt x="742418" y="166196"/>
                  <a:pt x="742418" y="371209"/>
                </a:cubicBezTo>
                <a:cubicBezTo>
                  <a:pt x="742418" y="576222"/>
                  <a:pt x="576222" y="742418"/>
                  <a:pt x="371209" y="742418"/>
                </a:cubicBezTo>
                <a:cubicBezTo>
                  <a:pt x="166196" y="742418"/>
                  <a:pt x="0" y="576222"/>
                  <a:pt x="0" y="371209"/>
                </a:cubicBezTo>
                <a:cubicBezTo>
                  <a:pt x="0" y="166196"/>
                  <a:pt x="166196" y="0"/>
                  <a:pt x="371209" y="0"/>
                </a:cubicBezTo>
                <a:close/>
              </a:path>
            </a:pathLst>
          </a:custGeom>
          <a:solidFill>
            <a:srgbClr val="9DC0DC">
              <a:alpha val="100000"/>
            </a:srgbClr>
          </a:solidFill>
          <a:ln w="12700">
            <a:noFill/>
          </a:ln>
        </p:spPr>
        <p:txBody>
          <a:bodyPr/>
          <a:p>
            <a:endParaRPr lang="zh-CN" altLang="en-US"/>
          </a:p>
        </p:txBody>
      </p:sp>
      <p:sp>
        <p:nvSpPr>
          <p:cNvPr id="28690" name="KSO_Shape"/>
          <p:cNvSpPr/>
          <p:nvPr/>
        </p:nvSpPr>
        <p:spPr>
          <a:xfrm>
            <a:off x="720725" y="3148013"/>
            <a:ext cx="552450" cy="550862"/>
          </a:xfrm>
          <a:custGeom>
            <a:avLst/>
            <a:gdLst>
              <a:gd name="txL" fmla="*/ 0 w 742418"/>
              <a:gd name="txT" fmla="*/ 0 h 742418"/>
              <a:gd name="txR" fmla="*/ 742418 w 742418"/>
              <a:gd name="txB" fmla="*/ 742418 h 742418"/>
            </a:gdLst>
            <a:ahLst/>
            <a:cxnLst>
              <a:cxn ang="0">
                <a:pos x="175003" y="84238"/>
              </a:cxn>
              <a:cxn ang="0">
                <a:pos x="185679" y="88623"/>
              </a:cxn>
              <a:cxn ang="0">
                <a:pos x="236903" y="139405"/>
              </a:cxn>
              <a:cxn ang="0">
                <a:pos x="238884" y="141777"/>
              </a:cxn>
              <a:cxn ang="0">
                <a:pos x="239125" y="142209"/>
              </a:cxn>
              <a:cxn ang="0">
                <a:pos x="240089" y="143987"/>
              </a:cxn>
              <a:cxn ang="0">
                <a:pos x="241617" y="151612"/>
              </a:cxn>
              <a:cxn ang="0">
                <a:pos x="240089" y="159239"/>
              </a:cxn>
              <a:cxn ang="0">
                <a:pos x="239504" y="160584"/>
              </a:cxn>
              <a:cxn ang="0">
                <a:pos x="238727" y="161564"/>
              </a:cxn>
              <a:cxn ang="0">
                <a:pos x="236484" y="163866"/>
              </a:cxn>
              <a:cxn ang="0">
                <a:pos x="185261" y="214649"/>
              </a:cxn>
              <a:cxn ang="0">
                <a:pos x="163908" y="214649"/>
              </a:cxn>
              <a:cxn ang="0">
                <a:pos x="163908" y="193479"/>
              </a:cxn>
              <a:cxn ang="0">
                <a:pos x="190707" y="166911"/>
              </a:cxn>
              <a:cxn ang="0">
                <a:pos x="79384" y="166911"/>
              </a:cxn>
              <a:cxn ang="0">
                <a:pos x="64285" y="151941"/>
              </a:cxn>
              <a:cxn ang="0">
                <a:pos x="79384" y="136972"/>
              </a:cxn>
              <a:cxn ang="0">
                <a:pos x="191742" y="136972"/>
              </a:cxn>
              <a:cxn ang="0">
                <a:pos x="164327" y="109793"/>
              </a:cxn>
              <a:cxn ang="0">
                <a:pos x="164327" y="88623"/>
              </a:cxn>
              <a:cxn ang="0">
                <a:pos x="175003" y="84238"/>
              </a:cxn>
              <a:cxn ang="0">
                <a:pos x="152951" y="27770"/>
              </a:cxn>
              <a:cxn ang="0">
                <a:pos x="28012" y="151635"/>
              </a:cxn>
              <a:cxn ang="0">
                <a:pos x="152951" y="275501"/>
              </a:cxn>
              <a:cxn ang="0">
                <a:pos x="277890" y="151635"/>
              </a:cxn>
              <a:cxn ang="0">
                <a:pos x="152951" y="27770"/>
              </a:cxn>
              <a:cxn ang="0">
                <a:pos x="152951" y="0"/>
              </a:cxn>
              <a:cxn ang="0">
                <a:pos x="305902" y="151635"/>
              </a:cxn>
              <a:cxn ang="0">
                <a:pos x="152951" y="303272"/>
              </a:cxn>
              <a:cxn ang="0">
                <a:pos x="0" y="151635"/>
              </a:cxn>
              <a:cxn ang="0">
                <a:pos x="152951" y="0"/>
              </a:cxn>
            </a:cxnLst>
            <a:rect l="txL" t="txT" r="txR" b="txB"/>
            <a:pathLst>
              <a:path w="742418" h="742418">
                <a:moveTo>
                  <a:pt x="424729" y="206218"/>
                </a:moveTo>
                <a:cubicBezTo>
                  <a:pt x="434107" y="206218"/>
                  <a:pt x="443486" y="209796"/>
                  <a:pt x="450641" y="216951"/>
                </a:cubicBezTo>
                <a:lnTo>
                  <a:pt x="574959" y="341269"/>
                </a:lnTo>
                <a:cubicBezTo>
                  <a:pt x="576748" y="343058"/>
                  <a:pt x="578358" y="345008"/>
                  <a:pt x="579768" y="347074"/>
                </a:cubicBezTo>
                <a:lnTo>
                  <a:pt x="580353" y="348130"/>
                </a:lnTo>
                <a:lnTo>
                  <a:pt x="582691" y="352485"/>
                </a:lnTo>
                <a:cubicBezTo>
                  <a:pt x="585033" y="357814"/>
                  <a:pt x="586400" y="364238"/>
                  <a:pt x="586400" y="371153"/>
                </a:cubicBezTo>
                <a:cubicBezTo>
                  <a:pt x="586400" y="378068"/>
                  <a:pt x="585033" y="384492"/>
                  <a:pt x="582691" y="389821"/>
                </a:cubicBezTo>
                <a:lnTo>
                  <a:pt x="581273" y="393115"/>
                </a:lnTo>
                <a:lnTo>
                  <a:pt x="579386" y="395514"/>
                </a:lnTo>
                <a:cubicBezTo>
                  <a:pt x="577705" y="397433"/>
                  <a:pt x="575732" y="399361"/>
                  <a:pt x="573943" y="401149"/>
                </a:cubicBezTo>
                <a:lnTo>
                  <a:pt x="449625" y="525467"/>
                </a:lnTo>
                <a:cubicBezTo>
                  <a:pt x="435314" y="539778"/>
                  <a:pt x="412112" y="539778"/>
                  <a:pt x="397801" y="525467"/>
                </a:cubicBezTo>
                <a:cubicBezTo>
                  <a:pt x="383490" y="511156"/>
                  <a:pt x="383490" y="487954"/>
                  <a:pt x="397801" y="473643"/>
                </a:cubicBezTo>
                <a:lnTo>
                  <a:pt x="462843" y="408602"/>
                </a:lnTo>
                <a:lnTo>
                  <a:pt x="192664" y="408602"/>
                </a:lnTo>
                <a:cubicBezTo>
                  <a:pt x="172426" y="408602"/>
                  <a:pt x="156019" y="392195"/>
                  <a:pt x="156019" y="371957"/>
                </a:cubicBezTo>
                <a:cubicBezTo>
                  <a:pt x="156019" y="351718"/>
                  <a:pt x="172426" y="335311"/>
                  <a:pt x="192664" y="335311"/>
                </a:cubicBezTo>
                <a:lnTo>
                  <a:pt x="465353" y="335311"/>
                </a:lnTo>
                <a:lnTo>
                  <a:pt x="398817" y="268775"/>
                </a:lnTo>
                <a:cubicBezTo>
                  <a:pt x="384506" y="254464"/>
                  <a:pt x="384506" y="231262"/>
                  <a:pt x="398817" y="216951"/>
                </a:cubicBezTo>
                <a:cubicBezTo>
                  <a:pt x="405972" y="209796"/>
                  <a:pt x="415351" y="206218"/>
                  <a:pt x="424729" y="206218"/>
                </a:cubicBezTo>
                <a:close/>
                <a:moveTo>
                  <a:pt x="371209" y="67983"/>
                </a:moveTo>
                <a:cubicBezTo>
                  <a:pt x="203742" y="67983"/>
                  <a:pt x="67983" y="203742"/>
                  <a:pt x="67983" y="371209"/>
                </a:cubicBezTo>
                <a:cubicBezTo>
                  <a:pt x="67983" y="538676"/>
                  <a:pt x="203742" y="674435"/>
                  <a:pt x="371209" y="674435"/>
                </a:cubicBezTo>
                <a:cubicBezTo>
                  <a:pt x="538676" y="674435"/>
                  <a:pt x="674435" y="538676"/>
                  <a:pt x="674435" y="371209"/>
                </a:cubicBezTo>
                <a:cubicBezTo>
                  <a:pt x="674435" y="203742"/>
                  <a:pt x="538676" y="67983"/>
                  <a:pt x="371209" y="67983"/>
                </a:cubicBezTo>
                <a:close/>
                <a:moveTo>
                  <a:pt x="371209" y="0"/>
                </a:moveTo>
                <a:cubicBezTo>
                  <a:pt x="576222" y="0"/>
                  <a:pt x="742418" y="166196"/>
                  <a:pt x="742418" y="371209"/>
                </a:cubicBezTo>
                <a:cubicBezTo>
                  <a:pt x="742418" y="576222"/>
                  <a:pt x="576222" y="742418"/>
                  <a:pt x="371209" y="742418"/>
                </a:cubicBezTo>
                <a:cubicBezTo>
                  <a:pt x="166196" y="742418"/>
                  <a:pt x="0" y="576222"/>
                  <a:pt x="0" y="371209"/>
                </a:cubicBezTo>
                <a:cubicBezTo>
                  <a:pt x="0" y="166196"/>
                  <a:pt x="166196" y="0"/>
                  <a:pt x="371209" y="0"/>
                </a:cubicBezTo>
                <a:close/>
              </a:path>
            </a:pathLst>
          </a:custGeom>
          <a:solidFill>
            <a:srgbClr val="E39A1D">
              <a:alpha val="100000"/>
            </a:srgbClr>
          </a:solidFill>
          <a:ln w="12700">
            <a:noFill/>
          </a:ln>
        </p:spPr>
        <p:txBody>
          <a:bodyPr/>
          <a:p>
            <a:endParaRPr lang="zh-CN" altLang="en-US"/>
          </a:p>
        </p:txBody>
      </p:sp>
      <p:sp>
        <p:nvSpPr>
          <p:cNvPr id="28691" name="KSO_Shape"/>
          <p:cNvSpPr/>
          <p:nvPr/>
        </p:nvSpPr>
        <p:spPr>
          <a:xfrm>
            <a:off x="720725" y="4956175"/>
            <a:ext cx="552450" cy="552450"/>
          </a:xfrm>
          <a:custGeom>
            <a:avLst/>
            <a:gdLst>
              <a:gd name="txL" fmla="*/ 0 w 742418"/>
              <a:gd name="txT" fmla="*/ 0 h 742418"/>
              <a:gd name="txR" fmla="*/ 742418 w 742418"/>
              <a:gd name="txB" fmla="*/ 742418 h 742418"/>
            </a:gdLst>
            <a:ahLst/>
            <a:cxnLst>
              <a:cxn ang="0">
                <a:pos x="175003" y="84968"/>
              </a:cxn>
              <a:cxn ang="0">
                <a:pos x="185679" y="89391"/>
              </a:cxn>
              <a:cxn ang="0">
                <a:pos x="236903" y="140615"/>
              </a:cxn>
              <a:cxn ang="0">
                <a:pos x="238884" y="143007"/>
              </a:cxn>
              <a:cxn ang="0">
                <a:pos x="239125" y="143442"/>
              </a:cxn>
              <a:cxn ang="0">
                <a:pos x="240089" y="145236"/>
              </a:cxn>
              <a:cxn ang="0">
                <a:pos x="241617" y="152928"/>
              </a:cxn>
              <a:cxn ang="0">
                <a:pos x="240089" y="160620"/>
              </a:cxn>
              <a:cxn ang="0">
                <a:pos x="239504" y="161977"/>
              </a:cxn>
              <a:cxn ang="0">
                <a:pos x="238727" y="162965"/>
              </a:cxn>
              <a:cxn ang="0">
                <a:pos x="236484" y="165287"/>
              </a:cxn>
              <a:cxn ang="0">
                <a:pos x="185261" y="216511"/>
              </a:cxn>
              <a:cxn ang="0">
                <a:pos x="163908" y="216511"/>
              </a:cxn>
              <a:cxn ang="0">
                <a:pos x="163908" y="195157"/>
              </a:cxn>
              <a:cxn ang="0">
                <a:pos x="190707" y="168358"/>
              </a:cxn>
              <a:cxn ang="0">
                <a:pos x="79384" y="168358"/>
              </a:cxn>
              <a:cxn ang="0">
                <a:pos x="64285" y="153259"/>
              </a:cxn>
              <a:cxn ang="0">
                <a:pos x="79384" y="138160"/>
              </a:cxn>
              <a:cxn ang="0">
                <a:pos x="191742" y="138160"/>
              </a:cxn>
              <a:cxn ang="0">
                <a:pos x="164327" y="110745"/>
              </a:cxn>
              <a:cxn ang="0">
                <a:pos x="164327" y="89391"/>
              </a:cxn>
              <a:cxn ang="0">
                <a:pos x="175003" y="84968"/>
              </a:cxn>
              <a:cxn ang="0">
                <a:pos x="152951" y="28012"/>
              </a:cxn>
              <a:cxn ang="0">
                <a:pos x="28012" y="152951"/>
              </a:cxn>
              <a:cxn ang="0">
                <a:pos x="152951" y="277890"/>
              </a:cxn>
              <a:cxn ang="0">
                <a:pos x="277890" y="152951"/>
              </a:cxn>
              <a:cxn ang="0">
                <a:pos x="152951" y="28012"/>
              </a:cxn>
              <a:cxn ang="0">
                <a:pos x="152951" y="0"/>
              </a:cxn>
              <a:cxn ang="0">
                <a:pos x="305902" y="152951"/>
              </a:cxn>
              <a:cxn ang="0">
                <a:pos x="152951" y="305902"/>
              </a:cxn>
              <a:cxn ang="0">
                <a:pos x="0" y="152951"/>
              </a:cxn>
              <a:cxn ang="0">
                <a:pos x="152951" y="0"/>
              </a:cxn>
            </a:cxnLst>
            <a:rect l="txL" t="txT" r="txR" b="txB"/>
            <a:pathLst>
              <a:path w="742418" h="742418">
                <a:moveTo>
                  <a:pt x="424729" y="206218"/>
                </a:moveTo>
                <a:cubicBezTo>
                  <a:pt x="434107" y="206218"/>
                  <a:pt x="443486" y="209796"/>
                  <a:pt x="450641" y="216951"/>
                </a:cubicBezTo>
                <a:lnTo>
                  <a:pt x="574959" y="341269"/>
                </a:lnTo>
                <a:cubicBezTo>
                  <a:pt x="576748" y="343058"/>
                  <a:pt x="578358" y="345008"/>
                  <a:pt x="579768" y="347074"/>
                </a:cubicBezTo>
                <a:lnTo>
                  <a:pt x="580353" y="348130"/>
                </a:lnTo>
                <a:lnTo>
                  <a:pt x="582691" y="352485"/>
                </a:lnTo>
                <a:cubicBezTo>
                  <a:pt x="585033" y="357814"/>
                  <a:pt x="586400" y="364238"/>
                  <a:pt x="586400" y="371153"/>
                </a:cubicBezTo>
                <a:cubicBezTo>
                  <a:pt x="586400" y="378068"/>
                  <a:pt x="585033" y="384492"/>
                  <a:pt x="582691" y="389821"/>
                </a:cubicBezTo>
                <a:lnTo>
                  <a:pt x="581273" y="393115"/>
                </a:lnTo>
                <a:lnTo>
                  <a:pt x="579386" y="395514"/>
                </a:lnTo>
                <a:cubicBezTo>
                  <a:pt x="577705" y="397433"/>
                  <a:pt x="575732" y="399361"/>
                  <a:pt x="573943" y="401149"/>
                </a:cubicBezTo>
                <a:lnTo>
                  <a:pt x="449625" y="525467"/>
                </a:lnTo>
                <a:cubicBezTo>
                  <a:pt x="435314" y="539778"/>
                  <a:pt x="412112" y="539778"/>
                  <a:pt x="397801" y="525467"/>
                </a:cubicBezTo>
                <a:cubicBezTo>
                  <a:pt x="383490" y="511156"/>
                  <a:pt x="383490" y="487954"/>
                  <a:pt x="397801" y="473643"/>
                </a:cubicBezTo>
                <a:lnTo>
                  <a:pt x="462843" y="408602"/>
                </a:lnTo>
                <a:lnTo>
                  <a:pt x="192664" y="408602"/>
                </a:lnTo>
                <a:cubicBezTo>
                  <a:pt x="172426" y="408602"/>
                  <a:pt x="156019" y="392195"/>
                  <a:pt x="156019" y="371957"/>
                </a:cubicBezTo>
                <a:cubicBezTo>
                  <a:pt x="156019" y="351718"/>
                  <a:pt x="172426" y="335311"/>
                  <a:pt x="192664" y="335311"/>
                </a:cubicBezTo>
                <a:lnTo>
                  <a:pt x="465353" y="335311"/>
                </a:lnTo>
                <a:lnTo>
                  <a:pt x="398817" y="268775"/>
                </a:lnTo>
                <a:cubicBezTo>
                  <a:pt x="384506" y="254464"/>
                  <a:pt x="384506" y="231262"/>
                  <a:pt x="398817" y="216951"/>
                </a:cubicBezTo>
                <a:cubicBezTo>
                  <a:pt x="405972" y="209796"/>
                  <a:pt x="415351" y="206218"/>
                  <a:pt x="424729" y="206218"/>
                </a:cubicBezTo>
                <a:close/>
                <a:moveTo>
                  <a:pt x="371209" y="67983"/>
                </a:moveTo>
                <a:cubicBezTo>
                  <a:pt x="203742" y="67983"/>
                  <a:pt x="67983" y="203742"/>
                  <a:pt x="67983" y="371209"/>
                </a:cubicBezTo>
                <a:cubicBezTo>
                  <a:pt x="67983" y="538676"/>
                  <a:pt x="203742" y="674435"/>
                  <a:pt x="371209" y="674435"/>
                </a:cubicBezTo>
                <a:cubicBezTo>
                  <a:pt x="538676" y="674435"/>
                  <a:pt x="674435" y="538676"/>
                  <a:pt x="674435" y="371209"/>
                </a:cubicBezTo>
                <a:cubicBezTo>
                  <a:pt x="674435" y="203742"/>
                  <a:pt x="538676" y="67983"/>
                  <a:pt x="371209" y="67983"/>
                </a:cubicBezTo>
                <a:close/>
                <a:moveTo>
                  <a:pt x="371209" y="0"/>
                </a:moveTo>
                <a:cubicBezTo>
                  <a:pt x="576222" y="0"/>
                  <a:pt x="742418" y="166196"/>
                  <a:pt x="742418" y="371209"/>
                </a:cubicBezTo>
                <a:cubicBezTo>
                  <a:pt x="742418" y="576222"/>
                  <a:pt x="576222" y="742418"/>
                  <a:pt x="371209" y="742418"/>
                </a:cubicBezTo>
                <a:cubicBezTo>
                  <a:pt x="166196" y="742418"/>
                  <a:pt x="0" y="576222"/>
                  <a:pt x="0" y="371209"/>
                </a:cubicBezTo>
                <a:cubicBezTo>
                  <a:pt x="0" y="166196"/>
                  <a:pt x="166196" y="0"/>
                  <a:pt x="371209" y="0"/>
                </a:cubicBezTo>
                <a:close/>
              </a:path>
            </a:pathLst>
          </a:custGeom>
          <a:solidFill>
            <a:srgbClr val="BDA16D">
              <a:alpha val="100000"/>
            </a:srgbClr>
          </a:solidFill>
          <a:ln w="12700">
            <a:noFill/>
          </a:ln>
        </p:spPr>
        <p:txBody>
          <a:bodyPr/>
          <a:p>
            <a:endParaRPr lang="zh-CN" altLang="en-US"/>
          </a:p>
        </p:txBody>
      </p:sp>
      <p:sp>
        <p:nvSpPr>
          <p:cNvPr id="28692" name="KSO_Shape"/>
          <p:cNvSpPr/>
          <p:nvPr/>
        </p:nvSpPr>
        <p:spPr>
          <a:xfrm>
            <a:off x="7999413" y="1231900"/>
            <a:ext cx="796925" cy="850900"/>
          </a:xfrm>
          <a:custGeom>
            <a:avLst/>
            <a:gdLst>
              <a:gd name="txL" fmla="*/ 0 w 1019175"/>
              <a:gd name="txT" fmla="*/ 0 h 1524001"/>
              <a:gd name="txR" fmla="*/ 1019175 w 1019175"/>
              <a:gd name="txB" fmla="*/ 1524001 h 1524001"/>
            </a:gdLst>
            <a:ahLst/>
            <a:cxnLst>
              <a:cxn ang="0">
                <a:pos x="535409" y="416010"/>
              </a:cxn>
              <a:cxn ang="0">
                <a:pos x="550665" y="434307"/>
              </a:cxn>
              <a:cxn ang="0">
                <a:pos x="544011" y="465814"/>
              </a:cxn>
              <a:cxn ang="0">
                <a:pos x="519665" y="474675"/>
              </a:cxn>
              <a:cxn ang="0">
                <a:pos x="374073" y="471968"/>
              </a:cxn>
              <a:cxn ang="0">
                <a:pos x="357680" y="455886"/>
              </a:cxn>
              <a:cxn ang="0">
                <a:pos x="362387" y="422574"/>
              </a:cxn>
              <a:cxn ang="0">
                <a:pos x="385272" y="412892"/>
              </a:cxn>
              <a:cxn ang="0">
                <a:pos x="581889" y="336524"/>
              </a:cxn>
              <a:cxn ang="0">
                <a:pos x="599845" y="348515"/>
              </a:cxn>
              <a:cxn ang="0">
                <a:pos x="599037" y="385149"/>
              </a:cxn>
              <a:cxn ang="0">
                <a:pos x="579625" y="396395"/>
              </a:cxn>
              <a:cxn ang="0">
                <a:pos x="347321" y="396395"/>
              </a:cxn>
              <a:cxn ang="0">
                <a:pos x="327747" y="385149"/>
              </a:cxn>
              <a:cxn ang="0">
                <a:pos x="326939" y="348515"/>
              </a:cxn>
              <a:cxn ang="0">
                <a:pos x="345218" y="336524"/>
              </a:cxn>
              <a:cxn ang="0">
                <a:pos x="594254" y="259480"/>
              </a:cxn>
              <a:cxn ang="0">
                <a:pos x="617008" y="269092"/>
              </a:cxn>
              <a:cxn ang="0">
                <a:pos x="621689" y="302530"/>
              </a:cxn>
              <a:cxn ang="0">
                <a:pos x="605389" y="318633"/>
              </a:cxn>
              <a:cxn ang="0">
                <a:pos x="321847" y="321344"/>
              </a:cxn>
              <a:cxn ang="0">
                <a:pos x="297640" y="312471"/>
              </a:cxn>
              <a:cxn ang="0">
                <a:pos x="291023" y="280841"/>
              </a:cxn>
              <a:cxn ang="0">
                <a:pos x="306193" y="262602"/>
              </a:cxn>
              <a:cxn ang="0">
                <a:pos x="556653" y="183601"/>
              </a:cxn>
              <a:cxn ang="0">
                <a:pos x="584154" y="190878"/>
              </a:cxn>
              <a:cxn ang="0">
                <a:pos x="594022" y="218499"/>
              </a:cxn>
              <a:cxn ang="0">
                <a:pos x="581404" y="241487"/>
              </a:cxn>
              <a:cxn ang="0">
                <a:pos x="364793" y="246946"/>
              </a:cxn>
              <a:cxn ang="0">
                <a:pos x="335351" y="240660"/>
              </a:cxn>
              <a:cxn ang="0">
                <a:pos x="324189" y="215356"/>
              </a:cxn>
              <a:cxn ang="0">
                <a:pos x="335351" y="189968"/>
              </a:cxn>
              <a:cxn ang="0">
                <a:pos x="350351" y="0"/>
              </a:cxn>
              <a:cxn ang="0">
                <a:pos x="427218" y="8825"/>
              </a:cxn>
              <a:cxn ang="0">
                <a:pos x="465409" y="26641"/>
              </a:cxn>
              <a:cxn ang="0">
                <a:pos x="483209" y="59138"/>
              </a:cxn>
              <a:cxn ang="0">
                <a:pos x="461363" y="117287"/>
              </a:cxn>
              <a:cxn ang="0">
                <a:pos x="402944" y="167599"/>
              </a:cxn>
              <a:cxn ang="0">
                <a:pos x="322841" y="178405"/>
              </a:cxn>
              <a:cxn ang="0">
                <a:pos x="300509" y="199354"/>
              </a:cxn>
              <a:cxn ang="0">
                <a:pos x="306982" y="241749"/>
              </a:cxn>
              <a:cxn ang="0">
                <a:pos x="288048" y="253543"/>
              </a:cxn>
              <a:cxn ang="0">
                <a:pos x="266363" y="274246"/>
              </a:cxn>
              <a:cxn ang="0">
                <a:pos x="272675" y="316476"/>
              </a:cxn>
              <a:cxn ang="0">
                <a:pos x="299861" y="330498"/>
              </a:cxn>
              <a:cxn ang="0">
                <a:pos x="301480" y="346911"/>
              </a:cxn>
              <a:cxn ang="0">
                <a:pos x="305202" y="391121"/>
              </a:cxn>
              <a:cxn ang="0">
                <a:pos x="331417" y="405885"/>
              </a:cxn>
              <a:cxn ang="0">
                <a:pos x="336110" y="421391"/>
              </a:cxn>
              <a:cxn ang="0">
                <a:pos x="337081" y="467332"/>
              </a:cxn>
              <a:cxn ang="0">
                <a:pos x="161663" y="472528"/>
              </a:cxn>
              <a:cxn ang="0">
                <a:pos x="102759" y="462053"/>
              </a:cxn>
              <a:cxn ang="0">
                <a:pos x="30908" y="428072"/>
              </a:cxn>
              <a:cxn ang="0">
                <a:pos x="6311" y="399038"/>
              </a:cxn>
              <a:cxn ang="0">
                <a:pos x="647" y="260720"/>
              </a:cxn>
              <a:cxn ang="0">
                <a:pos x="22008" y="222201"/>
              </a:cxn>
              <a:cxn ang="0">
                <a:pos x="72336" y="193911"/>
              </a:cxn>
              <a:cxn ang="0">
                <a:pos x="213609" y="131308"/>
              </a:cxn>
              <a:cxn ang="0">
                <a:pos x="318309" y="65572"/>
              </a:cxn>
              <a:cxn ang="0">
                <a:pos x="350351" y="0"/>
              </a:cxn>
            </a:cxnLst>
            <a:rect l="txL" t="txT" r="txR" b="txB"/>
            <a:pathLst>
              <a:path w="1019175" h="1524001">
                <a:moveTo>
                  <a:pt x="643934" y="1322388"/>
                </a:moveTo>
                <a:lnTo>
                  <a:pt x="649244" y="1322388"/>
                </a:lnTo>
                <a:lnTo>
                  <a:pt x="835334" y="1322388"/>
                </a:lnTo>
                <a:lnTo>
                  <a:pt x="840643" y="1322388"/>
                </a:lnTo>
                <a:lnTo>
                  <a:pt x="845156" y="1323178"/>
                </a:lnTo>
                <a:lnTo>
                  <a:pt x="849935" y="1323704"/>
                </a:lnTo>
                <a:lnTo>
                  <a:pt x="854182" y="1324494"/>
                </a:lnTo>
                <a:lnTo>
                  <a:pt x="858695" y="1325547"/>
                </a:lnTo>
                <a:lnTo>
                  <a:pt x="862411" y="1327126"/>
                </a:lnTo>
                <a:lnTo>
                  <a:pt x="866128" y="1328705"/>
                </a:lnTo>
                <a:lnTo>
                  <a:pt x="869579" y="1330547"/>
                </a:lnTo>
                <a:lnTo>
                  <a:pt x="872499" y="1332390"/>
                </a:lnTo>
                <a:lnTo>
                  <a:pt x="875685" y="1334495"/>
                </a:lnTo>
                <a:lnTo>
                  <a:pt x="878605" y="1336864"/>
                </a:lnTo>
                <a:lnTo>
                  <a:pt x="880994" y="1339759"/>
                </a:lnTo>
                <a:lnTo>
                  <a:pt x="883383" y="1342392"/>
                </a:lnTo>
                <a:lnTo>
                  <a:pt x="885507" y="1345287"/>
                </a:lnTo>
                <a:lnTo>
                  <a:pt x="887896" y="1348708"/>
                </a:lnTo>
                <a:lnTo>
                  <a:pt x="889754" y="1352130"/>
                </a:lnTo>
                <a:lnTo>
                  <a:pt x="891347" y="1355552"/>
                </a:lnTo>
                <a:lnTo>
                  <a:pt x="892674" y="1359236"/>
                </a:lnTo>
                <a:lnTo>
                  <a:pt x="894267" y="1362921"/>
                </a:lnTo>
                <a:lnTo>
                  <a:pt x="895594" y="1366869"/>
                </a:lnTo>
                <a:lnTo>
                  <a:pt x="897718" y="1375292"/>
                </a:lnTo>
                <a:lnTo>
                  <a:pt x="899311" y="1383977"/>
                </a:lnTo>
                <a:lnTo>
                  <a:pt x="900638" y="1393190"/>
                </a:lnTo>
                <a:lnTo>
                  <a:pt x="901169" y="1402928"/>
                </a:lnTo>
                <a:lnTo>
                  <a:pt x="901700" y="1412930"/>
                </a:lnTo>
                <a:lnTo>
                  <a:pt x="901700" y="1423458"/>
                </a:lnTo>
                <a:lnTo>
                  <a:pt x="901700" y="1433460"/>
                </a:lnTo>
                <a:lnTo>
                  <a:pt x="901169" y="1443461"/>
                </a:lnTo>
                <a:lnTo>
                  <a:pt x="900638" y="1453200"/>
                </a:lnTo>
                <a:lnTo>
                  <a:pt x="899311" y="1462412"/>
                </a:lnTo>
                <a:lnTo>
                  <a:pt x="897718" y="1471097"/>
                </a:lnTo>
                <a:lnTo>
                  <a:pt x="895594" y="1479520"/>
                </a:lnTo>
                <a:lnTo>
                  <a:pt x="894267" y="1483468"/>
                </a:lnTo>
                <a:lnTo>
                  <a:pt x="892674" y="1487153"/>
                </a:lnTo>
                <a:lnTo>
                  <a:pt x="891347" y="1490838"/>
                </a:lnTo>
                <a:lnTo>
                  <a:pt x="889754" y="1494259"/>
                </a:lnTo>
                <a:lnTo>
                  <a:pt x="887896" y="1497681"/>
                </a:lnTo>
                <a:lnTo>
                  <a:pt x="885507" y="1500839"/>
                </a:lnTo>
                <a:lnTo>
                  <a:pt x="883383" y="1503998"/>
                </a:lnTo>
                <a:lnTo>
                  <a:pt x="880994" y="1506630"/>
                </a:lnTo>
                <a:lnTo>
                  <a:pt x="878605" y="1509525"/>
                </a:lnTo>
                <a:lnTo>
                  <a:pt x="875685" y="1511631"/>
                </a:lnTo>
                <a:lnTo>
                  <a:pt x="872499" y="1513999"/>
                </a:lnTo>
                <a:lnTo>
                  <a:pt x="869579" y="1515842"/>
                </a:lnTo>
                <a:lnTo>
                  <a:pt x="866128" y="1517684"/>
                </a:lnTo>
                <a:lnTo>
                  <a:pt x="862411" y="1519263"/>
                </a:lnTo>
                <a:lnTo>
                  <a:pt x="858695" y="1520843"/>
                </a:lnTo>
                <a:lnTo>
                  <a:pt x="854182" y="1521896"/>
                </a:lnTo>
                <a:lnTo>
                  <a:pt x="849935" y="1522685"/>
                </a:lnTo>
                <a:lnTo>
                  <a:pt x="845156" y="1523212"/>
                </a:lnTo>
                <a:lnTo>
                  <a:pt x="840643" y="1523738"/>
                </a:lnTo>
                <a:lnTo>
                  <a:pt x="835334" y="1524001"/>
                </a:lnTo>
                <a:lnTo>
                  <a:pt x="649244" y="1524001"/>
                </a:lnTo>
                <a:lnTo>
                  <a:pt x="643934" y="1523738"/>
                </a:lnTo>
                <a:lnTo>
                  <a:pt x="638891" y="1523212"/>
                </a:lnTo>
                <a:lnTo>
                  <a:pt x="634643" y="1522685"/>
                </a:lnTo>
                <a:lnTo>
                  <a:pt x="630130" y="1521896"/>
                </a:lnTo>
                <a:lnTo>
                  <a:pt x="625883" y="1520843"/>
                </a:lnTo>
                <a:lnTo>
                  <a:pt x="622166" y="1519263"/>
                </a:lnTo>
                <a:lnTo>
                  <a:pt x="618450" y="1517684"/>
                </a:lnTo>
                <a:lnTo>
                  <a:pt x="614999" y="1515842"/>
                </a:lnTo>
                <a:lnTo>
                  <a:pt x="611813" y="1513999"/>
                </a:lnTo>
                <a:lnTo>
                  <a:pt x="608628" y="1511631"/>
                </a:lnTo>
                <a:lnTo>
                  <a:pt x="605973" y="1509525"/>
                </a:lnTo>
                <a:lnTo>
                  <a:pt x="603318" y="1506630"/>
                </a:lnTo>
                <a:lnTo>
                  <a:pt x="600929" y="1503998"/>
                </a:lnTo>
                <a:lnTo>
                  <a:pt x="598805" y="1500839"/>
                </a:lnTo>
                <a:lnTo>
                  <a:pt x="596416" y="1497681"/>
                </a:lnTo>
                <a:lnTo>
                  <a:pt x="594558" y="1494259"/>
                </a:lnTo>
                <a:lnTo>
                  <a:pt x="592700" y="1490838"/>
                </a:lnTo>
                <a:lnTo>
                  <a:pt x="591372" y="1487153"/>
                </a:lnTo>
                <a:lnTo>
                  <a:pt x="590045" y="1483468"/>
                </a:lnTo>
                <a:lnTo>
                  <a:pt x="588718" y="1479520"/>
                </a:lnTo>
                <a:lnTo>
                  <a:pt x="586594" y="1471097"/>
                </a:lnTo>
                <a:lnTo>
                  <a:pt x="585001" y="1462412"/>
                </a:lnTo>
                <a:lnTo>
                  <a:pt x="583674" y="1453200"/>
                </a:lnTo>
                <a:lnTo>
                  <a:pt x="583143" y="1443461"/>
                </a:lnTo>
                <a:lnTo>
                  <a:pt x="582612" y="1433460"/>
                </a:lnTo>
                <a:lnTo>
                  <a:pt x="582612" y="1423458"/>
                </a:lnTo>
                <a:lnTo>
                  <a:pt x="582612" y="1412930"/>
                </a:lnTo>
                <a:lnTo>
                  <a:pt x="583143" y="1402928"/>
                </a:lnTo>
                <a:lnTo>
                  <a:pt x="583674" y="1393190"/>
                </a:lnTo>
                <a:lnTo>
                  <a:pt x="585001" y="1383977"/>
                </a:lnTo>
                <a:lnTo>
                  <a:pt x="586594" y="1375292"/>
                </a:lnTo>
                <a:lnTo>
                  <a:pt x="588718" y="1366869"/>
                </a:lnTo>
                <a:lnTo>
                  <a:pt x="590045" y="1362921"/>
                </a:lnTo>
                <a:lnTo>
                  <a:pt x="591372" y="1359236"/>
                </a:lnTo>
                <a:lnTo>
                  <a:pt x="592700" y="1355552"/>
                </a:lnTo>
                <a:lnTo>
                  <a:pt x="594558" y="1352130"/>
                </a:lnTo>
                <a:lnTo>
                  <a:pt x="596416" y="1348708"/>
                </a:lnTo>
                <a:lnTo>
                  <a:pt x="598805" y="1345287"/>
                </a:lnTo>
                <a:lnTo>
                  <a:pt x="600929" y="1342392"/>
                </a:lnTo>
                <a:lnTo>
                  <a:pt x="603318" y="1339759"/>
                </a:lnTo>
                <a:lnTo>
                  <a:pt x="605973" y="1336864"/>
                </a:lnTo>
                <a:lnTo>
                  <a:pt x="608628" y="1334495"/>
                </a:lnTo>
                <a:lnTo>
                  <a:pt x="611813" y="1332390"/>
                </a:lnTo>
                <a:lnTo>
                  <a:pt x="614999" y="1330547"/>
                </a:lnTo>
                <a:lnTo>
                  <a:pt x="618450" y="1328705"/>
                </a:lnTo>
                <a:lnTo>
                  <a:pt x="622166" y="1327126"/>
                </a:lnTo>
                <a:lnTo>
                  <a:pt x="625883" y="1325547"/>
                </a:lnTo>
                <a:lnTo>
                  <a:pt x="630130" y="1324494"/>
                </a:lnTo>
                <a:lnTo>
                  <a:pt x="634643" y="1323704"/>
                </a:lnTo>
                <a:lnTo>
                  <a:pt x="638891" y="1323178"/>
                </a:lnTo>
                <a:lnTo>
                  <a:pt x="643934" y="1322388"/>
                </a:lnTo>
                <a:close/>
                <a:moveTo>
                  <a:pt x="589756" y="1073150"/>
                </a:moveTo>
                <a:lnTo>
                  <a:pt x="595048" y="1073150"/>
                </a:lnTo>
                <a:lnTo>
                  <a:pt x="921015" y="1073150"/>
                </a:lnTo>
                <a:lnTo>
                  <a:pt x="926306" y="1073150"/>
                </a:lnTo>
                <a:lnTo>
                  <a:pt x="930804" y="1073415"/>
                </a:lnTo>
                <a:lnTo>
                  <a:pt x="935567" y="1074476"/>
                </a:lnTo>
                <a:lnTo>
                  <a:pt x="939800" y="1075007"/>
                </a:lnTo>
                <a:lnTo>
                  <a:pt x="943769" y="1076333"/>
                </a:lnTo>
                <a:lnTo>
                  <a:pt x="948002" y="1077660"/>
                </a:lnTo>
                <a:lnTo>
                  <a:pt x="951706" y="1079517"/>
                </a:lnTo>
                <a:lnTo>
                  <a:pt x="955146" y="1080843"/>
                </a:lnTo>
                <a:lnTo>
                  <a:pt x="958056" y="1083231"/>
                </a:lnTo>
                <a:lnTo>
                  <a:pt x="961231" y="1085353"/>
                </a:lnTo>
                <a:lnTo>
                  <a:pt x="964142" y="1087740"/>
                </a:lnTo>
                <a:lnTo>
                  <a:pt x="966523" y="1090393"/>
                </a:lnTo>
                <a:lnTo>
                  <a:pt x="968904" y="1093311"/>
                </a:lnTo>
                <a:lnTo>
                  <a:pt x="971286" y="1096229"/>
                </a:lnTo>
                <a:lnTo>
                  <a:pt x="973402" y="1099678"/>
                </a:lnTo>
                <a:lnTo>
                  <a:pt x="975254" y="1102861"/>
                </a:lnTo>
                <a:lnTo>
                  <a:pt x="976842" y="1106575"/>
                </a:lnTo>
                <a:lnTo>
                  <a:pt x="978429" y="1110289"/>
                </a:lnTo>
                <a:lnTo>
                  <a:pt x="979752" y="1114002"/>
                </a:lnTo>
                <a:lnTo>
                  <a:pt x="981075" y="1117981"/>
                </a:lnTo>
                <a:lnTo>
                  <a:pt x="983192" y="1126470"/>
                </a:lnTo>
                <a:lnTo>
                  <a:pt x="984779" y="1134959"/>
                </a:lnTo>
                <a:lnTo>
                  <a:pt x="986102" y="1144509"/>
                </a:lnTo>
                <a:lnTo>
                  <a:pt x="986631" y="1154059"/>
                </a:lnTo>
                <a:lnTo>
                  <a:pt x="987425" y="1164404"/>
                </a:lnTo>
                <a:lnTo>
                  <a:pt x="987425" y="1174485"/>
                </a:lnTo>
                <a:lnTo>
                  <a:pt x="987425" y="1185096"/>
                </a:lnTo>
                <a:lnTo>
                  <a:pt x="986631" y="1195176"/>
                </a:lnTo>
                <a:lnTo>
                  <a:pt x="986102" y="1204726"/>
                </a:lnTo>
                <a:lnTo>
                  <a:pt x="984779" y="1214011"/>
                </a:lnTo>
                <a:lnTo>
                  <a:pt x="983192" y="1223030"/>
                </a:lnTo>
                <a:lnTo>
                  <a:pt x="981075" y="1231519"/>
                </a:lnTo>
                <a:lnTo>
                  <a:pt x="979752" y="1235498"/>
                </a:lnTo>
                <a:lnTo>
                  <a:pt x="978429" y="1239212"/>
                </a:lnTo>
                <a:lnTo>
                  <a:pt x="976842" y="1242926"/>
                </a:lnTo>
                <a:lnTo>
                  <a:pt x="975254" y="1246374"/>
                </a:lnTo>
                <a:lnTo>
                  <a:pt x="973402" y="1249823"/>
                </a:lnTo>
                <a:lnTo>
                  <a:pt x="971286" y="1253006"/>
                </a:lnTo>
                <a:lnTo>
                  <a:pt x="968904" y="1255924"/>
                </a:lnTo>
                <a:lnTo>
                  <a:pt x="966523" y="1258842"/>
                </a:lnTo>
                <a:lnTo>
                  <a:pt x="964142" y="1261230"/>
                </a:lnTo>
                <a:lnTo>
                  <a:pt x="961231" y="1263882"/>
                </a:lnTo>
                <a:lnTo>
                  <a:pt x="958056" y="1266004"/>
                </a:lnTo>
                <a:lnTo>
                  <a:pt x="955146" y="1268127"/>
                </a:lnTo>
                <a:lnTo>
                  <a:pt x="951706" y="1269984"/>
                </a:lnTo>
                <a:lnTo>
                  <a:pt x="948002" y="1271575"/>
                </a:lnTo>
                <a:lnTo>
                  <a:pt x="943769" y="1272902"/>
                </a:lnTo>
                <a:lnTo>
                  <a:pt x="939800" y="1273963"/>
                </a:lnTo>
                <a:lnTo>
                  <a:pt x="935567" y="1275024"/>
                </a:lnTo>
                <a:lnTo>
                  <a:pt x="930804" y="1275554"/>
                </a:lnTo>
                <a:lnTo>
                  <a:pt x="926306" y="1275820"/>
                </a:lnTo>
                <a:lnTo>
                  <a:pt x="921015" y="1276350"/>
                </a:lnTo>
                <a:lnTo>
                  <a:pt x="595048" y="1276350"/>
                </a:lnTo>
                <a:lnTo>
                  <a:pt x="589756" y="1275820"/>
                </a:lnTo>
                <a:lnTo>
                  <a:pt x="584993" y="1275554"/>
                </a:lnTo>
                <a:lnTo>
                  <a:pt x="580496" y="1275024"/>
                </a:lnTo>
                <a:lnTo>
                  <a:pt x="575998" y="1273963"/>
                </a:lnTo>
                <a:lnTo>
                  <a:pt x="572029" y="1272902"/>
                </a:lnTo>
                <a:lnTo>
                  <a:pt x="568060" y="1271575"/>
                </a:lnTo>
                <a:lnTo>
                  <a:pt x="564620" y="1269984"/>
                </a:lnTo>
                <a:lnTo>
                  <a:pt x="561181" y="1268127"/>
                </a:lnTo>
                <a:lnTo>
                  <a:pt x="557741" y="1266004"/>
                </a:lnTo>
                <a:lnTo>
                  <a:pt x="554831" y="1263882"/>
                </a:lnTo>
                <a:lnTo>
                  <a:pt x="552185" y="1261230"/>
                </a:lnTo>
                <a:lnTo>
                  <a:pt x="549275" y="1258842"/>
                </a:lnTo>
                <a:lnTo>
                  <a:pt x="546893" y="1255924"/>
                </a:lnTo>
                <a:lnTo>
                  <a:pt x="544777" y="1253006"/>
                </a:lnTo>
                <a:lnTo>
                  <a:pt x="542925" y="1249823"/>
                </a:lnTo>
                <a:lnTo>
                  <a:pt x="541073" y="1246374"/>
                </a:lnTo>
                <a:lnTo>
                  <a:pt x="539220" y="1242926"/>
                </a:lnTo>
                <a:lnTo>
                  <a:pt x="537633" y="1239212"/>
                </a:lnTo>
                <a:lnTo>
                  <a:pt x="536045" y="1235498"/>
                </a:lnTo>
                <a:lnTo>
                  <a:pt x="534723" y="1231519"/>
                </a:lnTo>
                <a:lnTo>
                  <a:pt x="532606" y="1223030"/>
                </a:lnTo>
                <a:lnTo>
                  <a:pt x="531018" y="1214011"/>
                </a:lnTo>
                <a:lnTo>
                  <a:pt x="529695" y="1204726"/>
                </a:lnTo>
                <a:lnTo>
                  <a:pt x="529166" y="1195176"/>
                </a:lnTo>
                <a:lnTo>
                  <a:pt x="528902" y="1185096"/>
                </a:lnTo>
                <a:lnTo>
                  <a:pt x="528637" y="1174485"/>
                </a:lnTo>
                <a:lnTo>
                  <a:pt x="528902" y="1164404"/>
                </a:lnTo>
                <a:lnTo>
                  <a:pt x="529166" y="1154059"/>
                </a:lnTo>
                <a:lnTo>
                  <a:pt x="529695" y="1144509"/>
                </a:lnTo>
                <a:lnTo>
                  <a:pt x="531018" y="1134959"/>
                </a:lnTo>
                <a:lnTo>
                  <a:pt x="532606" y="1126470"/>
                </a:lnTo>
                <a:lnTo>
                  <a:pt x="534723" y="1117981"/>
                </a:lnTo>
                <a:lnTo>
                  <a:pt x="536045" y="1114002"/>
                </a:lnTo>
                <a:lnTo>
                  <a:pt x="537633" y="1110289"/>
                </a:lnTo>
                <a:lnTo>
                  <a:pt x="539220" y="1106575"/>
                </a:lnTo>
                <a:lnTo>
                  <a:pt x="541073" y="1102861"/>
                </a:lnTo>
                <a:lnTo>
                  <a:pt x="542925" y="1099678"/>
                </a:lnTo>
                <a:lnTo>
                  <a:pt x="544777" y="1096229"/>
                </a:lnTo>
                <a:lnTo>
                  <a:pt x="546893" y="1093311"/>
                </a:lnTo>
                <a:lnTo>
                  <a:pt x="549275" y="1090393"/>
                </a:lnTo>
                <a:lnTo>
                  <a:pt x="552185" y="1087740"/>
                </a:lnTo>
                <a:lnTo>
                  <a:pt x="554831" y="1085353"/>
                </a:lnTo>
                <a:lnTo>
                  <a:pt x="557741" y="1083231"/>
                </a:lnTo>
                <a:lnTo>
                  <a:pt x="561181" y="1080843"/>
                </a:lnTo>
                <a:lnTo>
                  <a:pt x="564620" y="1079517"/>
                </a:lnTo>
                <a:lnTo>
                  <a:pt x="568060" y="1077660"/>
                </a:lnTo>
                <a:lnTo>
                  <a:pt x="572029" y="1076333"/>
                </a:lnTo>
                <a:lnTo>
                  <a:pt x="575998" y="1075007"/>
                </a:lnTo>
                <a:lnTo>
                  <a:pt x="580496" y="1074476"/>
                </a:lnTo>
                <a:lnTo>
                  <a:pt x="584993" y="1073415"/>
                </a:lnTo>
                <a:lnTo>
                  <a:pt x="589756" y="1073150"/>
                </a:lnTo>
                <a:close/>
                <a:moveTo>
                  <a:pt x="535633" y="830263"/>
                </a:moveTo>
                <a:lnTo>
                  <a:pt x="540912" y="830263"/>
                </a:lnTo>
                <a:lnTo>
                  <a:pt x="952926" y="830263"/>
                </a:lnTo>
                <a:lnTo>
                  <a:pt x="958204" y="830263"/>
                </a:lnTo>
                <a:lnTo>
                  <a:pt x="962955" y="830790"/>
                </a:lnTo>
                <a:lnTo>
                  <a:pt x="967442" y="831317"/>
                </a:lnTo>
                <a:lnTo>
                  <a:pt x="971929" y="832371"/>
                </a:lnTo>
                <a:lnTo>
                  <a:pt x="976153" y="833426"/>
                </a:lnTo>
                <a:lnTo>
                  <a:pt x="979848" y="834743"/>
                </a:lnTo>
                <a:lnTo>
                  <a:pt x="983543" y="836325"/>
                </a:lnTo>
                <a:lnTo>
                  <a:pt x="986974" y="838170"/>
                </a:lnTo>
                <a:lnTo>
                  <a:pt x="990141" y="840014"/>
                </a:lnTo>
                <a:lnTo>
                  <a:pt x="993309" y="842386"/>
                </a:lnTo>
                <a:lnTo>
                  <a:pt x="995948" y="844758"/>
                </a:lnTo>
                <a:lnTo>
                  <a:pt x="998588" y="847394"/>
                </a:lnTo>
                <a:lnTo>
                  <a:pt x="1000963" y="850293"/>
                </a:lnTo>
                <a:lnTo>
                  <a:pt x="1003075" y="853455"/>
                </a:lnTo>
                <a:lnTo>
                  <a:pt x="1005186" y="856354"/>
                </a:lnTo>
                <a:lnTo>
                  <a:pt x="1007298" y="859780"/>
                </a:lnTo>
                <a:lnTo>
                  <a:pt x="1009145" y="863206"/>
                </a:lnTo>
                <a:lnTo>
                  <a:pt x="1010465" y="866896"/>
                </a:lnTo>
                <a:lnTo>
                  <a:pt x="1011785" y="870586"/>
                </a:lnTo>
                <a:lnTo>
                  <a:pt x="1013104" y="874802"/>
                </a:lnTo>
                <a:lnTo>
                  <a:pt x="1015216" y="882972"/>
                </a:lnTo>
                <a:lnTo>
                  <a:pt x="1016800" y="891669"/>
                </a:lnTo>
                <a:lnTo>
                  <a:pt x="1018119" y="900894"/>
                </a:lnTo>
                <a:lnTo>
                  <a:pt x="1018911" y="910908"/>
                </a:lnTo>
                <a:lnTo>
                  <a:pt x="1019175" y="920660"/>
                </a:lnTo>
                <a:lnTo>
                  <a:pt x="1019175" y="930938"/>
                </a:lnTo>
                <a:lnTo>
                  <a:pt x="1019175" y="941480"/>
                </a:lnTo>
                <a:lnTo>
                  <a:pt x="1018911" y="951231"/>
                </a:lnTo>
                <a:lnTo>
                  <a:pt x="1018119" y="961246"/>
                </a:lnTo>
                <a:lnTo>
                  <a:pt x="1016800" y="970470"/>
                </a:lnTo>
                <a:lnTo>
                  <a:pt x="1015216" y="979167"/>
                </a:lnTo>
                <a:lnTo>
                  <a:pt x="1013104" y="987337"/>
                </a:lnTo>
                <a:lnTo>
                  <a:pt x="1011785" y="991554"/>
                </a:lnTo>
                <a:lnTo>
                  <a:pt x="1010465" y="995243"/>
                </a:lnTo>
                <a:lnTo>
                  <a:pt x="1009145" y="998933"/>
                </a:lnTo>
                <a:lnTo>
                  <a:pt x="1007298" y="1002359"/>
                </a:lnTo>
                <a:lnTo>
                  <a:pt x="1005186" y="1005785"/>
                </a:lnTo>
                <a:lnTo>
                  <a:pt x="1003075" y="1008684"/>
                </a:lnTo>
                <a:lnTo>
                  <a:pt x="1000963" y="1011847"/>
                </a:lnTo>
                <a:lnTo>
                  <a:pt x="998588" y="1014746"/>
                </a:lnTo>
                <a:lnTo>
                  <a:pt x="995948" y="1017381"/>
                </a:lnTo>
                <a:lnTo>
                  <a:pt x="993309" y="1020017"/>
                </a:lnTo>
                <a:lnTo>
                  <a:pt x="990141" y="1022125"/>
                </a:lnTo>
                <a:lnTo>
                  <a:pt x="986974" y="1023970"/>
                </a:lnTo>
                <a:lnTo>
                  <a:pt x="983543" y="1025815"/>
                </a:lnTo>
                <a:lnTo>
                  <a:pt x="979848" y="1027396"/>
                </a:lnTo>
                <a:lnTo>
                  <a:pt x="976153" y="1028977"/>
                </a:lnTo>
                <a:lnTo>
                  <a:pt x="971929" y="1029768"/>
                </a:lnTo>
                <a:lnTo>
                  <a:pt x="967442" y="1030822"/>
                </a:lnTo>
                <a:lnTo>
                  <a:pt x="962955" y="1031349"/>
                </a:lnTo>
                <a:lnTo>
                  <a:pt x="958204" y="1031876"/>
                </a:lnTo>
                <a:lnTo>
                  <a:pt x="952926" y="1031876"/>
                </a:lnTo>
                <a:lnTo>
                  <a:pt x="540912" y="1031876"/>
                </a:lnTo>
                <a:lnTo>
                  <a:pt x="535633" y="1031876"/>
                </a:lnTo>
                <a:lnTo>
                  <a:pt x="530882" y="1031349"/>
                </a:lnTo>
                <a:lnTo>
                  <a:pt x="526395" y="1030822"/>
                </a:lnTo>
                <a:lnTo>
                  <a:pt x="521908" y="1029768"/>
                </a:lnTo>
                <a:lnTo>
                  <a:pt x="517685" y="1028977"/>
                </a:lnTo>
                <a:lnTo>
                  <a:pt x="513990" y="1027396"/>
                </a:lnTo>
                <a:lnTo>
                  <a:pt x="510294" y="1025815"/>
                </a:lnTo>
                <a:lnTo>
                  <a:pt x="506863" y="1023970"/>
                </a:lnTo>
                <a:lnTo>
                  <a:pt x="503696" y="1022125"/>
                </a:lnTo>
                <a:lnTo>
                  <a:pt x="500792" y="1020017"/>
                </a:lnTo>
                <a:lnTo>
                  <a:pt x="497889" y="1017381"/>
                </a:lnTo>
                <a:lnTo>
                  <a:pt x="495514" y="1014746"/>
                </a:lnTo>
                <a:lnTo>
                  <a:pt x="492874" y="1011847"/>
                </a:lnTo>
                <a:lnTo>
                  <a:pt x="490763" y="1008684"/>
                </a:lnTo>
                <a:lnTo>
                  <a:pt x="488651" y="1005785"/>
                </a:lnTo>
                <a:lnTo>
                  <a:pt x="486803" y="1002359"/>
                </a:lnTo>
                <a:lnTo>
                  <a:pt x="485220" y="998933"/>
                </a:lnTo>
                <a:lnTo>
                  <a:pt x="483636" y="995243"/>
                </a:lnTo>
                <a:lnTo>
                  <a:pt x="482053" y="991554"/>
                </a:lnTo>
                <a:lnTo>
                  <a:pt x="480997" y="987337"/>
                </a:lnTo>
                <a:lnTo>
                  <a:pt x="478621" y="979167"/>
                </a:lnTo>
                <a:lnTo>
                  <a:pt x="477038" y="970470"/>
                </a:lnTo>
                <a:lnTo>
                  <a:pt x="475982" y="961246"/>
                </a:lnTo>
                <a:lnTo>
                  <a:pt x="475190" y="951231"/>
                </a:lnTo>
                <a:lnTo>
                  <a:pt x="474662" y="941480"/>
                </a:lnTo>
                <a:lnTo>
                  <a:pt x="474662" y="930938"/>
                </a:lnTo>
                <a:lnTo>
                  <a:pt x="474662" y="920660"/>
                </a:lnTo>
                <a:lnTo>
                  <a:pt x="475190" y="910908"/>
                </a:lnTo>
                <a:lnTo>
                  <a:pt x="475982" y="900894"/>
                </a:lnTo>
                <a:lnTo>
                  <a:pt x="477038" y="891669"/>
                </a:lnTo>
                <a:lnTo>
                  <a:pt x="478621" y="882972"/>
                </a:lnTo>
                <a:lnTo>
                  <a:pt x="480997" y="874802"/>
                </a:lnTo>
                <a:lnTo>
                  <a:pt x="482053" y="870586"/>
                </a:lnTo>
                <a:lnTo>
                  <a:pt x="483636" y="866896"/>
                </a:lnTo>
                <a:lnTo>
                  <a:pt x="485220" y="863206"/>
                </a:lnTo>
                <a:lnTo>
                  <a:pt x="486803" y="859780"/>
                </a:lnTo>
                <a:lnTo>
                  <a:pt x="488651" y="856354"/>
                </a:lnTo>
                <a:lnTo>
                  <a:pt x="490763" y="853455"/>
                </a:lnTo>
                <a:lnTo>
                  <a:pt x="492874" y="850293"/>
                </a:lnTo>
                <a:lnTo>
                  <a:pt x="495514" y="847394"/>
                </a:lnTo>
                <a:lnTo>
                  <a:pt x="497889" y="844758"/>
                </a:lnTo>
                <a:lnTo>
                  <a:pt x="500792" y="842386"/>
                </a:lnTo>
                <a:lnTo>
                  <a:pt x="503696" y="840014"/>
                </a:lnTo>
                <a:lnTo>
                  <a:pt x="506863" y="838170"/>
                </a:lnTo>
                <a:lnTo>
                  <a:pt x="510294" y="836325"/>
                </a:lnTo>
                <a:lnTo>
                  <a:pt x="513990" y="834743"/>
                </a:lnTo>
                <a:lnTo>
                  <a:pt x="517685" y="833426"/>
                </a:lnTo>
                <a:lnTo>
                  <a:pt x="521908" y="832371"/>
                </a:lnTo>
                <a:lnTo>
                  <a:pt x="526395" y="831317"/>
                </a:lnTo>
                <a:lnTo>
                  <a:pt x="530882" y="830790"/>
                </a:lnTo>
                <a:lnTo>
                  <a:pt x="535633" y="830263"/>
                </a:lnTo>
                <a:close/>
                <a:moveTo>
                  <a:pt x="591344" y="588963"/>
                </a:moveTo>
                <a:lnTo>
                  <a:pt x="596636" y="588963"/>
                </a:lnTo>
                <a:lnTo>
                  <a:pt x="905404" y="588963"/>
                </a:lnTo>
                <a:lnTo>
                  <a:pt x="910431" y="588963"/>
                </a:lnTo>
                <a:lnTo>
                  <a:pt x="915458" y="589759"/>
                </a:lnTo>
                <a:lnTo>
                  <a:pt x="919956" y="590289"/>
                </a:lnTo>
                <a:lnTo>
                  <a:pt x="924190" y="591351"/>
                </a:lnTo>
                <a:lnTo>
                  <a:pt x="928423" y="592146"/>
                </a:lnTo>
                <a:lnTo>
                  <a:pt x="932392" y="593738"/>
                </a:lnTo>
                <a:lnTo>
                  <a:pt x="936096" y="595330"/>
                </a:lnTo>
                <a:lnTo>
                  <a:pt x="939271" y="597187"/>
                </a:lnTo>
                <a:lnTo>
                  <a:pt x="942446" y="599044"/>
                </a:lnTo>
                <a:lnTo>
                  <a:pt x="945621" y="601166"/>
                </a:lnTo>
                <a:lnTo>
                  <a:pt x="948267" y="603818"/>
                </a:lnTo>
                <a:lnTo>
                  <a:pt x="950913" y="606471"/>
                </a:lnTo>
                <a:lnTo>
                  <a:pt x="953294" y="609389"/>
                </a:lnTo>
                <a:lnTo>
                  <a:pt x="955411" y="612307"/>
                </a:lnTo>
                <a:lnTo>
                  <a:pt x="957792" y="615491"/>
                </a:lnTo>
                <a:lnTo>
                  <a:pt x="959644" y="618939"/>
                </a:lnTo>
                <a:lnTo>
                  <a:pt x="961231" y="622388"/>
                </a:lnTo>
                <a:lnTo>
                  <a:pt x="962554" y="626102"/>
                </a:lnTo>
                <a:lnTo>
                  <a:pt x="964142" y="629815"/>
                </a:lnTo>
                <a:lnTo>
                  <a:pt x="965465" y="633794"/>
                </a:lnTo>
                <a:lnTo>
                  <a:pt x="967581" y="642283"/>
                </a:lnTo>
                <a:lnTo>
                  <a:pt x="969169" y="651037"/>
                </a:lnTo>
                <a:lnTo>
                  <a:pt x="970492" y="660322"/>
                </a:lnTo>
                <a:lnTo>
                  <a:pt x="971021" y="670137"/>
                </a:lnTo>
                <a:lnTo>
                  <a:pt x="971550" y="680217"/>
                </a:lnTo>
                <a:lnTo>
                  <a:pt x="971550" y="690828"/>
                </a:lnTo>
                <a:lnTo>
                  <a:pt x="971550" y="700909"/>
                </a:lnTo>
                <a:lnTo>
                  <a:pt x="971021" y="710989"/>
                </a:lnTo>
                <a:lnTo>
                  <a:pt x="970492" y="721070"/>
                </a:lnTo>
                <a:lnTo>
                  <a:pt x="969169" y="730354"/>
                </a:lnTo>
                <a:lnTo>
                  <a:pt x="967581" y="738843"/>
                </a:lnTo>
                <a:lnTo>
                  <a:pt x="965465" y="747332"/>
                </a:lnTo>
                <a:lnTo>
                  <a:pt x="964142" y="751311"/>
                </a:lnTo>
                <a:lnTo>
                  <a:pt x="962554" y="755025"/>
                </a:lnTo>
                <a:lnTo>
                  <a:pt x="961231" y="759004"/>
                </a:lnTo>
                <a:lnTo>
                  <a:pt x="959644" y="762187"/>
                </a:lnTo>
                <a:lnTo>
                  <a:pt x="957792" y="765636"/>
                </a:lnTo>
                <a:lnTo>
                  <a:pt x="955411" y="769084"/>
                </a:lnTo>
                <a:lnTo>
                  <a:pt x="953294" y="772002"/>
                </a:lnTo>
                <a:lnTo>
                  <a:pt x="950913" y="774655"/>
                </a:lnTo>
                <a:lnTo>
                  <a:pt x="948267" y="777573"/>
                </a:lnTo>
                <a:lnTo>
                  <a:pt x="945621" y="779961"/>
                </a:lnTo>
                <a:lnTo>
                  <a:pt x="942446" y="782083"/>
                </a:lnTo>
                <a:lnTo>
                  <a:pt x="939271" y="783940"/>
                </a:lnTo>
                <a:lnTo>
                  <a:pt x="936096" y="786062"/>
                </a:lnTo>
                <a:lnTo>
                  <a:pt x="932392" y="787388"/>
                </a:lnTo>
                <a:lnTo>
                  <a:pt x="928423" y="788980"/>
                </a:lnTo>
                <a:lnTo>
                  <a:pt x="924190" y="790041"/>
                </a:lnTo>
                <a:lnTo>
                  <a:pt x="919956" y="790837"/>
                </a:lnTo>
                <a:lnTo>
                  <a:pt x="915458" y="791633"/>
                </a:lnTo>
                <a:lnTo>
                  <a:pt x="910431" y="792163"/>
                </a:lnTo>
                <a:lnTo>
                  <a:pt x="905404" y="792163"/>
                </a:lnTo>
                <a:lnTo>
                  <a:pt x="596636" y="792163"/>
                </a:lnTo>
                <a:lnTo>
                  <a:pt x="591344" y="792163"/>
                </a:lnTo>
                <a:lnTo>
                  <a:pt x="586317" y="791633"/>
                </a:lnTo>
                <a:lnTo>
                  <a:pt x="582083" y="790837"/>
                </a:lnTo>
                <a:lnTo>
                  <a:pt x="577850" y="790041"/>
                </a:lnTo>
                <a:lnTo>
                  <a:pt x="573352" y="788980"/>
                </a:lnTo>
                <a:lnTo>
                  <a:pt x="569648" y="787388"/>
                </a:lnTo>
                <a:lnTo>
                  <a:pt x="565944" y="786062"/>
                </a:lnTo>
                <a:lnTo>
                  <a:pt x="562504" y="783940"/>
                </a:lnTo>
                <a:lnTo>
                  <a:pt x="559329" y="782083"/>
                </a:lnTo>
                <a:lnTo>
                  <a:pt x="556419" y="779961"/>
                </a:lnTo>
                <a:lnTo>
                  <a:pt x="553508" y="777573"/>
                </a:lnTo>
                <a:lnTo>
                  <a:pt x="551127" y="774655"/>
                </a:lnTo>
                <a:lnTo>
                  <a:pt x="548481" y="772002"/>
                </a:lnTo>
                <a:lnTo>
                  <a:pt x="546365" y="769084"/>
                </a:lnTo>
                <a:lnTo>
                  <a:pt x="544248" y="765636"/>
                </a:lnTo>
                <a:lnTo>
                  <a:pt x="542396" y="762187"/>
                </a:lnTo>
                <a:lnTo>
                  <a:pt x="540544" y="759004"/>
                </a:lnTo>
                <a:lnTo>
                  <a:pt x="538956" y="755025"/>
                </a:lnTo>
                <a:lnTo>
                  <a:pt x="537633" y="751311"/>
                </a:lnTo>
                <a:lnTo>
                  <a:pt x="536575" y="747332"/>
                </a:lnTo>
                <a:lnTo>
                  <a:pt x="534458" y="738843"/>
                </a:lnTo>
                <a:lnTo>
                  <a:pt x="532871" y="730354"/>
                </a:lnTo>
                <a:lnTo>
                  <a:pt x="531548" y="721070"/>
                </a:lnTo>
                <a:lnTo>
                  <a:pt x="530490" y="710989"/>
                </a:lnTo>
                <a:lnTo>
                  <a:pt x="530225" y="700909"/>
                </a:lnTo>
                <a:lnTo>
                  <a:pt x="530225" y="690828"/>
                </a:lnTo>
                <a:lnTo>
                  <a:pt x="530225" y="680217"/>
                </a:lnTo>
                <a:lnTo>
                  <a:pt x="530490" y="670137"/>
                </a:lnTo>
                <a:lnTo>
                  <a:pt x="531548" y="660322"/>
                </a:lnTo>
                <a:lnTo>
                  <a:pt x="532871" y="651037"/>
                </a:lnTo>
                <a:lnTo>
                  <a:pt x="534458" y="642283"/>
                </a:lnTo>
                <a:lnTo>
                  <a:pt x="536575" y="633794"/>
                </a:lnTo>
                <a:lnTo>
                  <a:pt x="537633" y="629815"/>
                </a:lnTo>
                <a:lnTo>
                  <a:pt x="538956" y="626102"/>
                </a:lnTo>
                <a:lnTo>
                  <a:pt x="540544" y="622388"/>
                </a:lnTo>
                <a:lnTo>
                  <a:pt x="542396" y="618939"/>
                </a:lnTo>
                <a:lnTo>
                  <a:pt x="544248" y="615491"/>
                </a:lnTo>
                <a:lnTo>
                  <a:pt x="546365" y="612307"/>
                </a:lnTo>
                <a:lnTo>
                  <a:pt x="548481" y="609389"/>
                </a:lnTo>
                <a:lnTo>
                  <a:pt x="551127" y="606471"/>
                </a:lnTo>
                <a:lnTo>
                  <a:pt x="553508" y="603818"/>
                </a:lnTo>
                <a:lnTo>
                  <a:pt x="556419" y="601166"/>
                </a:lnTo>
                <a:lnTo>
                  <a:pt x="559329" y="599044"/>
                </a:lnTo>
                <a:lnTo>
                  <a:pt x="562504" y="597187"/>
                </a:lnTo>
                <a:lnTo>
                  <a:pt x="565944" y="595330"/>
                </a:lnTo>
                <a:lnTo>
                  <a:pt x="569648" y="593738"/>
                </a:lnTo>
                <a:lnTo>
                  <a:pt x="573352" y="592146"/>
                </a:lnTo>
                <a:lnTo>
                  <a:pt x="577850" y="591351"/>
                </a:lnTo>
                <a:lnTo>
                  <a:pt x="582083" y="590289"/>
                </a:lnTo>
                <a:lnTo>
                  <a:pt x="586317" y="589759"/>
                </a:lnTo>
                <a:lnTo>
                  <a:pt x="591344" y="588963"/>
                </a:lnTo>
                <a:close/>
                <a:moveTo>
                  <a:pt x="573015" y="0"/>
                </a:moveTo>
                <a:lnTo>
                  <a:pt x="580426" y="0"/>
                </a:lnTo>
                <a:lnTo>
                  <a:pt x="588630" y="265"/>
                </a:lnTo>
                <a:lnTo>
                  <a:pt x="597365" y="1058"/>
                </a:lnTo>
                <a:lnTo>
                  <a:pt x="606628" y="1588"/>
                </a:lnTo>
                <a:lnTo>
                  <a:pt x="616421" y="2910"/>
                </a:lnTo>
                <a:lnTo>
                  <a:pt x="626743" y="4498"/>
                </a:lnTo>
                <a:lnTo>
                  <a:pt x="637595" y="6615"/>
                </a:lnTo>
                <a:lnTo>
                  <a:pt x="648446" y="8996"/>
                </a:lnTo>
                <a:lnTo>
                  <a:pt x="659563" y="12171"/>
                </a:lnTo>
                <a:lnTo>
                  <a:pt x="670679" y="15875"/>
                </a:lnTo>
                <a:lnTo>
                  <a:pt x="682060" y="20638"/>
                </a:lnTo>
                <a:lnTo>
                  <a:pt x="693176" y="25400"/>
                </a:lnTo>
                <a:lnTo>
                  <a:pt x="698734" y="28310"/>
                </a:lnTo>
                <a:lnTo>
                  <a:pt x="704027" y="31485"/>
                </a:lnTo>
                <a:lnTo>
                  <a:pt x="709586" y="34396"/>
                </a:lnTo>
                <a:lnTo>
                  <a:pt x="714879" y="38100"/>
                </a:lnTo>
                <a:lnTo>
                  <a:pt x="719908" y="41540"/>
                </a:lnTo>
                <a:lnTo>
                  <a:pt x="725201" y="45773"/>
                </a:lnTo>
                <a:lnTo>
                  <a:pt x="729965" y="49742"/>
                </a:lnTo>
                <a:lnTo>
                  <a:pt x="734994" y="53975"/>
                </a:lnTo>
                <a:lnTo>
                  <a:pt x="739758" y="58738"/>
                </a:lnTo>
                <a:lnTo>
                  <a:pt x="744258" y="63235"/>
                </a:lnTo>
                <a:lnTo>
                  <a:pt x="748757" y="68527"/>
                </a:lnTo>
                <a:lnTo>
                  <a:pt x="752992" y="73819"/>
                </a:lnTo>
                <a:lnTo>
                  <a:pt x="756962" y="79375"/>
                </a:lnTo>
                <a:lnTo>
                  <a:pt x="761197" y="85460"/>
                </a:lnTo>
                <a:lnTo>
                  <a:pt x="764902" y="91546"/>
                </a:lnTo>
                <a:lnTo>
                  <a:pt x="768343" y="98160"/>
                </a:lnTo>
                <a:lnTo>
                  <a:pt x="771519" y="104510"/>
                </a:lnTo>
                <a:lnTo>
                  <a:pt x="774695" y="111654"/>
                </a:lnTo>
                <a:lnTo>
                  <a:pt x="777606" y="119063"/>
                </a:lnTo>
                <a:lnTo>
                  <a:pt x="780253" y="126735"/>
                </a:lnTo>
                <a:lnTo>
                  <a:pt x="782370" y="134673"/>
                </a:lnTo>
                <a:lnTo>
                  <a:pt x="784752" y="143140"/>
                </a:lnTo>
                <a:lnTo>
                  <a:pt x="786340" y="151606"/>
                </a:lnTo>
                <a:lnTo>
                  <a:pt x="787664" y="160338"/>
                </a:lnTo>
                <a:lnTo>
                  <a:pt x="788987" y="169598"/>
                </a:lnTo>
                <a:lnTo>
                  <a:pt x="789516" y="179388"/>
                </a:lnTo>
                <a:lnTo>
                  <a:pt x="790310" y="189706"/>
                </a:lnTo>
                <a:lnTo>
                  <a:pt x="790575" y="199760"/>
                </a:lnTo>
                <a:lnTo>
                  <a:pt x="790310" y="209550"/>
                </a:lnTo>
                <a:lnTo>
                  <a:pt x="790046" y="218810"/>
                </a:lnTo>
                <a:lnTo>
                  <a:pt x="788987" y="237067"/>
                </a:lnTo>
                <a:lnTo>
                  <a:pt x="787134" y="254794"/>
                </a:lnTo>
                <a:lnTo>
                  <a:pt x="785017" y="271992"/>
                </a:lnTo>
                <a:lnTo>
                  <a:pt x="781841" y="288396"/>
                </a:lnTo>
                <a:lnTo>
                  <a:pt x="778400" y="304536"/>
                </a:lnTo>
                <a:lnTo>
                  <a:pt x="774430" y="320146"/>
                </a:lnTo>
                <a:lnTo>
                  <a:pt x="770195" y="334963"/>
                </a:lnTo>
                <a:lnTo>
                  <a:pt x="765167" y="349250"/>
                </a:lnTo>
                <a:lnTo>
                  <a:pt x="760138" y="363008"/>
                </a:lnTo>
                <a:lnTo>
                  <a:pt x="754580" y="376238"/>
                </a:lnTo>
                <a:lnTo>
                  <a:pt x="749022" y="389202"/>
                </a:lnTo>
                <a:lnTo>
                  <a:pt x="743199" y="401373"/>
                </a:lnTo>
                <a:lnTo>
                  <a:pt x="737111" y="413279"/>
                </a:lnTo>
                <a:lnTo>
                  <a:pt x="731024" y="424656"/>
                </a:lnTo>
                <a:lnTo>
                  <a:pt x="724672" y="435504"/>
                </a:lnTo>
                <a:lnTo>
                  <a:pt x="718584" y="445823"/>
                </a:lnTo>
                <a:lnTo>
                  <a:pt x="712497" y="455613"/>
                </a:lnTo>
                <a:lnTo>
                  <a:pt x="700057" y="474398"/>
                </a:lnTo>
                <a:lnTo>
                  <a:pt x="678354" y="506148"/>
                </a:lnTo>
                <a:lnTo>
                  <a:pt x="668826" y="519906"/>
                </a:lnTo>
                <a:lnTo>
                  <a:pt x="665121" y="525992"/>
                </a:lnTo>
                <a:lnTo>
                  <a:pt x="661680" y="532342"/>
                </a:lnTo>
                <a:lnTo>
                  <a:pt x="659033" y="537633"/>
                </a:lnTo>
                <a:lnTo>
                  <a:pt x="656651" y="542925"/>
                </a:lnTo>
                <a:lnTo>
                  <a:pt x="655063" y="547688"/>
                </a:lnTo>
                <a:lnTo>
                  <a:pt x="654004" y="552450"/>
                </a:lnTo>
                <a:lnTo>
                  <a:pt x="591013" y="552450"/>
                </a:lnTo>
                <a:lnTo>
                  <a:pt x="581749" y="552715"/>
                </a:lnTo>
                <a:lnTo>
                  <a:pt x="573280" y="553773"/>
                </a:lnTo>
                <a:lnTo>
                  <a:pt x="565339" y="554831"/>
                </a:lnTo>
                <a:lnTo>
                  <a:pt x="557929" y="556683"/>
                </a:lnTo>
                <a:lnTo>
                  <a:pt x="551047" y="559329"/>
                </a:lnTo>
                <a:lnTo>
                  <a:pt x="544430" y="561975"/>
                </a:lnTo>
                <a:lnTo>
                  <a:pt x="538607" y="565150"/>
                </a:lnTo>
                <a:lnTo>
                  <a:pt x="533049" y="568590"/>
                </a:lnTo>
                <a:lnTo>
                  <a:pt x="528021" y="572294"/>
                </a:lnTo>
                <a:lnTo>
                  <a:pt x="523521" y="576263"/>
                </a:lnTo>
                <a:lnTo>
                  <a:pt x="519286" y="580231"/>
                </a:lnTo>
                <a:lnTo>
                  <a:pt x="515581" y="584729"/>
                </a:lnTo>
                <a:lnTo>
                  <a:pt x="512140" y="588963"/>
                </a:lnTo>
                <a:lnTo>
                  <a:pt x="509229" y="593461"/>
                </a:lnTo>
                <a:lnTo>
                  <a:pt x="506318" y="597694"/>
                </a:lnTo>
                <a:lnTo>
                  <a:pt x="504200" y="601663"/>
                </a:lnTo>
                <a:lnTo>
                  <a:pt x="502083" y="606161"/>
                </a:lnTo>
                <a:lnTo>
                  <a:pt x="500230" y="610129"/>
                </a:lnTo>
                <a:lnTo>
                  <a:pt x="498377" y="614892"/>
                </a:lnTo>
                <a:lnTo>
                  <a:pt x="496789" y="619390"/>
                </a:lnTo>
                <a:lnTo>
                  <a:pt x="493878" y="629179"/>
                </a:lnTo>
                <a:lnTo>
                  <a:pt x="491496" y="639498"/>
                </a:lnTo>
                <a:lnTo>
                  <a:pt x="489908" y="650875"/>
                </a:lnTo>
                <a:lnTo>
                  <a:pt x="488584" y="663046"/>
                </a:lnTo>
                <a:lnTo>
                  <a:pt x="487790" y="676275"/>
                </a:lnTo>
                <a:lnTo>
                  <a:pt x="487790" y="690827"/>
                </a:lnTo>
                <a:lnTo>
                  <a:pt x="487790" y="705115"/>
                </a:lnTo>
                <a:lnTo>
                  <a:pt x="488584" y="718079"/>
                </a:lnTo>
                <a:lnTo>
                  <a:pt x="489908" y="730515"/>
                </a:lnTo>
                <a:lnTo>
                  <a:pt x="491496" y="741892"/>
                </a:lnTo>
                <a:lnTo>
                  <a:pt x="493878" y="752211"/>
                </a:lnTo>
                <a:lnTo>
                  <a:pt x="496789" y="762000"/>
                </a:lnTo>
                <a:lnTo>
                  <a:pt x="498377" y="766498"/>
                </a:lnTo>
                <a:lnTo>
                  <a:pt x="500230" y="770996"/>
                </a:lnTo>
                <a:lnTo>
                  <a:pt x="502083" y="775494"/>
                </a:lnTo>
                <a:lnTo>
                  <a:pt x="504200" y="779463"/>
                </a:lnTo>
                <a:lnTo>
                  <a:pt x="506053" y="783167"/>
                </a:lnTo>
                <a:lnTo>
                  <a:pt x="508170" y="786871"/>
                </a:lnTo>
                <a:lnTo>
                  <a:pt x="510817" y="790575"/>
                </a:lnTo>
                <a:lnTo>
                  <a:pt x="513464" y="794015"/>
                </a:lnTo>
                <a:lnTo>
                  <a:pt x="507112" y="795602"/>
                </a:lnTo>
                <a:lnTo>
                  <a:pt x="500759" y="797190"/>
                </a:lnTo>
                <a:lnTo>
                  <a:pt x="494937" y="799306"/>
                </a:lnTo>
                <a:lnTo>
                  <a:pt x="489379" y="801688"/>
                </a:lnTo>
                <a:lnTo>
                  <a:pt x="484350" y="804333"/>
                </a:lnTo>
                <a:lnTo>
                  <a:pt x="479321" y="806979"/>
                </a:lnTo>
                <a:lnTo>
                  <a:pt x="475086" y="810154"/>
                </a:lnTo>
                <a:lnTo>
                  <a:pt x="471116" y="813329"/>
                </a:lnTo>
                <a:lnTo>
                  <a:pt x="466881" y="816769"/>
                </a:lnTo>
                <a:lnTo>
                  <a:pt x="463441" y="820208"/>
                </a:lnTo>
                <a:lnTo>
                  <a:pt x="460529" y="823648"/>
                </a:lnTo>
                <a:lnTo>
                  <a:pt x="457353" y="827352"/>
                </a:lnTo>
                <a:lnTo>
                  <a:pt x="454442" y="831056"/>
                </a:lnTo>
                <a:lnTo>
                  <a:pt x="452060" y="834761"/>
                </a:lnTo>
                <a:lnTo>
                  <a:pt x="448090" y="841904"/>
                </a:lnTo>
                <a:lnTo>
                  <a:pt x="445972" y="846138"/>
                </a:lnTo>
                <a:lnTo>
                  <a:pt x="444120" y="850106"/>
                </a:lnTo>
                <a:lnTo>
                  <a:pt x="442267" y="854869"/>
                </a:lnTo>
                <a:lnTo>
                  <a:pt x="440679" y="859102"/>
                </a:lnTo>
                <a:lnTo>
                  <a:pt x="437767" y="869156"/>
                </a:lnTo>
                <a:lnTo>
                  <a:pt x="435650" y="879740"/>
                </a:lnTo>
                <a:lnTo>
                  <a:pt x="433797" y="890852"/>
                </a:lnTo>
                <a:lnTo>
                  <a:pt x="432474" y="903288"/>
                </a:lnTo>
                <a:lnTo>
                  <a:pt x="431945" y="916252"/>
                </a:lnTo>
                <a:lnTo>
                  <a:pt x="431680" y="930540"/>
                </a:lnTo>
                <a:lnTo>
                  <a:pt x="431945" y="945092"/>
                </a:lnTo>
                <a:lnTo>
                  <a:pt x="432474" y="958056"/>
                </a:lnTo>
                <a:lnTo>
                  <a:pt x="433797" y="970492"/>
                </a:lnTo>
                <a:lnTo>
                  <a:pt x="435650" y="981604"/>
                </a:lnTo>
                <a:lnTo>
                  <a:pt x="437767" y="992188"/>
                </a:lnTo>
                <a:lnTo>
                  <a:pt x="440679" y="1001977"/>
                </a:lnTo>
                <a:lnTo>
                  <a:pt x="442267" y="1006475"/>
                </a:lnTo>
                <a:lnTo>
                  <a:pt x="444120" y="1011238"/>
                </a:lnTo>
                <a:lnTo>
                  <a:pt x="445972" y="1015206"/>
                </a:lnTo>
                <a:lnTo>
                  <a:pt x="448090" y="1019440"/>
                </a:lnTo>
                <a:lnTo>
                  <a:pt x="449942" y="1023144"/>
                </a:lnTo>
                <a:lnTo>
                  <a:pt x="452324" y="1026848"/>
                </a:lnTo>
                <a:lnTo>
                  <a:pt x="454971" y="1030817"/>
                </a:lnTo>
                <a:lnTo>
                  <a:pt x="457618" y="1034521"/>
                </a:lnTo>
                <a:lnTo>
                  <a:pt x="460529" y="1038225"/>
                </a:lnTo>
                <a:lnTo>
                  <a:pt x="463970" y="1041665"/>
                </a:lnTo>
                <a:lnTo>
                  <a:pt x="467675" y="1045369"/>
                </a:lnTo>
                <a:lnTo>
                  <a:pt x="471645" y="1048809"/>
                </a:lnTo>
                <a:lnTo>
                  <a:pt x="475616" y="1051719"/>
                </a:lnTo>
                <a:lnTo>
                  <a:pt x="480380" y="1054894"/>
                </a:lnTo>
                <a:lnTo>
                  <a:pt x="485144" y="1057804"/>
                </a:lnTo>
                <a:lnTo>
                  <a:pt x="490437" y="1060186"/>
                </a:lnTo>
                <a:lnTo>
                  <a:pt x="496260" y="1062567"/>
                </a:lnTo>
                <a:lnTo>
                  <a:pt x="502347" y="1064419"/>
                </a:lnTo>
                <a:lnTo>
                  <a:pt x="508435" y="1066271"/>
                </a:lnTo>
                <a:lnTo>
                  <a:pt x="515316" y="1067594"/>
                </a:lnTo>
                <a:lnTo>
                  <a:pt x="511876" y="1071827"/>
                </a:lnTo>
                <a:lnTo>
                  <a:pt x="508435" y="1076590"/>
                </a:lnTo>
                <a:lnTo>
                  <a:pt x="505788" y="1080823"/>
                </a:lnTo>
                <a:lnTo>
                  <a:pt x="503141" y="1085586"/>
                </a:lnTo>
                <a:lnTo>
                  <a:pt x="501024" y="1089554"/>
                </a:lnTo>
                <a:lnTo>
                  <a:pt x="499171" y="1094052"/>
                </a:lnTo>
                <a:lnTo>
                  <a:pt x="497583" y="1098286"/>
                </a:lnTo>
                <a:lnTo>
                  <a:pt x="495731" y="1103048"/>
                </a:lnTo>
                <a:lnTo>
                  <a:pt x="493084" y="1112838"/>
                </a:lnTo>
                <a:lnTo>
                  <a:pt x="490967" y="1123156"/>
                </a:lnTo>
                <a:lnTo>
                  <a:pt x="489114" y="1134534"/>
                </a:lnTo>
                <a:lnTo>
                  <a:pt x="487790" y="1146704"/>
                </a:lnTo>
                <a:lnTo>
                  <a:pt x="487261" y="1159934"/>
                </a:lnTo>
                <a:lnTo>
                  <a:pt x="486732" y="1174221"/>
                </a:lnTo>
                <a:lnTo>
                  <a:pt x="487261" y="1188509"/>
                </a:lnTo>
                <a:lnTo>
                  <a:pt x="487790" y="1202002"/>
                </a:lnTo>
                <a:lnTo>
                  <a:pt x="489114" y="1214438"/>
                </a:lnTo>
                <a:lnTo>
                  <a:pt x="490967" y="1225550"/>
                </a:lnTo>
                <a:lnTo>
                  <a:pt x="493084" y="1236134"/>
                </a:lnTo>
                <a:lnTo>
                  <a:pt x="495731" y="1245659"/>
                </a:lnTo>
                <a:lnTo>
                  <a:pt x="497583" y="1250156"/>
                </a:lnTo>
                <a:lnTo>
                  <a:pt x="499171" y="1254654"/>
                </a:lnTo>
                <a:lnTo>
                  <a:pt x="501024" y="1258888"/>
                </a:lnTo>
                <a:lnTo>
                  <a:pt x="503141" y="1263121"/>
                </a:lnTo>
                <a:lnTo>
                  <a:pt x="505523" y="1267090"/>
                </a:lnTo>
                <a:lnTo>
                  <a:pt x="507641" y="1270794"/>
                </a:lnTo>
                <a:lnTo>
                  <a:pt x="510288" y="1274498"/>
                </a:lnTo>
                <a:lnTo>
                  <a:pt x="513199" y="1278467"/>
                </a:lnTo>
                <a:lnTo>
                  <a:pt x="516375" y="1282171"/>
                </a:lnTo>
                <a:lnTo>
                  <a:pt x="519816" y="1285875"/>
                </a:lnTo>
                <a:lnTo>
                  <a:pt x="523521" y="1289315"/>
                </a:lnTo>
                <a:lnTo>
                  <a:pt x="527756" y="1292754"/>
                </a:lnTo>
                <a:lnTo>
                  <a:pt x="531991" y="1296194"/>
                </a:lnTo>
                <a:lnTo>
                  <a:pt x="536755" y="1299369"/>
                </a:lnTo>
                <a:lnTo>
                  <a:pt x="542048" y="1302015"/>
                </a:lnTo>
                <a:lnTo>
                  <a:pt x="547606" y="1304661"/>
                </a:lnTo>
                <a:lnTo>
                  <a:pt x="553429" y="1307042"/>
                </a:lnTo>
                <a:lnTo>
                  <a:pt x="559781" y="1308894"/>
                </a:lnTo>
                <a:lnTo>
                  <a:pt x="566663" y="1310481"/>
                </a:lnTo>
                <a:lnTo>
                  <a:pt x="573809" y="1311804"/>
                </a:lnTo>
                <a:lnTo>
                  <a:pt x="568780" y="1317361"/>
                </a:lnTo>
                <a:lnTo>
                  <a:pt x="564016" y="1322917"/>
                </a:lnTo>
                <a:lnTo>
                  <a:pt x="560311" y="1328738"/>
                </a:lnTo>
                <a:lnTo>
                  <a:pt x="557135" y="1334294"/>
                </a:lnTo>
                <a:lnTo>
                  <a:pt x="555017" y="1338792"/>
                </a:lnTo>
                <a:lnTo>
                  <a:pt x="553164" y="1342761"/>
                </a:lnTo>
                <a:lnTo>
                  <a:pt x="551312" y="1347259"/>
                </a:lnTo>
                <a:lnTo>
                  <a:pt x="549724" y="1351756"/>
                </a:lnTo>
                <a:lnTo>
                  <a:pt x="547077" y="1361546"/>
                </a:lnTo>
                <a:lnTo>
                  <a:pt x="544430" y="1372129"/>
                </a:lnTo>
                <a:lnTo>
                  <a:pt x="543107" y="1383242"/>
                </a:lnTo>
                <a:lnTo>
                  <a:pt x="541784" y="1395677"/>
                </a:lnTo>
                <a:lnTo>
                  <a:pt x="540725" y="1408642"/>
                </a:lnTo>
                <a:lnTo>
                  <a:pt x="540725" y="1423459"/>
                </a:lnTo>
                <a:lnTo>
                  <a:pt x="540725" y="1437481"/>
                </a:lnTo>
                <a:lnTo>
                  <a:pt x="541784" y="1450711"/>
                </a:lnTo>
                <a:lnTo>
                  <a:pt x="543107" y="1463146"/>
                </a:lnTo>
                <a:lnTo>
                  <a:pt x="544430" y="1474259"/>
                </a:lnTo>
                <a:lnTo>
                  <a:pt x="547077" y="1484842"/>
                </a:lnTo>
                <a:lnTo>
                  <a:pt x="549724" y="1494367"/>
                </a:lnTo>
                <a:lnTo>
                  <a:pt x="551312" y="1499129"/>
                </a:lnTo>
                <a:lnTo>
                  <a:pt x="553164" y="1503627"/>
                </a:lnTo>
                <a:lnTo>
                  <a:pt x="555017" y="1507596"/>
                </a:lnTo>
                <a:lnTo>
                  <a:pt x="557135" y="1512094"/>
                </a:lnTo>
                <a:lnTo>
                  <a:pt x="559781" y="1516327"/>
                </a:lnTo>
                <a:lnTo>
                  <a:pt x="562428" y="1520825"/>
                </a:lnTo>
                <a:lnTo>
                  <a:pt x="321047" y="1520825"/>
                </a:lnTo>
                <a:lnTo>
                  <a:pt x="312842" y="1520825"/>
                </a:lnTo>
                <a:lnTo>
                  <a:pt x="304373" y="1520296"/>
                </a:lnTo>
                <a:lnTo>
                  <a:pt x="296433" y="1519767"/>
                </a:lnTo>
                <a:lnTo>
                  <a:pt x="288228" y="1519238"/>
                </a:lnTo>
                <a:lnTo>
                  <a:pt x="280288" y="1518179"/>
                </a:lnTo>
                <a:lnTo>
                  <a:pt x="272083" y="1517121"/>
                </a:lnTo>
                <a:lnTo>
                  <a:pt x="264407" y="1515798"/>
                </a:lnTo>
                <a:lnTo>
                  <a:pt x="256203" y="1514211"/>
                </a:lnTo>
                <a:lnTo>
                  <a:pt x="248527" y="1512623"/>
                </a:lnTo>
                <a:lnTo>
                  <a:pt x="240852" y="1510771"/>
                </a:lnTo>
                <a:lnTo>
                  <a:pt x="233441" y="1508654"/>
                </a:lnTo>
                <a:lnTo>
                  <a:pt x="225501" y="1506538"/>
                </a:lnTo>
                <a:lnTo>
                  <a:pt x="218090" y="1503892"/>
                </a:lnTo>
                <a:lnTo>
                  <a:pt x="210679" y="1501511"/>
                </a:lnTo>
                <a:lnTo>
                  <a:pt x="203268" y="1498600"/>
                </a:lnTo>
                <a:lnTo>
                  <a:pt x="196122" y="1495690"/>
                </a:lnTo>
                <a:lnTo>
                  <a:pt x="188976" y="1492515"/>
                </a:lnTo>
                <a:lnTo>
                  <a:pt x="181830" y="1489075"/>
                </a:lnTo>
                <a:lnTo>
                  <a:pt x="174948" y="1485636"/>
                </a:lnTo>
                <a:lnTo>
                  <a:pt x="168067" y="1482196"/>
                </a:lnTo>
                <a:lnTo>
                  <a:pt x="161450" y="1478227"/>
                </a:lnTo>
                <a:lnTo>
                  <a:pt x="154569" y="1474523"/>
                </a:lnTo>
                <a:lnTo>
                  <a:pt x="147952" y="1470290"/>
                </a:lnTo>
                <a:lnTo>
                  <a:pt x="141600" y="1466056"/>
                </a:lnTo>
                <a:lnTo>
                  <a:pt x="129160" y="1457061"/>
                </a:lnTo>
                <a:lnTo>
                  <a:pt x="116985" y="1447536"/>
                </a:lnTo>
                <a:lnTo>
                  <a:pt x="105075" y="1437481"/>
                </a:lnTo>
                <a:lnTo>
                  <a:pt x="93959" y="1426634"/>
                </a:lnTo>
                <a:lnTo>
                  <a:pt x="83372" y="1415521"/>
                </a:lnTo>
                <a:lnTo>
                  <a:pt x="73579" y="1404144"/>
                </a:lnTo>
                <a:lnTo>
                  <a:pt x="64051" y="1391973"/>
                </a:lnTo>
                <a:lnTo>
                  <a:pt x="55052" y="1379273"/>
                </a:lnTo>
                <a:lnTo>
                  <a:pt x="50552" y="1373188"/>
                </a:lnTo>
                <a:lnTo>
                  <a:pt x="46582" y="1366309"/>
                </a:lnTo>
                <a:lnTo>
                  <a:pt x="42612" y="1359694"/>
                </a:lnTo>
                <a:lnTo>
                  <a:pt x="38907" y="1352815"/>
                </a:lnTo>
                <a:lnTo>
                  <a:pt x="35466" y="1346200"/>
                </a:lnTo>
                <a:lnTo>
                  <a:pt x="31761" y="1339056"/>
                </a:lnTo>
                <a:lnTo>
                  <a:pt x="28585" y="1332177"/>
                </a:lnTo>
                <a:lnTo>
                  <a:pt x="25409" y="1325034"/>
                </a:lnTo>
                <a:lnTo>
                  <a:pt x="22497" y="1317625"/>
                </a:lnTo>
                <a:lnTo>
                  <a:pt x="19586" y="1310481"/>
                </a:lnTo>
                <a:lnTo>
                  <a:pt x="17204" y="1303073"/>
                </a:lnTo>
                <a:lnTo>
                  <a:pt x="14557" y="1295665"/>
                </a:lnTo>
                <a:lnTo>
                  <a:pt x="12440" y="1287727"/>
                </a:lnTo>
                <a:lnTo>
                  <a:pt x="10322" y="1280054"/>
                </a:lnTo>
                <a:lnTo>
                  <a:pt x="8470" y="1272646"/>
                </a:lnTo>
                <a:lnTo>
                  <a:pt x="6617" y="1264444"/>
                </a:lnTo>
                <a:lnTo>
                  <a:pt x="5294" y="1256771"/>
                </a:lnTo>
                <a:lnTo>
                  <a:pt x="3706" y="1248834"/>
                </a:lnTo>
                <a:lnTo>
                  <a:pt x="2912" y="1240896"/>
                </a:lnTo>
                <a:lnTo>
                  <a:pt x="1853" y="1232959"/>
                </a:lnTo>
                <a:lnTo>
                  <a:pt x="1059" y="1224756"/>
                </a:lnTo>
                <a:lnTo>
                  <a:pt x="529" y="1216554"/>
                </a:lnTo>
                <a:lnTo>
                  <a:pt x="265" y="1208352"/>
                </a:lnTo>
                <a:lnTo>
                  <a:pt x="0" y="1200150"/>
                </a:lnTo>
                <a:lnTo>
                  <a:pt x="0" y="857515"/>
                </a:lnTo>
                <a:lnTo>
                  <a:pt x="265" y="847196"/>
                </a:lnTo>
                <a:lnTo>
                  <a:pt x="1059" y="836348"/>
                </a:lnTo>
                <a:lnTo>
                  <a:pt x="1588" y="826029"/>
                </a:lnTo>
                <a:lnTo>
                  <a:pt x="2912" y="815711"/>
                </a:lnTo>
                <a:lnTo>
                  <a:pt x="4500" y="805656"/>
                </a:lnTo>
                <a:lnTo>
                  <a:pt x="6352" y="795602"/>
                </a:lnTo>
                <a:lnTo>
                  <a:pt x="8205" y="785813"/>
                </a:lnTo>
                <a:lnTo>
                  <a:pt x="10587" y="776023"/>
                </a:lnTo>
                <a:lnTo>
                  <a:pt x="13498" y="766498"/>
                </a:lnTo>
                <a:lnTo>
                  <a:pt x="16410" y="757238"/>
                </a:lnTo>
                <a:lnTo>
                  <a:pt x="19851" y="747713"/>
                </a:lnTo>
                <a:lnTo>
                  <a:pt x="23291" y="738717"/>
                </a:lnTo>
                <a:lnTo>
                  <a:pt x="27261" y="730250"/>
                </a:lnTo>
                <a:lnTo>
                  <a:pt x="31761" y="721519"/>
                </a:lnTo>
                <a:lnTo>
                  <a:pt x="35996" y="712788"/>
                </a:lnTo>
                <a:lnTo>
                  <a:pt x="41024" y="704850"/>
                </a:lnTo>
                <a:lnTo>
                  <a:pt x="46053" y="696648"/>
                </a:lnTo>
                <a:lnTo>
                  <a:pt x="51346" y="688711"/>
                </a:lnTo>
                <a:lnTo>
                  <a:pt x="56905" y="680773"/>
                </a:lnTo>
                <a:lnTo>
                  <a:pt x="62727" y="673365"/>
                </a:lnTo>
                <a:lnTo>
                  <a:pt x="68550" y="666221"/>
                </a:lnTo>
                <a:lnTo>
                  <a:pt x="75167" y="659077"/>
                </a:lnTo>
                <a:lnTo>
                  <a:pt x="81519" y="652198"/>
                </a:lnTo>
                <a:lnTo>
                  <a:pt x="88401" y="645848"/>
                </a:lnTo>
                <a:lnTo>
                  <a:pt x="95547" y="639498"/>
                </a:lnTo>
                <a:lnTo>
                  <a:pt x="102958" y="633413"/>
                </a:lnTo>
                <a:lnTo>
                  <a:pt x="110368" y="627592"/>
                </a:lnTo>
                <a:lnTo>
                  <a:pt x="118308" y="622036"/>
                </a:lnTo>
                <a:lnTo>
                  <a:pt x="126249" y="616744"/>
                </a:lnTo>
                <a:lnTo>
                  <a:pt x="134453" y="611452"/>
                </a:lnTo>
                <a:lnTo>
                  <a:pt x="143188" y="606690"/>
                </a:lnTo>
                <a:lnTo>
                  <a:pt x="151392" y="602192"/>
                </a:lnTo>
                <a:lnTo>
                  <a:pt x="168596" y="587904"/>
                </a:lnTo>
                <a:lnTo>
                  <a:pt x="189505" y="569913"/>
                </a:lnTo>
                <a:lnTo>
                  <a:pt x="214120" y="548481"/>
                </a:lnTo>
                <a:lnTo>
                  <a:pt x="241381" y="524140"/>
                </a:lnTo>
                <a:lnTo>
                  <a:pt x="270760" y="497152"/>
                </a:lnTo>
                <a:lnTo>
                  <a:pt x="301726" y="468048"/>
                </a:lnTo>
                <a:lnTo>
                  <a:pt x="317342" y="452967"/>
                </a:lnTo>
                <a:lnTo>
                  <a:pt x="333222" y="437356"/>
                </a:lnTo>
                <a:lnTo>
                  <a:pt x="349367" y="421217"/>
                </a:lnTo>
                <a:lnTo>
                  <a:pt x="365247" y="405077"/>
                </a:lnTo>
                <a:lnTo>
                  <a:pt x="381128" y="388408"/>
                </a:lnTo>
                <a:lnTo>
                  <a:pt x="396479" y="371740"/>
                </a:lnTo>
                <a:lnTo>
                  <a:pt x="412094" y="354542"/>
                </a:lnTo>
                <a:lnTo>
                  <a:pt x="426916" y="337608"/>
                </a:lnTo>
                <a:lnTo>
                  <a:pt x="441473" y="320411"/>
                </a:lnTo>
                <a:lnTo>
                  <a:pt x="455765" y="303477"/>
                </a:lnTo>
                <a:lnTo>
                  <a:pt x="469263" y="286015"/>
                </a:lnTo>
                <a:lnTo>
                  <a:pt x="482232" y="269081"/>
                </a:lnTo>
                <a:lnTo>
                  <a:pt x="494143" y="252148"/>
                </a:lnTo>
                <a:lnTo>
                  <a:pt x="505523" y="235215"/>
                </a:lnTo>
                <a:lnTo>
                  <a:pt x="515581" y="218810"/>
                </a:lnTo>
                <a:lnTo>
                  <a:pt x="520610" y="210344"/>
                </a:lnTo>
                <a:lnTo>
                  <a:pt x="525374" y="202406"/>
                </a:lnTo>
                <a:lnTo>
                  <a:pt x="529344" y="194204"/>
                </a:lnTo>
                <a:lnTo>
                  <a:pt x="533314" y="186267"/>
                </a:lnTo>
                <a:lnTo>
                  <a:pt x="537019" y="178329"/>
                </a:lnTo>
                <a:lnTo>
                  <a:pt x="540460" y="170656"/>
                </a:lnTo>
                <a:lnTo>
                  <a:pt x="543636" y="162983"/>
                </a:lnTo>
                <a:lnTo>
                  <a:pt x="546283" y="155575"/>
                </a:lnTo>
                <a:lnTo>
                  <a:pt x="548930" y="147902"/>
                </a:lnTo>
                <a:lnTo>
                  <a:pt x="551047" y="140494"/>
                </a:lnTo>
                <a:lnTo>
                  <a:pt x="551047" y="1058"/>
                </a:lnTo>
                <a:lnTo>
                  <a:pt x="553958" y="794"/>
                </a:lnTo>
                <a:lnTo>
                  <a:pt x="561369" y="265"/>
                </a:lnTo>
                <a:lnTo>
                  <a:pt x="573015" y="0"/>
                </a:lnTo>
                <a:close/>
              </a:path>
            </a:pathLst>
          </a:custGeom>
          <a:solidFill>
            <a:srgbClr val="2D4C79">
              <a:alpha val="100000"/>
            </a:srgbClr>
          </a:solidFill>
          <a:ln w="9525">
            <a:noFill/>
          </a:ln>
        </p:spPr>
        <p:txBody>
          <a:bodyPr/>
          <a:p>
            <a:endParaRPr lang="zh-CN" altLang="en-US"/>
          </a:p>
        </p:txBody>
      </p:sp>
      <p:sp>
        <p:nvSpPr>
          <p:cNvPr id="28693" name="KSO_Shape"/>
          <p:cNvSpPr/>
          <p:nvPr/>
        </p:nvSpPr>
        <p:spPr>
          <a:xfrm>
            <a:off x="6191250" y="3101975"/>
            <a:ext cx="820738" cy="700088"/>
          </a:xfrm>
          <a:custGeom>
            <a:avLst/>
            <a:gdLst>
              <a:gd name="txL" fmla="*/ 0 w 4999037"/>
              <a:gd name="txT" fmla="*/ 0 h 4260141"/>
              <a:gd name="txR" fmla="*/ 4999037 w 4999037"/>
              <a:gd name="txB" fmla="*/ 4260141 h 4260141"/>
            </a:gdLst>
            <a:ahLst/>
            <a:cxnLst>
              <a:cxn ang="0">
                <a:pos x="83628" y="96966"/>
              </a:cxn>
              <a:cxn ang="0">
                <a:pos x="84095" y="99690"/>
              </a:cxn>
              <a:cxn ang="0">
                <a:pos x="84664" y="101792"/>
              </a:cxn>
              <a:cxn ang="0">
                <a:pos x="85364" y="103867"/>
              </a:cxn>
              <a:cxn ang="0">
                <a:pos x="86270" y="105839"/>
              </a:cxn>
              <a:cxn ang="0">
                <a:pos x="87358" y="107603"/>
              </a:cxn>
              <a:cxn ang="0">
                <a:pos x="88653" y="109159"/>
              </a:cxn>
              <a:cxn ang="0">
                <a:pos x="89793" y="110171"/>
              </a:cxn>
              <a:cxn ang="0">
                <a:pos x="90907" y="110898"/>
              </a:cxn>
              <a:cxn ang="0">
                <a:pos x="92125" y="111469"/>
              </a:cxn>
              <a:cxn ang="0">
                <a:pos x="93471" y="111884"/>
              </a:cxn>
              <a:cxn ang="0">
                <a:pos x="94974" y="112117"/>
              </a:cxn>
              <a:cxn ang="0">
                <a:pos x="96088" y="115049"/>
              </a:cxn>
              <a:cxn ang="0">
                <a:pos x="39230" y="112143"/>
              </a:cxn>
              <a:cxn ang="0">
                <a:pos x="40784" y="111961"/>
              </a:cxn>
              <a:cxn ang="0">
                <a:pos x="42183" y="111624"/>
              </a:cxn>
              <a:cxn ang="0">
                <a:pos x="43452" y="111105"/>
              </a:cxn>
              <a:cxn ang="0">
                <a:pos x="44566" y="110431"/>
              </a:cxn>
              <a:cxn ang="0">
                <a:pos x="45602" y="109601"/>
              </a:cxn>
              <a:cxn ang="0">
                <a:pos x="46535" y="108693"/>
              </a:cxn>
              <a:cxn ang="0">
                <a:pos x="47882" y="106851"/>
              </a:cxn>
              <a:cxn ang="0">
                <a:pos x="49177" y="104334"/>
              </a:cxn>
              <a:cxn ang="0">
                <a:pos x="50136" y="101584"/>
              </a:cxn>
              <a:cxn ang="0">
                <a:pos x="50809" y="98782"/>
              </a:cxn>
              <a:cxn ang="0">
                <a:pos x="51223" y="96084"/>
              </a:cxn>
              <a:cxn ang="0">
                <a:pos x="125475" y="82006"/>
              </a:cxn>
              <a:cxn ang="0">
                <a:pos x="3834" y="0"/>
              </a:cxn>
              <a:cxn ang="0">
                <a:pos x="131692" y="78"/>
              </a:cxn>
              <a:cxn ang="0">
                <a:pos x="132754" y="467"/>
              </a:cxn>
              <a:cxn ang="0">
                <a:pos x="133634" y="1141"/>
              </a:cxn>
              <a:cxn ang="0">
                <a:pos x="134308" y="1998"/>
              </a:cxn>
              <a:cxn ang="0">
                <a:pos x="134670" y="3061"/>
              </a:cxn>
              <a:cxn ang="0">
                <a:pos x="134748" y="87454"/>
              </a:cxn>
              <a:cxn ang="0">
                <a:pos x="134593" y="88621"/>
              </a:cxn>
              <a:cxn ang="0">
                <a:pos x="134127" y="89633"/>
              </a:cxn>
              <a:cxn ang="0">
                <a:pos x="133349" y="90463"/>
              </a:cxn>
              <a:cxn ang="0">
                <a:pos x="132443" y="91008"/>
              </a:cxn>
              <a:cxn ang="0">
                <a:pos x="131329" y="91293"/>
              </a:cxn>
              <a:cxn ang="0">
                <a:pos x="3445" y="91293"/>
              </a:cxn>
              <a:cxn ang="0">
                <a:pos x="2331" y="91008"/>
              </a:cxn>
              <a:cxn ang="0">
                <a:pos x="1399" y="90463"/>
              </a:cxn>
              <a:cxn ang="0">
                <a:pos x="648" y="89633"/>
              </a:cxn>
              <a:cxn ang="0">
                <a:pos x="181" y="88621"/>
              </a:cxn>
              <a:cxn ang="0">
                <a:pos x="0" y="87454"/>
              </a:cxn>
              <a:cxn ang="0">
                <a:pos x="78" y="3061"/>
              </a:cxn>
              <a:cxn ang="0">
                <a:pos x="466" y="1998"/>
              </a:cxn>
              <a:cxn ang="0">
                <a:pos x="1140" y="1141"/>
              </a:cxn>
              <a:cxn ang="0">
                <a:pos x="1995" y="467"/>
              </a:cxn>
              <a:cxn ang="0">
                <a:pos x="3057" y="78"/>
              </a:cxn>
            </a:cxnLst>
            <a:rect l="txL" t="txT" r="txR" b="txB"/>
            <a:pathLst>
              <a:path w="4999037" h="4260141">
                <a:moveTo>
                  <a:pt x="1900345" y="3557911"/>
                </a:moveTo>
                <a:lnTo>
                  <a:pt x="3097730" y="3557911"/>
                </a:lnTo>
                <a:lnTo>
                  <a:pt x="3102535" y="3590573"/>
                </a:lnTo>
                <a:lnTo>
                  <a:pt x="3107340" y="3623235"/>
                </a:lnTo>
                <a:lnTo>
                  <a:pt x="3113106" y="3656858"/>
                </a:lnTo>
                <a:lnTo>
                  <a:pt x="3119833" y="3691441"/>
                </a:lnTo>
                <a:lnTo>
                  <a:pt x="3126560" y="3717378"/>
                </a:lnTo>
                <a:lnTo>
                  <a:pt x="3134248" y="3744276"/>
                </a:lnTo>
                <a:lnTo>
                  <a:pt x="3140975" y="3769253"/>
                </a:lnTo>
                <a:lnTo>
                  <a:pt x="3148663" y="3795190"/>
                </a:lnTo>
                <a:lnTo>
                  <a:pt x="3158272" y="3821127"/>
                </a:lnTo>
                <a:lnTo>
                  <a:pt x="3166921" y="3846104"/>
                </a:lnTo>
                <a:lnTo>
                  <a:pt x="3177492" y="3871081"/>
                </a:lnTo>
                <a:lnTo>
                  <a:pt x="3189024" y="3895097"/>
                </a:lnTo>
                <a:lnTo>
                  <a:pt x="3200556" y="3919113"/>
                </a:lnTo>
                <a:lnTo>
                  <a:pt x="3213048" y="3941208"/>
                </a:lnTo>
                <a:lnTo>
                  <a:pt x="3226502" y="3964263"/>
                </a:lnTo>
                <a:lnTo>
                  <a:pt x="3240917" y="3984437"/>
                </a:lnTo>
                <a:lnTo>
                  <a:pt x="3256293" y="4004610"/>
                </a:lnTo>
                <a:lnTo>
                  <a:pt x="3271668" y="4024784"/>
                </a:lnTo>
                <a:lnTo>
                  <a:pt x="3288966" y="4042075"/>
                </a:lnTo>
                <a:lnTo>
                  <a:pt x="3306264" y="4058406"/>
                </a:lnTo>
                <a:lnTo>
                  <a:pt x="3318757" y="4069934"/>
                </a:lnTo>
                <a:lnTo>
                  <a:pt x="3331249" y="4079540"/>
                </a:lnTo>
                <a:lnTo>
                  <a:pt x="3344703" y="4089147"/>
                </a:lnTo>
                <a:lnTo>
                  <a:pt x="3358157" y="4097793"/>
                </a:lnTo>
                <a:lnTo>
                  <a:pt x="3372572" y="4106438"/>
                </a:lnTo>
                <a:lnTo>
                  <a:pt x="3386026" y="4114123"/>
                </a:lnTo>
                <a:lnTo>
                  <a:pt x="3402362" y="4121809"/>
                </a:lnTo>
                <a:lnTo>
                  <a:pt x="3417738" y="4127573"/>
                </a:lnTo>
                <a:lnTo>
                  <a:pt x="3433114" y="4133336"/>
                </a:lnTo>
                <a:lnTo>
                  <a:pt x="3450411" y="4138140"/>
                </a:lnTo>
                <a:lnTo>
                  <a:pt x="3467709" y="4142943"/>
                </a:lnTo>
                <a:lnTo>
                  <a:pt x="3485007" y="4145825"/>
                </a:lnTo>
                <a:lnTo>
                  <a:pt x="3504227" y="4148707"/>
                </a:lnTo>
                <a:lnTo>
                  <a:pt x="3523446" y="4151589"/>
                </a:lnTo>
                <a:lnTo>
                  <a:pt x="3543627" y="4152549"/>
                </a:lnTo>
                <a:lnTo>
                  <a:pt x="3564769" y="4152549"/>
                </a:lnTo>
                <a:lnTo>
                  <a:pt x="3564769" y="4260141"/>
                </a:lnTo>
                <a:lnTo>
                  <a:pt x="1434268" y="4260141"/>
                </a:lnTo>
                <a:lnTo>
                  <a:pt x="1434268" y="4152549"/>
                </a:lnTo>
                <a:lnTo>
                  <a:pt x="1455409" y="4152549"/>
                </a:lnTo>
                <a:lnTo>
                  <a:pt x="1474629" y="4151589"/>
                </a:lnTo>
                <a:lnTo>
                  <a:pt x="1493849" y="4148707"/>
                </a:lnTo>
                <a:lnTo>
                  <a:pt x="1513068" y="4145825"/>
                </a:lnTo>
                <a:lnTo>
                  <a:pt x="1530366" y="4142943"/>
                </a:lnTo>
                <a:lnTo>
                  <a:pt x="1547664" y="4138140"/>
                </a:lnTo>
                <a:lnTo>
                  <a:pt x="1564962" y="4133336"/>
                </a:lnTo>
                <a:lnTo>
                  <a:pt x="1581298" y="4127573"/>
                </a:lnTo>
                <a:lnTo>
                  <a:pt x="1596674" y="4121809"/>
                </a:lnTo>
                <a:lnTo>
                  <a:pt x="1612050" y="4114123"/>
                </a:lnTo>
                <a:lnTo>
                  <a:pt x="1626465" y="4106438"/>
                </a:lnTo>
                <a:lnTo>
                  <a:pt x="1639918" y="4097793"/>
                </a:lnTo>
                <a:lnTo>
                  <a:pt x="1653372" y="4089147"/>
                </a:lnTo>
                <a:lnTo>
                  <a:pt x="1666826" y="4079540"/>
                </a:lnTo>
                <a:lnTo>
                  <a:pt x="1679319" y="4069934"/>
                </a:lnTo>
                <a:lnTo>
                  <a:pt x="1691811" y="4058406"/>
                </a:lnTo>
                <a:lnTo>
                  <a:pt x="1703343" y="4047839"/>
                </a:lnTo>
                <a:lnTo>
                  <a:pt x="1715836" y="4036311"/>
                </a:lnTo>
                <a:lnTo>
                  <a:pt x="1726407" y="4024784"/>
                </a:lnTo>
                <a:lnTo>
                  <a:pt x="1736978" y="4012295"/>
                </a:lnTo>
                <a:lnTo>
                  <a:pt x="1757158" y="3985397"/>
                </a:lnTo>
                <a:lnTo>
                  <a:pt x="1776378" y="3956578"/>
                </a:lnTo>
                <a:lnTo>
                  <a:pt x="1793676" y="3926798"/>
                </a:lnTo>
                <a:lnTo>
                  <a:pt x="1809052" y="3895097"/>
                </a:lnTo>
                <a:lnTo>
                  <a:pt x="1824427" y="3863396"/>
                </a:lnTo>
                <a:lnTo>
                  <a:pt x="1837881" y="3829773"/>
                </a:lnTo>
                <a:lnTo>
                  <a:pt x="1849413" y="3795190"/>
                </a:lnTo>
                <a:lnTo>
                  <a:pt x="1859984" y="3761568"/>
                </a:lnTo>
                <a:lnTo>
                  <a:pt x="1868632" y="3726984"/>
                </a:lnTo>
                <a:lnTo>
                  <a:pt x="1878242" y="3692401"/>
                </a:lnTo>
                <a:lnTo>
                  <a:pt x="1884969" y="3657818"/>
                </a:lnTo>
                <a:lnTo>
                  <a:pt x="1890735" y="3623235"/>
                </a:lnTo>
                <a:lnTo>
                  <a:pt x="1896501" y="3590573"/>
                </a:lnTo>
                <a:lnTo>
                  <a:pt x="1900345" y="3557911"/>
                </a:lnTo>
                <a:close/>
                <a:moveTo>
                  <a:pt x="344993" y="345832"/>
                </a:moveTo>
                <a:lnTo>
                  <a:pt x="344993" y="3036592"/>
                </a:lnTo>
                <a:lnTo>
                  <a:pt x="4655005" y="3036592"/>
                </a:lnTo>
                <a:lnTo>
                  <a:pt x="4655005" y="345832"/>
                </a:lnTo>
                <a:lnTo>
                  <a:pt x="344993" y="345832"/>
                </a:lnTo>
                <a:close/>
                <a:moveTo>
                  <a:pt x="142226" y="0"/>
                </a:moveTo>
                <a:lnTo>
                  <a:pt x="4857773" y="0"/>
                </a:lnTo>
                <a:lnTo>
                  <a:pt x="4872187" y="961"/>
                </a:lnTo>
                <a:lnTo>
                  <a:pt x="4885641" y="2882"/>
                </a:lnTo>
                <a:lnTo>
                  <a:pt x="4899095" y="6725"/>
                </a:lnTo>
                <a:lnTo>
                  <a:pt x="4913510" y="10567"/>
                </a:lnTo>
                <a:lnTo>
                  <a:pt x="4925042" y="17292"/>
                </a:lnTo>
                <a:lnTo>
                  <a:pt x="4936573" y="24016"/>
                </a:lnTo>
                <a:lnTo>
                  <a:pt x="4947144" y="32662"/>
                </a:lnTo>
                <a:lnTo>
                  <a:pt x="4957715" y="42268"/>
                </a:lnTo>
                <a:lnTo>
                  <a:pt x="4967325" y="51875"/>
                </a:lnTo>
                <a:lnTo>
                  <a:pt x="4975974" y="62442"/>
                </a:lnTo>
                <a:lnTo>
                  <a:pt x="4982701" y="73970"/>
                </a:lnTo>
                <a:lnTo>
                  <a:pt x="4988466" y="87419"/>
                </a:lnTo>
                <a:lnTo>
                  <a:pt x="4993271" y="99907"/>
                </a:lnTo>
                <a:lnTo>
                  <a:pt x="4996154" y="113356"/>
                </a:lnTo>
                <a:lnTo>
                  <a:pt x="4999037" y="127766"/>
                </a:lnTo>
                <a:lnTo>
                  <a:pt x="4999037" y="142175"/>
                </a:lnTo>
                <a:lnTo>
                  <a:pt x="4999037" y="3238327"/>
                </a:lnTo>
                <a:lnTo>
                  <a:pt x="4999037" y="3253697"/>
                </a:lnTo>
                <a:lnTo>
                  <a:pt x="4996154" y="3268106"/>
                </a:lnTo>
                <a:lnTo>
                  <a:pt x="4993271" y="3281555"/>
                </a:lnTo>
                <a:lnTo>
                  <a:pt x="4988466" y="3295004"/>
                </a:lnTo>
                <a:lnTo>
                  <a:pt x="4982701" y="3307493"/>
                </a:lnTo>
                <a:lnTo>
                  <a:pt x="4975974" y="3319021"/>
                </a:lnTo>
                <a:lnTo>
                  <a:pt x="4967325" y="3329588"/>
                </a:lnTo>
                <a:lnTo>
                  <a:pt x="4957715" y="3339194"/>
                </a:lnTo>
                <a:lnTo>
                  <a:pt x="4947144" y="3349761"/>
                </a:lnTo>
                <a:lnTo>
                  <a:pt x="4936573" y="3357446"/>
                </a:lnTo>
                <a:lnTo>
                  <a:pt x="4925042" y="3364171"/>
                </a:lnTo>
                <a:lnTo>
                  <a:pt x="4913510" y="3369935"/>
                </a:lnTo>
                <a:lnTo>
                  <a:pt x="4899095" y="3374738"/>
                </a:lnTo>
                <a:lnTo>
                  <a:pt x="4885641" y="3378580"/>
                </a:lnTo>
                <a:lnTo>
                  <a:pt x="4872187" y="3380502"/>
                </a:lnTo>
                <a:lnTo>
                  <a:pt x="4857773" y="3381462"/>
                </a:lnTo>
                <a:lnTo>
                  <a:pt x="142226" y="3381462"/>
                </a:lnTo>
                <a:lnTo>
                  <a:pt x="127811" y="3380502"/>
                </a:lnTo>
                <a:lnTo>
                  <a:pt x="113396" y="3378580"/>
                </a:lnTo>
                <a:lnTo>
                  <a:pt x="99942" y="3374738"/>
                </a:lnTo>
                <a:lnTo>
                  <a:pt x="86489" y="3369935"/>
                </a:lnTo>
                <a:lnTo>
                  <a:pt x="73996" y="3364171"/>
                </a:lnTo>
                <a:lnTo>
                  <a:pt x="62464" y="3357446"/>
                </a:lnTo>
                <a:lnTo>
                  <a:pt x="51893" y="3349761"/>
                </a:lnTo>
                <a:lnTo>
                  <a:pt x="42283" y="3339194"/>
                </a:lnTo>
                <a:lnTo>
                  <a:pt x="31713" y="3329588"/>
                </a:lnTo>
                <a:lnTo>
                  <a:pt x="24025" y="3319021"/>
                </a:lnTo>
                <a:lnTo>
                  <a:pt x="17298" y="3307493"/>
                </a:lnTo>
                <a:lnTo>
                  <a:pt x="11532" y="3295004"/>
                </a:lnTo>
                <a:lnTo>
                  <a:pt x="6727" y="3281555"/>
                </a:lnTo>
                <a:lnTo>
                  <a:pt x="2883" y="3268106"/>
                </a:lnTo>
                <a:lnTo>
                  <a:pt x="961" y="3253697"/>
                </a:lnTo>
                <a:lnTo>
                  <a:pt x="0" y="3238327"/>
                </a:lnTo>
                <a:lnTo>
                  <a:pt x="0" y="142175"/>
                </a:lnTo>
                <a:lnTo>
                  <a:pt x="961" y="127766"/>
                </a:lnTo>
                <a:lnTo>
                  <a:pt x="2883" y="113356"/>
                </a:lnTo>
                <a:lnTo>
                  <a:pt x="6727" y="99907"/>
                </a:lnTo>
                <a:lnTo>
                  <a:pt x="11532" y="87419"/>
                </a:lnTo>
                <a:lnTo>
                  <a:pt x="17298" y="73970"/>
                </a:lnTo>
                <a:lnTo>
                  <a:pt x="24025" y="62442"/>
                </a:lnTo>
                <a:lnTo>
                  <a:pt x="31713" y="51875"/>
                </a:lnTo>
                <a:lnTo>
                  <a:pt x="42283" y="42268"/>
                </a:lnTo>
                <a:lnTo>
                  <a:pt x="51893" y="32662"/>
                </a:lnTo>
                <a:lnTo>
                  <a:pt x="62464" y="24016"/>
                </a:lnTo>
                <a:lnTo>
                  <a:pt x="73996" y="17292"/>
                </a:lnTo>
                <a:lnTo>
                  <a:pt x="86489" y="10567"/>
                </a:lnTo>
                <a:lnTo>
                  <a:pt x="99942" y="6725"/>
                </a:lnTo>
                <a:lnTo>
                  <a:pt x="113396" y="2882"/>
                </a:lnTo>
                <a:lnTo>
                  <a:pt x="127811" y="961"/>
                </a:lnTo>
                <a:lnTo>
                  <a:pt x="142226" y="0"/>
                </a:lnTo>
                <a:close/>
              </a:path>
            </a:pathLst>
          </a:custGeom>
          <a:solidFill>
            <a:srgbClr val="2D4C79">
              <a:alpha val="100000"/>
            </a:srgbClr>
          </a:solidFill>
          <a:ln w="9525">
            <a:noFill/>
          </a:ln>
        </p:spPr>
        <p:txBody>
          <a:bodyPr/>
          <a:p>
            <a:endParaRPr lang="zh-CN" altLang="en-US"/>
          </a:p>
        </p:txBody>
      </p:sp>
      <p:sp>
        <p:nvSpPr>
          <p:cNvPr id="28694" name="KSO_Shape"/>
          <p:cNvSpPr/>
          <p:nvPr/>
        </p:nvSpPr>
        <p:spPr>
          <a:xfrm>
            <a:off x="9896475" y="3057525"/>
            <a:ext cx="852488" cy="787400"/>
          </a:xfrm>
          <a:custGeom>
            <a:avLst/>
            <a:gdLst>
              <a:gd name="txL" fmla="*/ 0 w 4477"/>
              <a:gd name="txT" fmla="*/ 0 h 4133"/>
              <a:gd name="txR" fmla="*/ 4477 w 4477"/>
              <a:gd name="txB" fmla="*/ 4133 h 4133"/>
            </a:gdLst>
            <a:ahLst/>
            <a:cxnLst>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477" h="4133">
                <a:moveTo>
                  <a:pt x="3646" y="48"/>
                </a:moveTo>
                <a:lnTo>
                  <a:pt x="3646" y="48"/>
                </a:lnTo>
                <a:lnTo>
                  <a:pt x="3623" y="39"/>
                </a:lnTo>
                <a:lnTo>
                  <a:pt x="3600" y="31"/>
                </a:lnTo>
                <a:lnTo>
                  <a:pt x="3578" y="24"/>
                </a:lnTo>
                <a:lnTo>
                  <a:pt x="3557" y="18"/>
                </a:lnTo>
                <a:lnTo>
                  <a:pt x="3536" y="13"/>
                </a:lnTo>
                <a:lnTo>
                  <a:pt x="3515" y="8"/>
                </a:lnTo>
                <a:lnTo>
                  <a:pt x="3494" y="5"/>
                </a:lnTo>
                <a:lnTo>
                  <a:pt x="3473" y="3"/>
                </a:lnTo>
                <a:lnTo>
                  <a:pt x="3454" y="1"/>
                </a:lnTo>
                <a:lnTo>
                  <a:pt x="3434" y="0"/>
                </a:lnTo>
                <a:lnTo>
                  <a:pt x="3415" y="0"/>
                </a:lnTo>
                <a:lnTo>
                  <a:pt x="3395" y="1"/>
                </a:lnTo>
                <a:lnTo>
                  <a:pt x="3376" y="3"/>
                </a:lnTo>
                <a:lnTo>
                  <a:pt x="3358" y="5"/>
                </a:lnTo>
                <a:lnTo>
                  <a:pt x="3339" y="9"/>
                </a:lnTo>
                <a:lnTo>
                  <a:pt x="3321" y="13"/>
                </a:lnTo>
                <a:lnTo>
                  <a:pt x="3303" y="18"/>
                </a:lnTo>
                <a:lnTo>
                  <a:pt x="3285" y="23"/>
                </a:lnTo>
                <a:lnTo>
                  <a:pt x="3268" y="30"/>
                </a:lnTo>
                <a:lnTo>
                  <a:pt x="3251" y="37"/>
                </a:lnTo>
                <a:lnTo>
                  <a:pt x="3235" y="45"/>
                </a:lnTo>
                <a:lnTo>
                  <a:pt x="3219" y="54"/>
                </a:lnTo>
                <a:lnTo>
                  <a:pt x="3201" y="63"/>
                </a:lnTo>
                <a:lnTo>
                  <a:pt x="3186" y="74"/>
                </a:lnTo>
                <a:lnTo>
                  <a:pt x="3170" y="85"/>
                </a:lnTo>
                <a:lnTo>
                  <a:pt x="3155" y="96"/>
                </a:lnTo>
                <a:lnTo>
                  <a:pt x="3139" y="108"/>
                </a:lnTo>
                <a:lnTo>
                  <a:pt x="3124" y="121"/>
                </a:lnTo>
                <a:lnTo>
                  <a:pt x="3110" y="134"/>
                </a:lnTo>
                <a:lnTo>
                  <a:pt x="3094" y="149"/>
                </a:lnTo>
                <a:lnTo>
                  <a:pt x="3066" y="179"/>
                </a:lnTo>
                <a:lnTo>
                  <a:pt x="3079" y="337"/>
                </a:lnTo>
                <a:lnTo>
                  <a:pt x="3094" y="494"/>
                </a:lnTo>
                <a:lnTo>
                  <a:pt x="3112" y="649"/>
                </a:lnTo>
                <a:lnTo>
                  <a:pt x="3131" y="802"/>
                </a:lnTo>
                <a:lnTo>
                  <a:pt x="3151" y="954"/>
                </a:lnTo>
                <a:lnTo>
                  <a:pt x="3174" y="1104"/>
                </a:lnTo>
                <a:lnTo>
                  <a:pt x="3198" y="1252"/>
                </a:lnTo>
                <a:lnTo>
                  <a:pt x="3226" y="1398"/>
                </a:lnTo>
                <a:lnTo>
                  <a:pt x="3254" y="1543"/>
                </a:lnTo>
                <a:lnTo>
                  <a:pt x="3284" y="1686"/>
                </a:lnTo>
                <a:lnTo>
                  <a:pt x="3318" y="1827"/>
                </a:lnTo>
                <a:lnTo>
                  <a:pt x="3352" y="1967"/>
                </a:lnTo>
                <a:lnTo>
                  <a:pt x="3388" y="2104"/>
                </a:lnTo>
                <a:lnTo>
                  <a:pt x="3407" y="2172"/>
                </a:lnTo>
                <a:lnTo>
                  <a:pt x="3427" y="2240"/>
                </a:lnTo>
                <a:lnTo>
                  <a:pt x="3447" y="2307"/>
                </a:lnTo>
                <a:lnTo>
                  <a:pt x="3468" y="2374"/>
                </a:lnTo>
                <a:lnTo>
                  <a:pt x="3488" y="2441"/>
                </a:lnTo>
                <a:lnTo>
                  <a:pt x="3510" y="2506"/>
                </a:lnTo>
                <a:lnTo>
                  <a:pt x="4267" y="2335"/>
                </a:lnTo>
                <a:lnTo>
                  <a:pt x="4258" y="2257"/>
                </a:lnTo>
                <a:lnTo>
                  <a:pt x="4249" y="2179"/>
                </a:lnTo>
                <a:lnTo>
                  <a:pt x="4238" y="2102"/>
                </a:lnTo>
                <a:lnTo>
                  <a:pt x="4227" y="2026"/>
                </a:lnTo>
                <a:lnTo>
                  <a:pt x="4214" y="1950"/>
                </a:lnTo>
                <a:lnTo>
                  <a:pt x="4202" y="1874"/>
                </a:lnTo>
                <a:lnTo>
                  <a:pt x="4189" y="1798"/>
                </a:lnTo>
                <a:lnTo>
                  <a:pt x="4175" y="1724"/>
                </a:lnTo>
                <a:lnTo>
                  <a:pt x="4161" y="1649"/>
                </a:lnTo>
                <a:lnTo>
                  <a:pt x="4146" y="1574"/>
                </a:lnTo>
                <a:lnTo>
                  <a:pt x="4130" y="1500"/>
                </a:lnTo>
                <a:lnTo>
                  <a:pt x="4113" y="1428"/>
                </a:lnTo>
                <a:lnTo>
                  <a:pt x="4096" y="1354"/>
                </a:lnTo>
                <a:lnTo>
                  <a:pt x="4078" y="1282"/>
                </a:lnTo>
                <a:lnTo>
                  <a:pt x="4060" y="1210"/>
                </a:lnTo>
                <a:lnTo>
                  <a:pt x="4041" y="1138"/>
                </a:lnTo>
                <a:lnTo>
                  <a:pt x="4020" y="1067"/>
                </a:lnTo>
                <a:lnTo>
                  <a:pt x="4000" y="995"/>
                </a:lnTo>
                <a:lnTo>
                  <a:pt x="3979" y="926"/>
                </a:lnTo>
                <a:lnTo>
                  <a:pt x="3957" y="855"/>
                </a:lnTo>
                <a:lnTo>
                  <a:pt x="3935" y="785"/>
                </a:lnTo>
                <a:lnTo>
                  <a:pt x="3911" y="717"/>
                </a:lnTo>
                <a:lnTo>
                  <a:pt x="3888" y="648"/>
                </a:lnTo>
                <a:lnTo>
                  <a:pt x="3863" y="579"/>
                </a:lnTo>
                <a:lnTo>
                  <a:pt x="3839" y="512"/>
                </a:lnTo>
                <a:lnTo>
                  <a:pt x="3812" y="444"/>
                </a:lnTo>
                <a:lnTo>
                  <a:pt x="3786" y="377"/>
                </a:lnTo>
                <a:lnTo>
                  <a:pt x="3759" y="310"/>
                </a:lnTo>
                <a:lnTo>
                  <a:pt x="3732" y="244"/>
                </a:lnTo>
                <a:lnTo>
                  <a:pt x="3703" y="179"/>
                </a:lnTo>
                <a:lnTo>
                  <a:pt x="3675" y="113"/>
                </a:lnTo>
                <a:lnTo>
                  <a:pt x="3646" y="48"/>
                </a:lnTo>
                <a:close/>
                <a:moveTo>
                  <a:pt x="831" y="2804"/>
                </a:moveTo>
                <a:lnTo>
                  <a:pt x="2810" y="2804"/>
                </a:lnTo>
                <a:lnTo>
                  <a:pt x="2810" y="2949"/>
                </a:lnTo>
                <a:lnTo>
                  <a:pt x="831" y="2949"/>
                </a:lnTo>
                <a:lnTo>
                  <a:pt x="831" y="2804"/>
                </a:lnTo>
                <a:close/>
                <a:moveTo>
                  <a:pt x="3516" y="3370"/>
                </a:moveTo>
                <a:lnTo>
                  <a:pt x="3637" y="3750"/>
                </a:lnTo>
                <a:lnTo>
                  <a:pt x="190" y="3750"/>
                </a:lnTo>
                <a:lnTo>
                  <a:pt x="0" y="3750"/>
                </a:lnTo>
                <a:lnTo>
                  <a:pt x="0" y="3559"/>
                </a:lnTo>
                <a:lnTo>
                  <a:pt x="0" y="1320"/>
                </a:lnTo>
                <a:lnTo>
                  <a:pt x="0" y="1240"/>
                </a:lnTo>
                <a:lnTo>
                  <a:pt x="59" y="1183"/>
                </a:lnTo>
                <a:lnTo>
                  <a:pt x="764" y="503"/>
                </a:lnTo>
                <a:lnTo>
                  <a:pt x="819" y="449"/>
                </a:lnTo>
                <a:lnTo>
                  <a:pt x="895" y="449"/>
                </a:lnTo>
                <a:lnTo>
                  <a:pt x="2831" y="449"/>
                </a:lnTo>
                <a:lnTo>
                  <a:pt x="2840" y="545"/>
                </a:lnTo>
                <a:lnTo>
                  <a:pt x="2849" y="640"/>
                </a:lnTo>
                <a:lnTo>
                  <a:pt x="2859" y="735"/>
                </a:lnTo>
                <a:lnTo>
                  <a:pt x="2870" y="829"/>
                </a:lnTo>
                <a:lnTo>
                  <a:pt x="1084" y="829"/>
                </a:lnTo>
                <a:lnTo>
                  <a:pt x="1138" y="1419"/>
                </a:lnTo>
                <a:lnTo>
                  <a:pt x="1148" y="1526"/>
                </a:lnTo>
                <a:lnTo>
                  <a:pt x="1040" y="1522"/>
                </a:lnTo>
                <a:lnTo>
                  <a:pt x="380" y="1497"/>
                </a:lnTo>
                <a:lnTo>
                  <a:pt x="380" y="3370"/>
                </a:lnTo>
                <a:lnTo>
                  <a:pt x="3516" y="3370"/>
                </a:lnTo>
                <a:close/>
                <a:moveTo>
                  <a:pt x="472" y="1312"/>
                </a:moveTo>
                <a:lnTo>
                  <a:pt x="939" y="1329"/>
                </a:lnTo>
                <a:lnTo>
                  <a:pt x="900" y="898"/>
                </a:lnTo>
                <a:lnTo>
                  <a:pt x="472" y="1312"/>
                </a:lnTo>
                <a:close/>
                <a:moveTo>
                  <a:pt x="2810" y="2206"/>
                </a:moveTo>
                <a:lnTo>
                  <a:pt x="831" y="2206"/>
                </a:lnTo>
                <a:lnTo>
                  <a:pt x="831" y="2351"/>
                </a:lnTo>
                <a:lnTo>
                  <a:pt x="2810" y="2351"/>
                </a:lnTo>
                <a:lnTo>
                  <a:pt x="2810" y="2206"/>
                </a:lnTo>
                <a:close/>
                <a:moveTo>
                  <a:pt x="2810" y="1666"/>
                </a:moveTo>
                <a:lnTo>
                  <a:pt x="1621" y="1666"/>
                </a:lnTo>
                <a:lnTo>
                  <a:pt x="1621" y="1810"/>
                </a:lnTo>
                <a:lnTo>
                  <a:pt x="2810" y="1810"/>
                </a:lnTo>
                <a:lnTo>
                  <a:pt x="2810" y="1666"/>
                </a:lnTo>
                <a:close/>
                <a:moveTo>
                  <a:pt x="2810" y="1112"/>
                </a:moveTo>
                <a:lnTo>
                  <a:pt x="1621" y="1112"/>
                </a:lnTo>
                <a:lnTo>
                  <a:pt x="1621" y="1256"/>
                </a:lnTo>
                <a:lnTo>
                  <a:pt x="2810" y="1256"/>
                </a:lnTo>
                <a:lnTo>
                  <a:pt x="2810" y="1112"/>
                </a:lnTo>
                <a:close/>
                <a:moveTo>
                  <a:pt x="4318" y="3463"/>
                </a:moveTo>
                <a:lnTo>
                  <a:pt x="4002" y="3540"/>
                </a:lnTo>
                <a:lnTo>
                  <a:pt x="4007" y="3867"/>
                </a:lnTo>
                <a:lnTo>
                  <a:pt x="4237" y="4133"/>
                </a:lnTo>
                <a:lnTo>
                  <a:pt x="4387" y="4100"/>
                </a:lnTo>
                <a:lnTo>
                  <a:pt x="4477" y="3751"/>
                </a:lnTo>
                <a:lnTo>
                  <a:pt x="4318" y="3463"/>
                </a:lnTo>
                <a:close/>
                <a:moveTo>
                  <a:pt x="4272" y="2491"/>
                </a:moveTo>
                <a:lnTo>
                  <a:pt x="4272" y="2491"/>
                </a:lnTo>
                <a:lnTo>
                  <a:pt x="4388" y="3367"/>
                </a:lnTo>
                <a:lnTo>
                  <a:pt x="3870" y="3485"/>
                </a:lnTo>
                <a:lnTo>
                  <a:pt x="3583" y="2648"/>
                </a:lnTo>
                <a:lnTo>
                  <a:pt x="4272" y="2491"/>
                </a:lnTo>
                <a:close/>
              </a:path>
            </a:pathLst>
          </a:custGeom>
          <a:solidFill>
            <a:srgbClr val="2D4C79">
              <a:alpha val="100000"/>
            </a:srgbClr>
          </a:solidFill>
          <a:ln w="9525">
            <a:noFill/>
          </a:ln>
        </p:spPr>
        <p:txBody>
          <a:bodyPr/>
          <a:p>
            <a:endParaRPr lang="zh-CN" altLang="en-US"/>
          </a:p>
        </p:txBody>
      </p:sp>
      <p:sp>
        <p:nvSpPr>
          <p:cNvPr id="28695" name="TextBox 15"/>
          <p:cNvSpPr/>
          <p:nvPr/>
        </p:nvSpPr>
        <p:spPr>
          <a:xfrm>
            <a:off x="1330325" y="1173163"/>
            <a:ext cx="5521325"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简单的文字概述这里输入简单的文字概述这里输入简单的文字概述这里输入简单</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96" name="TextBox 15"/>
          <p:cNvSpPr/>
          <p:nvPr/>
        </p:nvSpPr>
        <p:spPr>
          <a:xfrm>
            <a:off x="1330325" y="2982913"/>
            <a:ext cx="3930650" cy="106203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文字概述这里输入简单的文字概述简单的文字概述这里输入</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697" name="TextBox 15"/>
          <p:cNvSpPr/>
          <p:nvPr/>
        </p:nvSpPr>
        <p:spPr>
          <a:xfrm>
            <a:off x="1330325" y="4792663"/>
            <a:ext cx="2916238" cy="700087"/>
          </a:xfrm>
          <a:prstGeom prst="rect">
            <a:avLst/>
          </a:prstGeom>
          <a:noFill/>
          <a:ln w="9525">
            <a:noFill/>
          </a:ln>
        </p:spPr>
        <p:txBody>
          <a:bodyPr>
            <a:spAutoFit/>
          </a:bodyPr>
          <a:p>
            <a:pPr>
              <a:lnSpc>
                <a:spcPct val="150000"/>
              </a:lnSpc>
              <a:buFont typeface="Arial" panose="020B0604020202020204" pitchFamily="34" charset="0"/>
              <a:buNone/>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这里输入简单字概述这里输入简单简单的</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9699" name="KSO_Shape"/>
          <p:cNvSpPr/>
          <p:nvPr/>
        </p:nvSpPr>
        <p:spPr>
          <a:xfrm>
            <a:off x="381000" y="1600200"/>
            <a:ext cx="4532313" cy="3392488"/>
          </a:xfrm>
          <a:custGeom>
            <a:avLst/>
            <a:gdLst>
              <a:gd name="txL" fmla="*/ 0 w 5185"/>
              <a:gd name="txT" fmla="*/ 0 h 3880"/>
              <a:gd name="txR" fmla="*/ 5185 w 5185"/>
              <a:gd name="txB" fmla="*/ 3880 h 388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185" h="3880">
                <a:moveTo>
                  <a:pt x="4775" y="2900"/>
                </a:moveTo>
                <a:lnTo>
                  <a:pt x="411" y="2900"/>
                </a:lnTo>
                <a:lnTo>
                  <a:pt x="87" y="3532"/>
                </a:lnTo>
                <a:lnTo>
                  <a:pt x="5099" y="3532"/>
                </a:lnTo>
                <a:lnTo>
                  <a:pt x="4775" y="2900"/>
                </a:lnTo>
                <a:close/>
                <a:moveTo>
                  <a:pt x="2046" y="3380"/>
                </a:moveTo>
                <a:lnTo>
                  <a:pt x="2181" y="3125"/>
                </a:lnTo>
                <a:lnTo>
                  <a:pt x="3017" y="3125"/>
                </a:lnTo>
                <a:lnTo>
                  <a:pt x="3139" y="3380"/>
                </a:lnTo>
                <a:lnTo>
                  <a:pt x="2046" y="3380"/>
                </a:lnTo>
                <a:close/>
                <a:moveTo>
                  <a:pt x="4700" y="2755"/>
                </a:moveTo>
                <a:lnTo>
                  <a:pt x="4700" y="2755"/>
                </a:lnTo>
                <a:lnTo>
                  <a:pt x="4698" y="2743"/>
                </a:lnTo>
                <a:lnTo>
                  <a:pt x="4700" y="2731"/>
                </a:lnTo>
                <a:lnTo>
                  <a:pt x="4700" y="120"/>
                </a:lnTo>
                <a:lnTo>
                  <a:pt x="4699" y="108"/>
                </a:lnTo>
                <a:lnTo>
                  <a:pt x="4697" y="95"/>
                </a:lnTo>
                <a:lnTo>
                  <a:pt x="4694" y="84"/>
                </a:lnTo>
                <a:lnTo>
                  <a:pt x="4690" y="73"/>
                </a:lnTo>
                <a:lnTo>
                  <a:pt x="4685" y="63"/>
                </a:lnTo>
                <a:lnTo>
                  <a:pt x="4680" y="53"/>
                </a:lnTo>
                <a:lnTo>
                  <a:pt x="4673" y="43"/>
                </a:lnTo>
                <a:lnTo>
                  <a:pt x="4665" y="34"/>
                </a:lnTo>
                <a:lnTo>
                  <a:pt x="4657" y="27"/>
                </a:lnTo>
                <a:lnTo>
                  <a:pt x="4647" y="20"/>
                </a:lnTo>
                <a:lnTo>
                  <a:pt x="4637" y="14"/>
                </a:lnTo>
                <a:lnTo>
                  <a:pt x="4627" y="9"/>
                </a:lnTo>
                <a:lnTo>
                  <a:pt x="4616" y="5"/>
                </a:lnTo>
                <a:lnTo>
                  <a:pt x="4605" y="2"/>
                </a:lnTo>
                <a:lnTo>
                  <a:pt x="4592" y="1"/>
                </a:lnTo>
                <a:lnTo>
                  <a:pt x="4580" y="0"/>
                </a:lnTo>
                <a:lnTo>
                  <a:pt x="605" y="0"/>
                </a:lnTo>
                <a:lnTo>
                  <a:pt x="593" y="1"/>
                </a:lnTo>
                <a:lnTo>
                  <a:pt x="581" y="2"/>
                </a:lnTo>
                <a:lnTo>
                  <a:pt x="569" y="5"/>
                </a:lnTo>
                <a:lnTo>
                  <a:pt x="558" y="9"/>
                </a:lnTo>
                <a:lnTo>
                  <a:pt x="548" y="14"/>
                </a:lnTo>
                <a:lnTo>
                  <a:pt x="538" y="20"/>
                </a:lnTo>
                <a:lnTo>
                  <a:pt x="529" y="27"/>
                </a:lnTo>
                <a:lnTo>
                  <a:pt x="521" y="34"/>
                </a:lnTo>
                <a:lnTo>
                  <a:pt x="512" y="43"/>
                </a:lnTo>
                <a:lnTo>
                  <a:pt x="505" y="53"/>
                </a:lnTo>
                <a:lnTo>
                  <a:pt x="499" y="63"/>
                </a:lnTo>
                <a:lnTo>
                  <a:pt x="494" y="73"/>
                </a:lnTo>
                <a:lnTo>
                  <a:pt x="490" y="84"/>
                </a:lnTo>
                <a:lnTo>
                  <a:pt x="488" y="95"/>
                </a:lnTo>
                <a:lnTo>
                  <a:pt x="486" y="108"/>
                </a:lnTo>
                <a:lnTo>
                  <a:pt x="485" y="120"/>
                </a:lnTo>
                <a:lnTo>
                  <a:pt x="485" y="2731"/>
                </a:lnTo>
                <a:lnTo>
                  <a:pt x="486" y="2743"/>
                </a:lnTo>
                <a:lnTo>
                  <a:pt x="485" y="2755"/>
                </a:lnTo>
                <a:lnTo>
                  <a:pt x="484" y="2756"/>
                </a:lnTo>
                <a:lnTo>
                  <a:pt x="4701" y="2756"/>
                </a:lnTo>
                <a:lnTo>
                  <a:pt x="4700" y="2755"/>
                </a:lnTo>
                <a:close/>
                <a:moveTo>
                  <a:pt x="4401" y="2552"/>
                </a:moveTo>
                <a:lnTo>
                  <a:pt x="784" y="2552"/>
                </a:lnTo>
                <a:lnTo>
                  <a:pt x="784" y="299"/>
                </a:lnTo>
                <a:lnTo>
                  <a:pt x="4401" y="299"/>
                </a:lnTo>
                <a:lnTo>
                  <a:pt x="4401" y="2552"/>
                </a:lnTo>
                <a:close/>
                <a:moveTo>
                  <a:pt x="5172" y="3676"/>
                </a:moveTo>
                <a:lnTo>
                  <a:pt x="12" y="3676"/>
                </a:lnTo>
                <a:lnTo>
                  <a:pt x="0" y="3700"/>
                </a:lnTo>
                <a:lnTo>
                  <a:pt x="1" y="3713"/>
                </a:lnTo>
                <a:lnTo>
                  <a:pt x="2" y="3727"/>
                </a:lnTo>
                <a:lnTo>
                  <a:pt x="5" y="3741"/>
                </a:lnTo>
                <a:lnTo>
                  <a:pt x="9" y="3756"/>
                </a:lnTo>
                <a:lnTo>
                  <a:pt x="14" y="3771"/>
                </a:lnTo>
                <a:lnTo>
                  <a:pt x="20" y="3786"/>
                </a:lnTo>
                <a:lnTo>
                  <a:pt x="28" y="3801"/>
                </a:lnTo>
                <a:lnTo>
                  <a:pt x="36" y="3815"/>
                </a:lnTo>
                <a:lnTo>
                  <a:pt x="44" y="3828"/>
                </a:lnTo>
                <a:lnTo>
                  <a:pt x="53" y="3841"/>
                </a:lnTo>
                <a:lnTo>
                  <a:pt x="63" y="3852"/>
                </a:lnTo>
                <a:lnTo>
                  <a:pt x="73" y="3861"/>
                </a:lnTo>
                <a:lnTo>
                  <a:pt x="85" y="3869"/>
                </a:lnTo>
                <a:lnTo>
                  <a:pt x="96" y="3875"/>
                </a:lnTo>
                <a:lnTo>
                  <a:pt x="108" y="3878"/>
                </a:lnTo>
                <a:lnTo>
                  <a:pt x="114" y="3879"/>
                </a:lnTo>
                <a:lnTo>
                  <a:pt x="120" y="3880"/>
                </a:lnTo>
                <a:lnTo>
                  <a:pt x="5065" y="3880"/>
                </a:lnTo>
                <a:lnTo>
                  <a:pt x="5071" y="3879"/>
                </a:lnTo>
                <a:lnTo>
                  <a:pt x="5077" y="3878"/>
                </a:lnTo>
                <a:lnTo>
                  <a:pt x="5089" y="3875"/>
                </a:lnTo>
                <a:lnTo>
                  <a:pt x="5101" y="3869"/>
                </a:lnTo>
                <a:lnTo>
                  <a:pt x="5112" y="3861"/>
                </a:lnTo>
                <a:lnTo>
                  <a:pt x="5122" y="3852"/>
                </a:lnTo>
                <a:lnTo>
                  <a:pt x="5132" y="3841"/>
                </a:lnTo>
                <a:lnTo>
                  <a:pt x="5141" y="3828"/>
                </a:lnTo>
                <a:lnTo>
                  <a:pt x="5150" y="3815"/>
                </a:lnTo>
                <a:lnTo>
                  <a:pt x="5158" y="3801"/>
                </a:lnTo>
                <a:lnTo>
                  <a:pt x="5165" y="3786"/>
                </a:lnTo>
                <a:lnTo>
                  <a:pt x="5171" y="3771"/>
                </a:lnTo>
                <a:lnTo>
                  <a:pt x="5176" y="3756"/>
                </a:lnTo>
                <a:lnTo>
                  <a:pt x="5180" y="3741"/>
                </a:lnTo>
                <a:lnTo>
                  <a:pt x="5182" y="3727"/>
                </a:lnTo>
                <a:lnTo>
                  <a:pt x="5184" y="3713"/>
                </a:lnTo>
                <a:lnTo>
                  <a:pt x="5185" y="3700"/>
                </a:lnTo>
                <a:lnTo>
                  <a:pt x="5172" y="3676"/>
                </a:lnTo>
                <a:close/>
              </a:path>
            </a:pathLst>
          </a:custGeom>
          <a:solidFill>
            <a:srgbClr val="9DC0DC">
              <a:alpha val="100000"/>
            </a:srgbClr>
          </a:solidFill>
          <a:ln w="9525">
            <a:noFill/>
          </a:ln>
        </p:spPr>
        <p:txBody>
          <a:bodyPr/>
          <a:p>
            <a:endParaRPr lang="zh-CN" altLang="en-US"/>
          </a:p>
        </p:txBody>
      </p:sp>
      <p:sp>
        <p:nvSpPr>
          <p:cNvPr id="29700" name="TextBox 15"/>
          <p:cNvSpPr/>
          <p:nvPr/>
        </p:nvSpPr>
        <p:spPr>
          <a:xfrm>
            <a:off x="1560513" y="2547938"/>
            <a:ext cx="2243137" cy="1062037"/>
          </a:xfrm>
          <a:prstGeom prst="rect">
            <a:avLst/>
          </a:prstGeom>
          <a:noFill/>
          <a:ln w="9525">
            <a:noFill/>
          </a:ln>
        </p:spPr>
        <p:txBody>
          <a:bodyPr>
            <a:spAutoFit/>
          </a:bodyPr>
          <a:p>
            <a:pPr algn="r">
              <a:lnSpc>
                <a:spcPct val="150000"/>
              </a:lnSpc>
              <a:buFont typeface="Arial" panose="020B0604020202020204" pitchFamily="34" charset="0"/>
              <a:buNone/>
            </a:pPr>
            <a:r>
              <a:rPr lang="zh-CN" altLang="en-US"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gn="r">
              <a:lnSpc>
                <a:spcPct val="150000"/>
              </a:lnSpc>
              <a:buFont typeface="Arial" panose="020B0604020202020204" pitchFamily="34" charset="0"/>
              <a:buNone/>
            </a:pPr>
            <a:r>
              <a:rPr lang="zh-CN" altLang="en-US"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rPr>
              <a:t>这里输入简单的文字概述</a:t>
            </a:r>
            <a:endParaRPr lang="en-US" altLang="zh-CN" sz="14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9701" name="TextBox 4"/>
          <p:cNvSpPr/>
          <p:nvPr/>
        </p:nvSpPr>
        <p:spPr>
          <a:xfrm>
            <a:off x="1849438" y="2039938"/>
            <a:ext cx="1716087" cy="498475"/>
          </a:xfrm>
          <a:prstGeom prst="rect">
            <a:avLst/>
          </a:prstGeom>
          <a:noFill/>
          <a:ln w="9525">
            <a:noFill/>
          </a:ln>
        </p:spPr>
        <p:txBody>
          <a:bodyPr>
            <a:spAutoFit/>
          </a:bodyPr>
          <a:p>
            <a:pPr algn="ctr">
              <a:lnSpc>
                <a:spcPct val="150000"/>
              </a:lnSpc>
              <a:buFont typeface="Arial" panose="020B0604020202020204" pitchFamily="34" charset="0"/>
              <a:buNone/>
            </a:pPr>
            <a:r>
              <a:rPr lang="zh-CN" altLang="en-US" sz="2000" b="1" dirty="0">
                <a:solidFill>
                  <a:srgbClr val="9DC0DC"/>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sz="2000" b="1" dirty="0">
              <a:solidFill>
                <a:srgbClr val="9DC0DC"/>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9702" name="椭圆 2"/>
          <p:cNvSpPr/>
          <p:nvPr/>
        </p:nvSpPr>
        <p:spPr>
          <a:xfrm>
            <a:off x="6135688" y="1538288"/>
            <a:ext cx="738187" cy="738187"/>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9703" name="椭圆 25"/>
          <p:cNvSpPr/>
          <p:nvPr/>
        </p:nvSpPr>
        <p:spPr>
          <a:xfrm>
            <a:off x="6135688" y="4394200"/>
            <a:ext cx="738187" cy="738188"/>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FFFFFF"/>
              </a:solidFill>
              <a:latin typeface="宋体" panose="02010600030101010101" pitchFamily="2" charset="-122"/>
              <a:sym typeface="宋体" panose="02010600030101010101" pitchFamily="2" charset="-122"/>
            </a:endParaRPr>
          </a:p>
        </p:txBody>
      </p:sp>
      <p:sp>
        <p:nvSpPr>
          <p:cNvPr id="29704" name="椭圆 26"/>
          <p:cNvSpPr/>
          <p:nvPr/>
        </p:nvSpPr>
        <p:spPr>
          <a:xfrm>
            <a:off x="6135688" y="2965450"/>
            <a:ext cx="738187" cy="738188"/>
          </a:xfrm>
          <a:prstGeom prst="ellipse">
            <a:avLst/>
          </a:prstGeom>
          <a:solidFill>
            <a:srgbClr val="BDA16D"/>
          </a:solidFill>
          <a:ln w="12700">
            <a:noFill/>
          </a:ln>
        </p:spPr>
        <p:txBody>
          <a:bodyPr anchor="ctr"/>
          <a:p>
            <a:pPr algn="ctr">
              <a:buFont typeface="Arial" panose="020B0604020202020204" pitchFamily="34" charset="0"/>
              <a:buNone/>
            </a:pPr>
            <a:endParaRPr lang="zh-CN" altLang="zh-CN" dirty="0">
              <a:solidFill>
                <a:srgbClr val="BDA16D"/>
              </a:solidFill>
              <a:latin typeface="宋体" panose="02010600030101010101" pitchFamily="2" charset="-122"/>
              <a:sym typeface="宋体" panose="02010600030101010101" pitchFamily="2" charset="-122"/>
            </a:endParaRPr>
          </a:p>
        </p:txBody>
      </p:sp>
      <p:sp>
        <p:nvSpPr>
          <p:cNvPr id="29705" name="矩形 27"/>
          <p:cNvSpPr/>
          <p:nvPr/>
        </p:nvSpPr>
        <p:spPr>
          <a:xfrm>
            <a:off x="7319963" y="1885950"/>
            <a:ext cx="4535487"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29706" name="TextBox 4"/>
          <p:cNvSpPr/>
          <p:nvPr/>
        </p:nvSpPr>
        <p:spPr>
          <a:xfrm>
            <a:off x="7256463" y="1376363"/>
            <a:ext cx="1716087" cy="458787"/>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9707" name="矩形 29"/>
          <p:cNvSpPr/>
          <p:nvPr/>
        </p:nvSpPr>
        <p:spPr>
          <a:xfrm>
            <a:off x="7351713" y="3302000"/>
            <a:ext cx="4535487"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29708" name="TextBox 4"/>
          <p:cNvSpPr/>
          <p:nvPr/>
        </p:nvSpPr>
        <p:spPr>
          <a:xfrm>
            <a:off x="7288213" y="2792413"/>
            <a:ext cx="1716087" cy="458787"/>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BDA16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BDA16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9709" name="矩形 31"/>
          <p:cNvSpPr/>
          <p:nvPr/>
        </p:nvSpPr>
        <p:spPr>
          <a:xfrm>
            <a:off x="7288213" y="4716463"/>
            <a:ext cx="4535487" cy="523875"/>
          </a:xfrm>
          <a:prstGeom prst="rect">
            <a:avLst/>
          </a:prstGeom>
          <a:noFill/>
          <a:ln w="9525">
            <a:noFill/>
          </a:ln>
        </p:spPr>
        <p:txBody>
          <a:bodyPr>
            <a:spAutoFit/>
          </a:bodyPr>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这里输入简单字概述这里输入简单简单的文字概述这里</a:t>
            </a:r>
            <a:endParaRPr lang="en-US" altLang="zh-CN"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pPr>
              <a:buFont typeface="Arial" panose="020B0604020202020204" pitchFamily="34" charset="0"/>
              <a:buNone/>
            </a:pPr>
            <a:r>
              <a:rPr lang="zh-CN" altLang="en-US" sz="1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输入简单的文字概述简单的文字</a:t>
            </a:r>
            <a:endParaRPr lang="zh-CN" altLang="en-US" sz="1400" dirty="0">
              <a:solidFill>
                <a:schemeClr val="bg1"/>
              </a:solidFill>
              <a:latin typeface="Calibri" panose="020F0502020204030204" pitchFamily="34" charset="0"/>
              <a:sym typeface="宋体" panose="02010600030101010101" pitchFamily="2" charset="-122"/>
            </a:endParaRPr>
          </a:p>
        </p:txBody>
      </p:sp>
      <p:sp>
        <p:nvSpPr>
          <p:cNvPr id="29710" name="TextBox 4"/>
          <p:cNvSpPr/>
          <p:nvPr/>
        </p:nvSpPr>
        <p:spPr>
          <a:xfrm>
            <a:off x="7226300" y="4206875"/>
            <a:ext cx="1716088" cy="458788"/>
          </a:xfrm>
          <a:prstGeom prst="rect">
            <a:avLst/>
          </a:prstGeom>
          <a:noFill/>
          <a:ln w="9525">
            <a:noFill/>
          </a:ln>
        </p:spPr>
        <p:txBody>
          <a:bodyPr>
            <a:spAutoFit/>
          </a:bodyPr>
          <a:p>
            <a:pPr algn="ctr">
              <a:lnSpc>
                <a:spcPct val="150000"/>
              </a:lnSpc>
              <a:buFont typeface="Arial" panose="020B0604020202020204" pitchFamily="34" charset="0"/>
              <a:buNone/>
            </a:pPr>
            <a:r>
              <a:rPr lang="zh-CN" altLang="en-US"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rPr>
              <a:t>点击添加标题</a:t>
            </a:r>
            <a:endParaRPr lang="en-US" altLang="zh-CN" b="1" dirty="0">
              <a:solidFill>
                <a:srgbClr val="E39A1D"/>
              </a:solidFill>
              <a:latin typeface="Franklin Gothic Book" panose="020B0503020102020204" pitchFamily="34" charset="0"/>
              <a:ea typeface="微软雅黑" panose="020B0503020204020204" pitchFamily="34" charset="-122"/>
              <a:sym typeface="Franklin Gothic Book" panose="020B0503020102020204" pitchFamily="34" charset="0"/>
            </a:endParaRPr>
          </a:p>
        </p:txBody>
      </p:sp>
      <p:sp>
        <p:nvSpPr>
          <p:cNvPr id="29711" name="KSO_Shape"/>
          <p:cNvSpPr/>
          <p:nvPr/>
        </p:nvSpPr>
        <p:spPr>
          <a:xfrm>
            <a:off x="6294438" y="1644650"/>
            <a:ext cx="420687" cy="481013"/>
          </a:xfrm>
          <a:custGeom>
            <a:avLst/>
            <a:gdLst>
              <a:gd name="txL" fmla="*/ 0 w 4250"/>
              <a:gd name="txT" fmla="*/ 0 h 4850"/>
              <a:gd name="txR" fmla="*/ 4250 w 4250"/>
              <a:gd name="txB" fmla="*/ 4850 h 485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250" h="4850">
                <a:moveTo>
                  <a:pt x="3651" y="3701"/>
                </a:moveTo>
                <a:lnTo>
                  <a:pt x="3651" y="4850"/>
                </a:lnTo>
                <a:lnTo>
                  <a:pt x="3101" y="4850"/>
                </a:lnTo>
                <a:lnTo>
                  <a:pt x="2202" y="3953"/>
                </a:lnTo>
                <a:lnTo>
                  <a:pt x="2047" y="3953"/>
                </a:lnTo>
                <a:lnTo>
                  <a:pt x="1149" y="4850"/>
                </a:lnTo>
                <a:lnTo>
                  <a:pt x="598" y="4850"/>
                </a:lnTo>
                <a:lnTo>
                  <a:pt x="598" y="3701"/>
                </a:lnTo>
                <a:lnTo>
                  <a:pt x="1903" y="2396"/>
                </a:lnTo>
                <a:lnTo>
                  <a:pt x="2346" y="2396"/>
                </a:lnTo>
                <a:lnTo>
                  <a:pt x="3651" y="3701"/>
                </a:lnTo>
                <a:close/>
                <a:moveTo>
                  <a:pt x="2047" y="2755"/>
                </a:moveTo>
                <a:lnTo>
                  <a:pt x="957" y="3845"/>
                </a:lnTo>
                <a:lnTo>
                  <a:pt x="957" y="4491"/>
                </a:lnTo>
                <a:lnTo>
                  <a:pt x="1005" y="4491"/>
                </a:lnTo>
                <a:lnTo>
                  <a:pt x="1903" y="3593"/>
                </a:lnTo>
                <a:lnTo>
                  <a:pt x="2346" y="3593"/>
                </a:lnTo>
                <a:lnTo>
                  <a:pt x="3244" y="4491"/>
                </a:lnTo>
                <a:lnTo>
                  <a:pt x="3292" y="4491"/>
                </a:lnTo>
                <a:lnTo>
                  <a:pt x="3292" y="3845"/>
                </a:lnTo>
                <a:lnTo>
                  <a:pt x="2202" y="2755"/>
                </a:lnTo>
                <a:lnTo>
                  <a:pt x="2047" y="2755"/>
                </a:lnTo>
                <a:close/>
                <a:moveTo>
                  <a:pt x="4250" y="1905"/>
                </a:moveTo>
                <a:lnTo>
                  <a:pt x="4250" y="3055"/>
                </a:lnTo>
                <a:lnTo>
                  <a:pt x="3699" y="3055"/>
                </a:lnTo>
                <a:lnTo>
                  <a:pt x="2202" y="1558"/>
                </a:lnTo>
                <a:lnTo>
                  <a:pt x="2047" y="1558"/>
                </a:lnTo>
                <a:lnTo>
                  <a:pt x="550" y="3055"/>
                </a:lnTo>
                <a:lnTo>
                  <a:pt x="0" y="3055"/>
                </a:lnTo>
                <a:lnTo>
                  <a:pt x="0" y="1905"/>
                </a:lnTo>
                <a:lnTo>
                  <a:pt x="1903" y="0"/>
                </a:lnTo>
                <a:lnTo>
                  <a:pt x="2346" y="0"/>
                </a:lnTo>
                <a:lnTo>
                  <a:pt x="4250" y="1905"/>
                </a:lnTo>
                <a:close/>
                <a:moveTo>
                  <a:pt x="2047" y="360"/>
                </a:moveTo>
                <a:lnTo>
                  <a:pt x="359" y="2048"/>
                </a:lnTo>
                <a:lnTo>
                  <a:pt x="359" y="2696"/>
                </a:lnTo>
                <a:lnTo>
                  <a:pt x="406" y="2696"/>
                </a:lnTo>
                <a:lnTo>
                  <a:pt x="1903" y="1198"/>
                </a:lnTo>
                <a:lnTo>
                  <a:pt x="2346" y="1198"/>
                </a:lnTo>
                <a:lnTo>
                  <a:pt x="3843" y="2696"/>
                </a:lnTo>
                <a:lnTo>
                  <a:pt x="3891" y="2696"/>
                </a:lnTo>
                <a:lnTo>
                  <a:pt x="3891" y="2048"/>
                </a:lnTo>
                <a:lnTo>
                  <a:pt x="2202" y="360"/>
                </a:lnTo>
                <a:lnTo>
                  <a:pt x="2047" y="360"/>
                </a:lnTo>
                <a:close/>
              </a:path>
            </a:pathLst>
          </a:custGeom>
          <a:solidFill>
            <a:srgbClr val="2D4C79">
              <a:alpha val="100000"/>
            </a:srgbClr>
          </a:solidFill>
          <a:ln w="9525">
            <a:noFill/>
          </a:ln>
        </p:spPr>
        <p:txBody>
          <a:bodyPr/>
          <a:p>
            <a:endParaRPr lang="zh-CN" altLang="en-US"/>
          </a:p>
        </p:txBody>
      </p:sp>
      <p:sp>
        <p:nvSpPr>
          <p:cNvPr id="29712" name="KSO_Shape"/>
          <p:cNvSpPr/>
          <p:nvPr/>
        </p:nvSpPr>
        <p:spPr>
          <a:xfrm>
            <a:off x="6299200" y="3078163"/>
            <a:ext cx="422275" cy="481012"/>
          </a:xfrm>
          <a:custGeom>
            <a:avLst/>
            <a:gdLst>
              <a:gd name="txL" fmla="*/ 0 w 4250"/>
              <a:gd name="txT" fmla="*/ 0 h 4850"/>
              <a:gd name="txR" fmla="*/ 4250 w 4250"/>
              <a:gd name="txB" fmla="*/ 4850 h 485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250" h="4850">
                <a:moveTo>
                  <a:pt x="3651" y="3701"/>
                </a:moveTo>
                <a:lnTo>
                  <a:pt x="3651" y="4850"/>
                </a:lnTo>
                <a:lnTo>
                  <a:pt x="3101" y="4850"/>
                </a:lnTo>
                <a:lnTo>
                  <a:pt x="2202" y="3953"/>
                </a:lnTo>
                <a:lnTo>
                  <a:pt x="2047" y="3953"/>
                </a:lnTo>
                <a:lnTo>
                  <a:pt x="1149" y="4850"/>
                </a:lnTo>
                <a:lnTo>
                  <a:pt x="598" y="4850"/>
                </a:lnTo>
                <a:lnTo>
                  <a:pt x="598" y="3701"/>
                </a:lnTo>
                <a:lnTo>
                  <a:pt x="1903" y="2396"/>
                </a:lnTo>
                <a:lnTo>
                  <a:pt x="2346" y="2396"/>
                </a:lnTo>
                <a:lnTo>
                  <a:pt x="3651" y="3701"/>
                </a:lnTo>
                <a:close/>
                <a:moveTo>
                  <a:pt x="2047" y="2755"/>
                </a:moveTo>
                <a:lnTo>
                  <a:pt x="957" y="3845"/>
                </a:lnTo>
                <a:lnTo>
                  <a:pt x="957" y="4491"/>
                </a:lnTo>
                <a:lnTo>
                  <a:pt x="1005" y="4491"/>
                </a:lnTo>
                <a:lnTo>
                  <a:pt x="1903" y="3593"/>
                </a:lnTo>
                <a:lnTo>
                  <a:pt x="2346" y="3593"/>
                </a:lnTo>
                <a:lnTo>
                  <a:pt x="3244" y="4491"/>
                </a:lnTo>
                <a:lnTo>
                  <a:pt x="3292" y="4491"/>
                </a:lnTo>
                <a:lnTo>
                  <a:pt x="3292" y="3845"/>
                </a:lnTo>
                <a:lnTo>
                  <a:pt x="2202" y="2755"/>
                </a:lnTo>
                <a:lnTo>
                  <a:pt x="2047" y="2755"/>
                </a:lnTo>
                <a:close/>
                <a:moveTo>
                  <a:pt x="4250" y="1905"/>
                </a:moveTo>
                <a:lnTo>
                  <a:pt x="4250" y="3055"/>
                </a:lnTo>
                <a:lnTo>
                  <a:pt x="3699" y="3055"/>
                </a:lnTo>
                <a:lnTo>
                  <a:pt x="2202" y="1558"/>
                </a:lnTo>
                <a:lnTo>
                  <a:pt x="2047" y="1558"/>
                </a:lnTo>
                <a:lnTo>
                  <a:pt x="550" y="3055"/>
                </a:lnTo>
                <a:lnTo>
                  <a:pt x="0" y="3055"/>
                </a:lnTo>
                <a:lnTo>
                  <a:pt x="0" y="1905"/>
                </a:lnTo>
                <a:lnTo>
                  <a:pt x="1903" y="0"/>
                </a:lnTo>
                <a:lnTo>
                  <a:pt x="2346" y="0"/>
                </a:lnTo>
                <a:lnTo>
                  <a:pt x="4250" y="1905"/>
                </a:lnTo>
                <a:close/>
                <a:moveTo>
                  <a:pt x="2047" y="360"/>
                </a:moveTo>
                <a:lnTo>
                  <a:pt x="359" y="2048"/>
                </a:lnTo>
                <a:lnTo>
                  <a:pt x="359" y="2696"/>
                </a:lnTo>
                <a:lnTo>
                  <a:pt x="406" y="2696"/>
                </a:lnTo>
                <a:lnTo>
                  <a:pt x="1903" y="1198"/>
                </a:lnTo>
                <a:lnTo>
                  <a:pt x="2346" y="1198"/>
                </a:lnTo>
                <a:lnTo>
                  <a:pt x="3843" y="2696"/>
                </a:lnTo>
                <a:lnTo>
                  <a:pt x="3891" y="2696"/>
                </a:lnTo>
                <a:lnTo>
                  <a:pt x="3891" y="2048"/>
                </a:lnTo>
                <a:lnTo>
                  <a:pt x="2202" y="360"/>
                </a:lnTo>
                <a:lnTo>
                  <a:pt x="2047" y="360"/>
                </a:lnTo>
                <a:close/>
              </a:path>
            </a:pathLst>
          </a:custGeom>
          <a:solidFill>
            <a:srgbClr val="2D4C79">
              <a:alpha val="100000"/>
            </a:srgbClr>
          </a:solidFill>
          <a:ln w="9525">
            <a:noFill/>
          </a:ln>
        </p:spPr>
        <p:txBody>
          <a:bodyPr/>
          <a:p>
            <a:endParaRPr lang="zh-CN" altLang="en-US"/>
          </a:p>
        </p:txBody>
      </p:sp>
      <p:sp>
        <p:nvSpPr>
          <p:cNvPr id="29713" name="KSO_Shape"/>
          <p:cNvSpPr/>
          <p:nvPr/>
        </p:nvSpPr>
        <p:spPr>
          <a:xfrm>
            <a:off x="6294438" y="4495800"/>
            <a:ext cx="420687" cy="481013"/>
          </a:xfrm>
          <a:custGeom>
            <a:avLst/>
            <a:gdLst>
              <a:gd name="txL" fmla="*/ 0 w 4250"/>
              <a:gd name="txT" fmla="*/ 0 h 4850"/>
              <a:gd name="txR" fmla="*/ 4250 w 4250"/>
              <a:gd name="txB" fmla="*/ 4850 h 4850"/>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250" h="4850">
                <a:moveTo>
                  <a:pt x="3651" y="3701"/>
                </a:moveTo>
                <a:lnTo>
                  <a:pt x="3651" y="4850"/>
                </a:lnTo>
                <a:lnTo>
                  <a:pt x="3101" y="4850"/>
                </a:lnTo>
                <a:lnTo>
                  <a:pt x="2202" y="3953"/>
                </a:lnTo>
                <a:lnTo>
                  <a:pt x="2047" y="3953"/>
                </a:lnTo>
                <a:lnTo>
                  <a:pt x="1149" y="4850"/>
                </a:lnTo>
                <a:lnTo>
                  <a:pt x="598" y="4850"/>
                </a:lnTo>
                <a:lnTo>
                  <a:pt x="598" y="3701"/>
                </a:lnTo>
                <a:lnTo>
                  <a:pt x="1903" y="2396"/>
                </a:lnTo>
                <a:lnTo>
                  <a:pt x="2346" y="2396"/>
                </a:lnTo>
                <a:lnTo>
                  <a:pt x="3651" y="3701"/>
                </a:lnTo>
                <a:close/>
                <a:moveTo>
                  <a:pt x="2047" y="2755"/>
                </a:moveTo>
                <a:lnTo>
                  <a:pt x="957" y="3845"/>
                </a:lnTo>
                <a:lnTo>
                  <a:pt x="957" y="4491"/>
                </a:lnTo>
                <a:lnTo>
                  <a:pt x="1005" y="4491"/>
                </a:lnTo>
                <a:lnTo>
                  <a:pt x="1903" y="3593"/>
                </a:lnTo>
                <a:lnTo>
                  <a:pt x="2346" y="3593"/>
                </a:lnTo>
                <a:lnTo>
                  <a:pt x="3244" y="4491"/>
                </a:lnTo>
                <a:lnTo>
                  <a:pt x="3292" y="4491"/>
                </a:lnTo>
                <a:lnTo>
                  <a:pt x="3292" y="3845"/>
                </a:lnTo>
                <a:lnTo>
                  <a:pt x="2202" y="2755"/>
                </a:lnTo>
                <a:lnTo>
                  <a:pt x="2047" y="2755"/>
                </a:lnTo>
                <a:close/>
                <a:moveTo>
                  <a:pt x="4250" y="1905"/>
                </a:moveTo>
                <a:lnTo>
                  <a:pt x="4250" y="3055"/>
                </a:lnTo>
                <a:lnTo>
                  <a:pt x="3699" y="3055"/>
                </a:lnTo>
                <a:lnTo>
                  <a:pt x="2202" y="1558"/>
                </a:lnTo>
                <a:lnTo>
                  <a:pt x="2047" y="1558"/>
                </a:lnTo>
                <a:lnTo>
                  <a:pt x="550" y="3055"/>
                </a:lnTo>
                <a:lnTo>
                  <a:pt x="0" y="3055"/>
                </a:lnTo>
                <a:lnTo>
                  <a:pt x="0" y="1905"/>
                </a:lnTo>
                <a:lnTo>
                  <a:pt x="1903" y="0"/>
                </a:lnTo>
                <a:lnTo>
                  <a:pt x="2346" y="0"/>
                </a:lnTo>
                <a:lnTo>
                  <a:pt x="4250" y="1905"/>
                </a:lnTo>
                <a:close/>
                <a:moveTo>
                  <a:pt x="2047" y="360"/>
                </a:moveTo>
                <a:lnTo>
                  <a:pt x="359" y="2048"/>
                </a:lnTo>
                <a:lnTo>
                  <a:pt x="359" y="2696"/>
                </a:lnTo>
                <a:lnTo>
                  <a:pt x="406" y="2696"/>
                </a:lnTo>
                <a:lnTo>
                  <a:pt x="1903" y="1198"/>
                </a:lnTo>
                <a:lnTo>
                  <a:pt x="2346" y="1198"/>
                </a:lnTo>
                <a:lnTo>
                  <a:pt x="3843" y="2696"/>
                </a:lnTo>
                <a:lnTo>
                  <a:pt x="3891" y="2696"/>
                </a:lnTo>
                <a:lnTo>
                  <a:pt x="3891" y="2048"/>
                </a:lnTo>
                <a:lnTo>
                  <a:pt x="2202" y="360"/>
                </a:lnTo>
                <a:lnTo>
                  <a:pt x="2047" y="360"/>
                </a:lnTo>
                <a:close/>
              </a:path>
            </a:pathLst>
          </a:custGeom>
          <a:solidFill>
            <a:srgbClr val="2D4C79">
              <a:alpha val="100000"/>
            </a:srgbClr>
          </a:solidFill>
          <a:ln w="9525">
            <a:noFill/>
          </a:ln>
        </p:spPr>
        <p:txBody>
          <a:bodyPr/>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图片 12"/>
          <p:cNvPicPr>
            <a:picLocks noChangeAspect="1"/>
          </p:cNvPicPr>
          <p:nvPr/>
        </p:nvPicPr>
        <p:blipFill>
          <a:blip r:embed="rId1"/>
          <a:srcRect t="710" r="499"/>
          <a:stretch>
            <a:fillRect/>
          </a:stretch>
        </p:blipFill>
        <p:spPr>
          <a:xfrm>
            <a:off x="0" y="0"/>
            <a:ext cx="12217400" cy="6858000"/>
          </a:xfrm>
          <a:prstGeom prst="rect">
            <a:avLst/>
          </a:prstGeom>
          <a:noFill/>
          <a:ln w="9525">
            <a:noFill/>
          </a:ln>
        </p:spPr>
      </p:pic>
      <p:sp>
        <p:nvSpPr>
          <p:cNvPr id="30723" name="矩形 6"/>
          <p:cNvSpPr/>
          <p:nvPr/>
        </p:nvSpPr>
        <p:spPr>
          <a:xfrm>
            <a:off x="3187700" y="3078163"/>
            <a:ext cx="5842000" cy="523875"/>
          </a:xfrm>
          <a:prstGeom prst="rect">
            <a:avLst/>
          </a:prstGeom>
          <a:noFill/>
          <a:ln w="9525">
            <a:noFill/>
          </a:ln>
        </p:spPr>
        <p:txBody>
          <a:bodyPr wrap="none">
            <a:spAutoFit/>
          </a:bodyPr>
          <a:p>
            <a:pPr algn="r">
              <a:buFont typeface="Arial" panose="020B0604020202020204" pitchFamily="34" charset="0"/>
              <a:buNone/>
            </a:pPr>
            <a:r>
              <a:rPr lang="en-US" altLang="zh-CN"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rPr>
              <a:t>Academic Papers Powerpoint Template</a:t>
            </a:r>
            <a:endParaRPr lang="zh-CN" altLang="en-US" sz="2800" dirty="0">
              <a:solidFill>
                <a:srgbClr val="E39A1D"/>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724" name="矩形 7"/>
          <p:cNvSpPr/>
          <p:nvPr/>
        </p:nvSpPr>
        <p:spPr>
          <a:xfrm>
            <a:off x="2211388" y="3730625"/>
            <a:ext cx="7794625" cy="584200"/>
          </a:xfrm>
          <a:prstGeom prst="rect">
            <a:avLst/>
          </a:prstGeom>
          <a:noFill/>
          <a:ln w="9525">
            <a:noFill/>
          </a:ln>
        </p:spPr>
        <p:txBody>
          <a:bodyPr>
            <a:spAutoFit/>
          </a:bodyPr>
          <a:p>
            <a:pPr>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  开题报告、论文答辩学术类通用</a:t>
            </a:r>
            <a:r>
              <a:rPr lang="en-US" altLang="zh-CN"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PPT</a:t>
            </a: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模版</a:t>
            </a:r>
            <a:endParaRPr lang="en-US" altLang="zh-CN"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25" name="文本框 8"/>
          <p:cNvSpPr/>
          <p:nvPr/>
        </p:nvSpPr>
        <p:spPr>
          <a:xfrm>
            <a:off x="168275" y="6211888"/>
            <a:ext cx="1289050" cy="522287"/>
          </a:xfrm>
          <a:prstGeom prst="rect">
            <a:avLst/>
          </a:prstGeom>
          <a:noFill/>
          <a:ln w="9525">
            <a:noFill/>
          </a:ln>
        </p:spPr>
        <p:txBody>
          <a:bodyPr>
            <a:spAutoFit/>
          </a:bodyPr>
          <a:p>
            <a:pPr>
              <a:buFont typeface="Arial" panose="020B0604020202020204" pitchFamily="34" charset="0"/>
              <a:buNone/>
            </a:pPr>
            <a:r>
              <a:rPr lang="en-US" altLang="zh-CN" sz="2800" b="1" dirty="0">
                <a:solidFill>
                  <a:srgbClr val="BDA16D"/>
                </a:solidFill>
                <a:latin typeface="Bodoni MT Black" panose="02070A03080606020203" pitchFamily="18" charset="0"/>
                <a:sym typeface="Bodoni MT Black" panose="02070A03080606020203" pitchFamily="18" charset="0"/>
              </a:rPr>
              <a:t>LOGO</a:t>
            </a:r>
            <a:endParaRPr lang="zh-CN" altLang="en-US" sz="2800" b="1" dirty="0">
              <a:solidFill>
                <a:srgbClr val="BDA16D"/>
              </a:solidFill>
              <a:latin typeface="Bodoni MT Black" panose="02070A03080606020203" pitchFamily="18" charset="0"/>
              <a:sym typeface="Bodoni MT Black" panose="02070A03080606020203" pitchFamily="18" charset="0"/>
            </a:endParaRPr>
          </a:p>
        </p:txBody>
      </p:sp>
      <p:sp>
        <p:nvSpPr>
          <p:cNvPr id="30726" name="矩形 9"/>
          <p:cNvSpPr/>
          <p:nvPr/>
        </p:nvSpPr>
        <p:spPr>
          <a:xfrm>
            <a:off x="6162675" y="4403725"/>
            <a:ext cx="2211388" cy="830263"/>
          </a:xfrm>
          <a:prstGeom prst="rect">
            <a:avLst/>
          </a:prstGeom>
          <a:noFill/>
          <a:ln w="9525">
            <a:noFill/>
          </a:ln>
        </p:spPr>
        <p:txBody>
          <a:bodyPr>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时   间：</a:t>
            </a:r>
            <a:r>
              <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2015.05.22</a:t>
            </a:r>
            <a:endPar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专   业：财务管理</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27" name="矩形 10"/>
          <p:cNvSpPr/>
          <p:nvPr/>
        </p:nvSpPr>
        <p:spPr>
          <a:xfrm>
            <a:off x="3817938" y="4403725"/>
            <a:ext cx="2928937" cy="830263"/>
          </a:xfrm>
          <a:prstGeom prst="rect">
            <a:avLst/>
          </a:prstGeom>
          <a:noFill/>
          <a:ln w="9525">
            <a:noFill/>
          </a:ln>
        </p:spPr>
        <p:txBody>
          <a:bodyPr>
            <a:spAutoFit/>
          </a:bodyPr>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导   师：哎呀小小草</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defTabSz="0">
              <a:lnSpc>
                <a:spcPct val="150000"/>
              </a:lnSpc>
              <a:buFont typeface="Arial" panose="020B0604020202020204" pitchFamily="34" charset="0"/>
              <a:buNone/>
              <a:tabLst>
                <a:tab pos="144780" algn="l"/>
                <a:tab pos="1079500" algn="l"/>
              </a:tabLst>
            </a:pPr>
            <a:r>
              <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答辩人：哎呀小小草</a:t>
            </a: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0728" name="图片 11"/>
          <p:cNvPicPr>
            <a:picLocks noChangeAspect="1"/>
          </p:cNvPicPr>
          <p:nvPr/>
        </p:nvPicPr>
        <p:blipFill>
          <a:blip r:embed="rId2"/>
          <a:stretch>
            <a:fillRect/>
          </a:stretch>
        </p:blipFill>
        <p:spPr>
          <a:xfrm>
            <a:off x="5265738" y="1889125"/>
            <a:ext cx="2001837" cy="1196975"/>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70" name="图片 2"/>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7171" name="文本框 13"/>
          <p:cNvSpPr/>
          <p:nvPr/>
        </p:nvSpPr>
        <p:spPr>
          <a:xfrm>
            <a:off x="7869238" y="-55562"/>
            <a:ext cx="2268537" cy="4510087"/>
          </a:xfrm>
          <a:prstGeom prst="rect">
            <a:avLst/>
          </a:prstGeom>
          <a:noFill/>
          <a:ln w="9525">
            <a:noFill/>
          </a:ln>
        </p:spPr>
        <p:txBody>
          <a:bodyPr/>
          <a:p>
            <a:pPr>
              <a:buFont typeface="Arial" panose="020B0604020202020204" pitchFamily="34" charset="0"/>
              <a:buNone/>
            </a:pPr>
            <a:r>
              <a:rPr lang="en-US" altLang="zh-CN" sz="28700" dirty="0">
                <a:solidFill>
                  <a:srgbClr val="E39A1D"/>
                </a:solidFill>
                <a:latin typeface="Impact" panose="020B0806030902050204" pitchFamily="34" charset="0"/>
                <a:sym typeface="Impact" panose="020B0806030902050204" pitchFamily="34" charset="0"/>
              </a:rPr>
              <a:t>2</a:t>
            </a:r>
            <a:endParaRPr lang="zh-CN" altLang="en-US" sz="28700" dirty="0">
              <a:solidFill>
                <a:srgbClr val="E39A1D"/>
              </a:solidFill>
              <a:latin typeface="Impact" panose="020B0806030902050204" pitchFamily="34" charset="0"/>
              <a:sym typeface="Impact" panose="020B0806030902050204" pitchFamily="34" charset="0"/>
            </a:endParaRPr>
          </a:p>
        </p:txBody>
      </p:sp>
      <p:sp>
        <p:nvSpPr>
          <p:cNvPr id="7172" name="文本框 14"/>
          <p:cNvSpPr/>
          <p:nvPr/>
        </p:nvSpPr>
        <p:spPr>
          <a:xfrm>
            <a:off x="5940425" y="3041650"/>
            <a:ext cx="2054225" cy="646113"/>
          </a:xfrm>
          <a:prstGeom prst="rect">
            <a:avLst/>
          </a:prstGeom>
          <a:noFill/>
          <a:ln w="9525">
            <a:noFill/>
          </a:ln>
        </p:spPr>
        <p:txBody>
          <a:bodyPr wrap="none"/>
          <a:p>
            <a:pPr>
              <a:buFont typeface="Arial" panose="020B0604020202020204" pitchFamily="34" charset="0"/>
              <a:buNone/>
            </a:pPr>
            <a:r>
              <a:rPr lang="en-US" altLang="zh-CN"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rPr>
              <a:t>Chapter</a:t>
            </a:r>
            <a:endParaRPr lang="zh-CN" altLang="en-US" sz="3600" dirty="0">
              <a:solidFill>
                <a:srgbClr val="BDA16D"/>
              </a:solidFill>
              <a:latin typeface="Impact" panose="020B0806030902050204" pitchFamily="34" charset="0"/>
              <a:ea typeface="华文隶书" panose="02010800040101010101" pitchFamily="2" charset="-122"/>
              <a:sym typeface="Microsoft New Tai Lue" panose="020B0502040204020203" pitchFamily="34" charset="0"/>
            </a:endParaRPr>
          </a:p>
        </p:txBody>
      </p:sp>
      <p:sp>
        <p:nvSpPr>
          <p:cNvPr id="7173" name="直接连接符 15"/>
          <p:cNvSpPr/>
          <p:nvPr/>
        </p:nvSpPr>
        <p:spPr>
          <a:xfrm>
            <a:off x="2316163" y="3897313"/>
            <a:ext cx="7559675" cy="25400"/>
          </a:xfrm>
          <a:prstGeom prst="line">
            <a:avLst/>
          </a:prstGeom>
          <a:ln w="38100" cap="flat" cmpd="sng">
            <a:solidFill>
              <a:srgbClr val="E39A1D"/>
            </a:solidFill>
            <a:prstDash val="solid"/>
            <a:headEnd type="none" w="med" len="med"/>
            <a:tailEnd type="none" w="med" len="med"/>
          </a:ln>
        </p:spPr>
      </p:sp>
      <p:sp>
        <p:nvSpPr>
          <p:cNvPr id="7174" name="矩形 22"/>
          <p:cNvSpPr/>
          <p:nvPr/>
        </p:nvSpPr>
        <p:spPr>
          <a:xfrm>
            <a:off x="2402681" y="2575560"/>
            <a:ext cx="3230880" cy="1322070"/>
          </a:xfrm>
          <a:prstGeom prst="rect">
            <a:avLst/>
          </a:prstGeom>
          <a:noFill/>
          <a:ln w="9525">
            <a:noFill/>
          </a:ln>
        </p:spPr>
        <p:txBody>
          <a:bodyPr wrap="none">
            <a:spAutoFit/>
          </a:bodyPr>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研究背景</a:t>
            </a:r>
            <a:endPar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gn="ctr">
              <a:buFont typeface="Arial" panose="020B0604020202020204" pitchFamily="34" charset="0"/>
              <a:buNone/>
            </a:pPr>
            <a:r>
              <a:rPr lang="zh-CN" altLang="en-US"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及国内外现状</a:t>
            </a:r>
            <a:endParaRPr lang="en-US" altLang="zh-CN" sz="40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175" name="矩形 23"/>
          <p:cNvSpPr/>
          <p:nvPr/>
        </p:nvSpPr>
        <p:spPr>
          <a:xfrm>
            <a:off x="6337300" y="4222750"/>
            <a:ext cx="4535488" cy="929640"/>
          </a:xfrm>
          <a:prstGeom prst="rect">
            <a:avLst/>
          </a:prstGeom>
          <a:noFill/>
          <a:ln w="9525">
            <a:noFill/>
          </a:ln>
        </p:spPr>
        <p:txBody>
          <a:bodyPr>
            <a:spAutoFit/>
          </a:bodyPr>
          <a:p>
            <a:pPr>
              <a:lnSpc>
                <a:spcPct val="13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调研了核电数据库管理系统的发展及现状，以及国内外对于工程设计管理系统的探索，进一步明确核电数据库管理系统的目的及意义；</a:t>
            </a:r>
            <a:endParaRPr lang="zh-CN" altLang="en-US" sz="1400" dirty="0">
              <a:solidFill>
                <a:srgbClr val="BDA16D"/>
              </a:solidFill>
              <a:latin typeface="Calibri" panose="020F0502020204030204" pitchFamily="34" charset="0"/>
              <a:sym typeface="宋体" panose="02010600030101010101" pitchFamily="2" charset="-122"/>
            </a:endParaRPr>
          </a:p>
        </p:txBody>
      </p:sp>
      <p:sp>
        <p:nvSpPr>
          <p:cNvPr id="7177" name="矩形 25"/>
          <p:cNvSpPr/>
          <p:nvPr/>
        </p:nvSpPr>
        <p:spPr>
          <a:xfrm>
            <a:off x="3027363" y="4083050"/>
            <a:ext cx="1981200" cy="369888"/>
          </a:xfrm>
          <a:prstGeom prst="rect">
            <a:avLst/>
          </a:prstGeom>
          <a:noFill/>
          <a:ln w="9525">
            <a:noFill/>
          </a:ln>
        </p:spPr>
        <p:txBody>
          <a:bodyPr wrap="none">
            <a:spAutoFit/>
          </a:bodyPr>
          <a:p>
            <a:pPr algn="ctr">
              <a:buFont typeface="Arial" panose="020B0604020202020204" pitchFamily="34" charset="0"/>
              <a:buNone/>
            </a:pPr>
            <a:r>
              <a:rPr lang="en-US" altLang="zh-CN"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The Background</a:t>
            </a:r>
            <a:endParaRPr lang="en-US" altLang="zh-CN" sz="16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8" name="图片 1"/>
          <p:cNvPicPr>
            <a:picLocks noChangeAspect="1"/>
          </p:cNvPicPr>
          <p:nvPr/>
        </p:nvPicPr>
        <p:blipFill>
          <a:blip r:embed="rId1"/>
          <a:stretch>
            <a:fillRect/>
          </a:stretch>
        </p:blipFill>
        <p:spPr>
          <a:xfrm>
            <a:off x="0" y="635"/>
            <a:ext cx="12192000" cy="6858000"/>
          </a:xfrm>
          <a:prstGeom prst="rect">
            <a:avLst/>
          </a:prstGeom>
          <a:noFill/>
          <a:ln w="9525">
            <a:noFill/>
          </a:ln>
        </p:spPr>
      </p:pic>
      <p:sp>
        <p:nvSpPr>
          <p:cNvPr id="4099" name="TextBox 15"/>
          <p:cNvSpPr/>
          <p:nvPr/>
        </p:nvSpPr>
        <p:spPr>
          <a:xfrm>
            <a:off x="5034280" y="1488440"/>
            <a:ext cx="6756400" cy="235331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上世纪九十年代末，在八五期间，从数据中心的筹建到建库计划的指定，从管理系统的选型到各种标准规范的制定，从“八五”计划的落实到研制合同的验收，实现了核电工程数据库从无到起步这样零的突破。</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近年来，为保障核电厂的有效安全运行，保证设备的可靠性，通过分析设计可靠性保证大纲（D-RAP）的流程和主要步骤，设计了管理D-RAP过程中文件、数据、信息的D-RAP数据库。</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0" name="TextBox 15"/>
          <p:cNvSpPr/>
          <p:nvPr/>
        </p:nvSpPr>
        <p:spPr>
          <a:xfrm>
            <a:off x="638175" y="4505325"/>
            <a:ext cx="6315075" cy="2353310"/>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国外目前广泛用于大型工程设计的商业软件有英国AVEVA公司的PDMS和美国Intergraph公司的Smart Plant Foundation。其中PDMS是英国AVEVA公司自1977年生产了第一个自主设计的PDMS的商业软件</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gn="l">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Intergraph公司早些年研发设计了新的Smart Plant Enterprise软件，该软件的研究设计是为了更好掌控公司的业主、工程以及运营商设计等信息的信息管理软件。</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1" name="矩形 33"/>
          <p:cNvSpPr/>
          <p:nvPr/>
        </p:nvSpPr>
        <p:spPr>
          <a:xfrm>
            <a:off x="5033963" y="904558"/>
            <a:ext cx="62788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核电数据库管理系统的发展及现状</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2" name="矩形 34"/>
          <p:cNvSpPr/>
          <p:nvPr/>
        </p:nvSpPr>
        <p:spPr>
          <a:xfrm>
            <a:off x="1053465" y="3986530"/>
            <a:ext cx="4450080" cy="460375"/>
          </a:xfrm>
          <a:prstGeom prst="rect">
            <a:avLst/>
          </a:prstGeom>
          <a:noFill/>
          <a:ln w="9525">
            <a:noFill/>
          </a:ln>
        </p:spPr>
        <p:txBody>
          <a:bodyPr wrap="none">
            <a:spAutoFit/>
          </a:bodyPr>
          <a:p>
            <a:pPr>
              <a:buFont typeface="Arial" panose="020B0604020202020204" pitchFamily="34" charset="0"/>
              <a:buNone/>
            </a:pPr>
            <a:r>
              <a:rPr lang="zh-CN" altLang="en-US" sz="24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国内外对于工程管理系统的探索</a:t>
            </a:r>
            <a:endParaRPr lang="zh-CN" altLang="en-US" sz="2400" b="1" dirty="0">
              <a:solidFill>
                <a:srgbClr val="E39A1D"/>
              </a:solidFill>
              <a:latin typeface="Calibri" panose="020F0502020204030204" pitchFamily="34" charset="0"/>
              <a:sym typeface="宋体" panose="02010600030101010101" pitchFamily="2" charset="-122"/>
            </a:endParaRPr>
          </a:p>
        </p:txBody>
      </p:sp>
      <p:pic>
        <p:nvPicPr>
          <p:cNvPr id="4103" name="图片 13"/>
          <p:cNvPicPr>
            <a:picLocks noChangeAspect="1"/>
          </p:cNvPicPr>
          <p:nvPr/>
        </p:nvPicPr>
        <p:blipFill>
          <a:blip r:embed="rId2"/>
          <a:srcRect r="795" b="4871"/>
          <a:stretch>
            <a:fillRect/>
          </a:stretch>
        </p:blipFill>
        <p:spPr>
          <a:xfrm>
            <a:off x="790575" y="904875"/>
            <a:ext cx="3505200" cy="2209800"/>
          </a:xfrm>
          <a:prstGeom prst="rect">
            <a:avLst/>
          </a:prstGeom>
          <a:noFill/>
          <a:ln w="9525">
            <a:noFill/>
          </a:ln>
        </p:spPr>
      </p:pic>
      <p:pic>
        <p:nvPicPr>
          <p:cNvPr id="4104" name="图片 14"/>
          <p:cNvPicPr>
            <a:picLocks noChangeAspect="1"/>
          </p:cNvPicPr>
          <p:nvPr/>
        </p:nvPicPr>
        <p:blipFill>
          <a:blip r:embed="rId3"/>
          <a:srcRect r="577" b="4575"/>
          <a:stretch>
            <a:fillRect/>
          </a:stretch>
        </p:blipFill>
        <p:spPr>
          <a:xfrm>
            <a:off x="7098983" y="4446905"/>
            <a:ext cx="3573462" cy="224155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4099" name="TextBox 15"/>
          <p:cNvSpPr/>
          <p:nvPr/>
        </p:nvSpPr>
        <p:spPr>
          <a:xfrm>
            <a:off x="5034280" y="1488440"/>
            <a:ext cx="6756400" cy="2353310"/>
          </a:xfrm>
          <a:prstGeom prst="rect">
            <a:avLst/>
          </a:prstGeom>
          <a:noFill/>
          <a:ln w="9525">
            <a:noFill/>
          </a:ln>
        </p:spPr>
        <p:txBody>
          <a:bodyPr wrap="square">
            <a:spAutoFit/>
          </a:bodyPr>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国内，近年来也有多家高等院校、科研设计院所、工程设计单位在工作流程信息化管理、设计工作标准化、信息化、自动化方面做了许多的探索和改进，开发了可以满足于某一特定功能的信息、数据、工作管理平台。</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除此之外，基于工作流和MOSS开发的工程综合管理系统、教学管理系统项目审批管理系统等也在一些高校、工程管理单位等得到广泛应用。</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Font typeface="Arial" panose="020B0604020202020204" pitchFamily="34" charset="0"/>
              <a:buNone/>
            </a:pP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0" name="TextBox 15"/>
          <p:cNvSpPr/>
          <p:nvPr/>
        </p:nvSpPr>
        <p:spPr>
          <a:xfrm>
            <a:off x="1048385" y="4119245"/>
            <a:ext cx="6020435" cy="2030095"/>
          </a:xfrm>
          <a:prstGeom prst="rect">
            <a:avLst/>
          </a:prstGeom>
          <a:noFill/>
          <a:ln w="9525">
            <a:noFill/>
          </a:ln>
        </p:spPr>
        <p:txBody>
          <a:bodyPr wrap="square">
            <a:spAutoFit/>
          </a:bodyPr>
          <a:p>
            <a:pPr algn="l">
              <a:lnSpc>
                <a:spcPct val="150000"/>
              </a:lnSpc>
              <a:buFont typeface="Arial" panose="020B0604020202020204" pitchFamily="34" charset="0"/>
              <a:buNone/>
            </a:pPr>
            <a:r>
              <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rPr>
              <a:t>如北京广利核公司开发的数字化仪控系统设计配置管理工具通过对商用工具的扩展以及再次开发，建立了对仪控的专用配置平台。将软件工程方法论与配置管理的相关技术有效结合在一起，在核电项目管理领域取得了较大的成果。该系统首先不再采用人工管理模式，减少了开发所需要的时间，以及解决了沟通方式不畅、版本控制不规范等问题，同时也使该软件在应用时可以更加高效且人性化，较大程度地满足了实际工作的需要。</a:t>
            </a:r>
            <a:endParaRPr lang="zh-CN" altLang="en-US" sz="1400" dirty="0">
              <a:solidFill>
                <a:srgbClr val="BDA16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101" name="矩形 33"/>
          <p:cNvSpPr/>
          <p:nvPr/>
        </p:nvSpPr>
        <p:spPr>
          <a:xfrm>
            <a:off x="5033963" y="904558"/>
            <a:ext cx="58724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国内外对于工程管理系统的探索</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103" name="图片 13"/>
          <p:cNvPicPr>
            <a:picLocks noChangeAspect="1"/>
          </p:cNvPicPr>
          <p:nvPr/>
        </p:nvPicPr>
        <p:blipFill>
          <a:blip r:embed="rId2"/>
          <a:srcRect r="795" b="4871"/>
          <a:stretch>
            <a:fillRect/>
          </a:stretch>
        </p:blipFill>
        <p:spPr>
          <a:xfrm>
            <a:off x="790575" y="904875"/>
            <a:ext cx="3505200" cy="2209800"/>
          </a:xfrm>
          <a:prstGeom prst="rect">
            <a:avLst/>
          </a:prstGeom>
          <a:noFill/>
          <a:ln w="9525">
            <a:noFill/>
          </a:ln>
        </p:spPr>
      </p:pic>
      <p:pic>
        <p:nvPicPr>
          <p:cNvPr id="4104" name="图片 14"/>
          <p:cNvPicPr>
            <a:picLocks noChangeAspect="1"/>
          </p:cNvPicPr>
          <p:nvPr/>
        </p:nvPicPr>
        <p:blipFill>
          <a:blip r:embed="rId3"/>
          <a:srcRect r="577" b="4575"/>
          <a:stretch>
            <a:fillRect/>
          </a:stretch>
        </p:blipFill>
        <p:spPr>
          <a:xfrm>
            <a:off x="7333298" y="4119245"/>
            <a:ext cx="3573462" cy="224155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1"/>
          <p:cNvPicPr>
            <a:picLocks noChangeAspect="1"/>
          </p:cNvPicPr>
          <p:nvPr/>
        </p:nvPicPr>
        <p:blipFill>
          <a:blip r:embed="rId1"/>
          <a:stretch>
            <a:fillRect/>
          </a:stretch>
        </p:blipFill>
        <p:spPr>
          <a:xfrm>
            <a:off x="0" y="0"/>
            <a:ext cx="12192000" cy="6858000"/>
          </a:xfrm>
          <a:prstGeom prst="rect">
            <a:avLst/>
          </a:prstGeom>
          <a:noFill/>
          <a:ln w="9525">
            <a:noFill/>
          </a:ln>
        </p:spPr>
      </p:pic>
      <p:sp>
        <p:nvSpPr>
          <p:cNvPr id="24579" name="文本框 4"/>
          <p:cNvSpPr/>
          <p:nvPr/>
        </p:nvSpPr>
        <p:spPr>
          <a:xfrm>
            <a:off x="6457950" y="1174115"/>
            <a:ext cx="5391785" cy="793750"/>
          </a:xfrm>
          <a:prstGeom prst="rect">
            <a:avLst/>
          </a:prstGeom>
          <a:noFill/>
          <a:ln w="9525">
            <a:noFill/>
          </a:ln>
        </p:spPr>
        <p:txBody>
          <a:bodyPr/>
          <a:p>
            <a:pPr>
              <a:lnSpc>
                <a:spcPct val="130000"/>
              </a:lnSpc>
              <a:buFont typeface="Arial" panose="020B0604020202020204" pitchFamily="34" charset="0"/>
              <a:buNone/>
            </a:pPr>
            <a:r>
              <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TMSR</a:t>
            </a:r>
            <a:r>
              <a:rPr lang="en-US" altLang="zh-CN" sz="1600" dirty="0">
                <a:solidFill>
                  <a:srgbClr val="E39A1D"/>
                </a:solidFill>
                <a:latin typeface="微软雅黑" panose="020B0503020204020204" pitchFamily="34" charset="-122"/>
                <a:ea typeface="微软雅黑" panose="020B0503020204020204" pitchFamily="34" charset="-122"/>
                <a:sym typeface="Helvetica Light"/>
              </a:rPr>
              <a:t>于2012年研制了小流量高温熔盐泵，即熔盐泵原理样机。在304不锈钢预样机的研制中，开展了水介质试验，热态空气介质的干运转试验。</a:t>
            </a:r>
            <a:endParaRPr lang="en-US" altLang="zh-CN" sz="1600">
              <a:ln>
                <a:noFill/>
              </a:ln>
              <a:solidFill>
                <a:srgbClr val="000000"/>
              </a:solidFill>
              <a:effectLst/>
              <a:uFillTx/>
              <a:latin typeface="楷体" panose="02010609060101010101" charset="-122"/>
              <a:ea typeface="楷体" panose="02010609060101010101" charset="-122"/>
              <a:cs typeface="Helvetica Light"/>
              <a:sym typeface="Helvetica Light"/>
            </a:endParaRPr>
          </a:p>
          <a:p>
            <a:pPr>
              <a:lnSpc>
                <a:spcPct val="130000"/>
              </a:lnSpc>
              <a:buFont typeface="Arial" panose="020B0604020202020204" pitchFamily="34" charset="0"/>
              <a:buNone/>
            </a:pPr>
            <a:endParaRPr lang="en-US" altLang="zh-CN"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0" name="文本框 4"/>
          <p:cNvSpPr/>
          <p:nvPr/>
        </p:nvSpPr>
        <p:spPr>
          <a:xfrm>
            <a:off x="7245350" y="2643505"/>
            <a:ext cx="3868738" cy="615950"/>
          </a:xfrm>
          <a:prstGeom prst="rect">
            <a:avLst/>
          </a:prstGeom>
          <a:noFill/>
          <a:ln w="9525">
            <a:noFill/>
          </a:ln>
        </p:spPr>
        <p:txBody>
          <a:bodyPr/>
          <a:p>
            <a:pPr>
              <a:lnSpc>
                <a:spcPct val="130000"/>
              </a:lnSpc>
              <a:buFont typeface="Arial" panose="020B0604020202020204" pitchFamily="34" charset="0"/>
              <a:buNone/>
            </a:pPr>
            <a:endParaRPr lang="zh-CN" altLang="zh-CN" sz="1000" dirty="0">
              <a:solidFill>
                <a:srgbClr val="5C5C5C"/>
              </a:solidFill>
              <a:latin typeface="Arial" panose="020B0604020202020204" pitchFamily="34" charset="0"/>
              <a:ea typeface="微软雅黑" panose="020B0503020204020204" pitchFamily="34" charset="-122"/>
              <a:sym typeface="Arial" panose="020B0604020202020204" pitchFamily="34" charset="0"/>
            </a:endParaRPr>
          </a:p>
        </p:txBody>
      </p:sp>
      <p:sp>
        <p:nvSpPr>
          <p:cNvPr id="24581" name="椭圆 11"/>
          <p:cNvSpPr/>
          <p:nvPr/>
        </p:nvSpPr>
        <p:spPr>
          <a:xfrm>
            <a:off x="5436870" y="2829560"/>
            <a:ext cx="787400" cy="788988"/>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2" name="椭圆 13"/>
          <p:cNvSpPr/>
          <p:nvPr/>
        </p:nvSpPr>
        <p:spPr>
          <a:xfrm>
            <a:off x="5436870" y="1173798"/>
            <a:ext cx="787400" cy="785812"/>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sp>
        <p:nvSpPr>
          <p:cNvPr id="24583" name="椭圆 15"/>
          <p:cNvSpPr/>
          <p:nvPr/>
        </p:nvSpPr>
        <p:spPr>
          <a:xfrm>
            <a:off x="5436870" y="4214495"/>
            <a:ext cx="787400" cy="788988"/>
          </a:xfrm>
          <a:prstGeom prst="ellipse">
            <a:avLst/>
          </a:prstGeom>
          <a:solidFill>
            <a:srgbClr val="E39A1D"/>
          </a:solidFill>
          <a:ln w="12700">
            <a:noFill/>
          </a:ln>
        </p:spPr>
        <p:txBody>
          <a:bodyPr anchor="ctr"/>
          <a:p>
            <a:pPr algn="ctr">
              <a:buFont typeface="Arial" panose="020B0604020202020204" pitchFamily="34" charset="0"/>
              <a:buNone/>
            </a:pPr>
            <a:endParaRPr lang="zh-CN" altLang="zh-CN" dirty="0">
              <a:solidFill>
                <a:srgbClr val="8BE900"/>
              </a:solidFill>
              <a:latin typeface="宋体" panose="02010600030101010101" pitchFamily="2" charset="-122"/>
              <a:sym typeface="宋体" panose="02010600030101010101" pitchFamily="2" charset="-122"/>
            </a:endParaRPr>
          </a:p>
        </p:txBody>
      </p:sp>
      <p:sp>
        <p:nvSpPr>
          <p:cNvPr id="24584" name="椭圆 17"/>
          <p:cNvSpPr/>
          <p:nvPr/>
        </p:nvSpPr>
        <p:spPr>
          <a:xfrm>
            <a:off x="5407660" y="5453380"/>
            <a:ext cx="787400" cy="787400"/>
          </a:xfrm>
          <a:prstGeom prst="ellipse">
            <a:avLst/>
          </a:prstGeom>
          <a:solidFill>
            <a:srgbClr val="9DC0DC"/>
          </a:solidFill>
          <a:ln w="12700">
            <a:noFill/>
          </a:ln>
        </p:spPr>
        <p:txBody>
          <a:bodyPr anchor="ctr"/>
          <a:p>
            <a:pPr algn="ctr">
              <a:buFont typeface="Arial" panose="020B0604020202020204" pitchFamily="34" charset="0"/>
              <a:buNone/>
            </a:pPr>
            <a:endParaRPr lang="zh-CN" altLang="zh-CN" dirty="0">
              <a:solidFill>
                <a:srgbClr val="EEDCA3"/>
              </a:solidFill>
              <a:latin typeface="宋体" panose="02010600030101010101" pitchFamily="2" charset="-122"/>
              <a:sym typeface="宋体" panose="02010600030101010101" pitchFamily="2" charset="-122"/>
            </a:endParaRPr>
          </a:p>
        </p:txBody>
      </p:sp>
      <p:pic>
        <p:nvPicPr>
          <p:cNvPr id="24586" name="图片 20" descr="D:\大论文素材\预答辩\背景介绍1.png背景介绍1"/>
          <p:cNvPicPr>
            <a:picLocks noChangeAspect="1"/>
          </p:cNvPicPr>
          <p:nvPr/>
        </p:nvPicPr>
        <p:blipFill>
          <a:blip r:embed="rId2"/>
          <a:srcRect/>
          <a:stretch>
            <a:fillRect/>
          </a:stretch>
        </p:blipFill>
        <p:spPr>
          <a:xfrm>
            <a:off x="748030" y="380365"/>
            <a:ext cx="4234180" cy="3238500"/>
          </a:xfrm>
          <a:prstGeom prst="rect">
            <a:avLst/>
          </a:prstGeom>
          <a:noFill/>
          <a:ln w="9525">
            <a:noFill/>
          </a:ln>
        </p:spPr>
      </p:pic>
      <p:sp>
        <p:nvSpPr>
          <p:cNvPr id="24587" name="文本框 4"/>
          <p:cNvSpPr/>
          <p:nvPr/>
        </p:nvSpPr>
        <p:spPr>
          <a:xfrm>
            <a:off x="6457950" y="2333625"/>
            <a:ext cx="5497830" cy="1644015"/>
          </a:xfrm>
          <a:prstGeom prst="rect">
            <a:avLst/>
          </a:prstGeom>
          <a:noFill/>
          <a:ln w="9525">
            <a:noFill/>
          </a:ln>
        </p:spPr>
        <p:txBody>
          <a:bodyPr/>
          <a:p>
            <a:pPr algn="l">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Helvetica Light"/>
              </a:rPr>
              <a:t>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a:t>
            </a:r>
            <a:endParaRPr lang="zh-CN" altLang="en-US" sz="1600" dirty="0">
              <a:solidFill>
                <a:srgbClr val="9DC0DC"/>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8" name="文本框 4"/>
          <p:cNvSpPr/>
          <p:nvPr/>
        </p:nvSpPr>
        <p:spPr>
          <a:xfrm>
            <a:off x="6457315" y="4214495"/>
            <a:ext cx="5498465" cy="793750"/>
          </a:xfrm>
          <a:prstGeom prst="rect">
            <a:avLst/>
          </a:prstGeom>
          <a:noFill/>
          <a:ln w="9525">
            <a:noFill/>
          </a:ln>
        </p:spPr>
        <p:txBody>
          <a:bodyPr/>
          <a:p>
            <a:pPr algn="l">
              <a:lnSpc>
                <a:spcPct val="130000"/>
              </a:lnSpc>
              <a:buFont typeface="Arial" panose="020B0604020202020204" pitchFamily="34" charset="0"/>
              <a:buNone/>
            </a:pPr>
            <a:r>
              <a:rPr lang="zh-CN" altLang="en-US" sz="1600" dirty="0">
                <a:solidFill>
                  <a:srgbClr val="E39A1D"/>
                </a:solidFill>
                <a:latin typeface="微软雅黑" panose="020B0503020204020204" pitchFamily="34" charset="-122"/>
                <a:ea typeface="微软雅黑" panose="020B0503020204020204" pitchFamily="34" charset="-122"/>
                <a:sym typeface="Helvetica Light"/>
              </a:rPr>
              <a:t>熔盐泵熔盐试验回路目的是为熔盐泵及样机提供高温熔盐试验平台，主要任务是对泵进行熔盐介质下的高温试验研究。</a:t>
            </a:r>
            <a:endParaRPr lang="zh-CN" altLang="en-US" sz="1600"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30000"/>
              </a:lnSpc>
              <a:buFont typeface="Arial" panose="020B0604020202020204" pitchFamily="34" charset="0"/>
              <a:buNone/>
            </a:pP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89" name="文本框 4"/>
          <p:cNvSpPr/>
          <p:nvPr/>
        </p:nvSpPr>
        <p:spPr>
          <a:xfrm>
            <a:off x="6457950" y="5453380"/>
            <a:ext cx="5391785" cy="795655"/>
          </a:xfrm>
          <a:prstGeom prst="rect">
            <a:avLst/>
          </a:prstGeom>
          <a:noFill/>
          <a:ln w="9525">
            <a:noFill/>
          </a:ln>
        </p:spPr>
        <p:txBody>
          <a:bodyPr/>
          <a:p>
            <a:pPr>
              <a:lnSpc>
                <a:spcPct val="130000"/>
              </a:lnSpc>
              <a:buFont typeface="Arial" panose="020B0604020202020204" pitchFamily="34" charset="0"/>
              <a:buNone/>
            </a:pPr>
            <a:r>
              <a:rPr lang="zh-CN" altLang="en-US" sz="1600" dirty="0">
                <a:solidFill>
                  <a:srgbClr val="9DC0DC"/>
                </a:solidFill>
                <a:latin typeface="微软雅黑" panose="020B0503020204020204" pitchFamily="34" charset="-122"/>
                <a:ea typeface="微软雅黑" panose="020B0503020204020204" pitchFamily="34" charset="-122"/>
                <a:sym typeface="Helvetica Light"/>
              </a:rPr>
              <a:t>实验内容主要包括：型式试验和运行试验，为主循环泵及样机提供定型依据。依据鉴定大纲，进行鉴定试验。</a:t>
            </a:r>
            <a:endParaRPr lang="zh-CN" altLang="en-US" sz="16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0" name="矩形 1"/>
          <p:cNvSpPr/>
          <p:nvPr/>
        </p:nvSpPr>
        <p:spPr>
          <a:xfrm>
            <a:off x="5436870" y="1305560"/>
            <a:ext cx="758190" cy="521970"/>
          </a:xfrm>
          <a:prstGeom prst="rect">
            <a:avLst/>
          </a:prstGeom>
          <a:noFill/>
          <a:ln w="9525">
            <a:noFill/>
          </a:ln>
        </p:spPr>
        <p:txBody>
          <a:bodyPr wrap="squar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1</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1" name="矩形 14"/>
          <p:cNvSpPr/>
          <p:nvPr/>
        </p:nvSpPr>
        <p:spPr>
          <a:xfrm>
            <a:off x="5551805" y="2963545"/>
            <a:ext cx="557530" cy="521970"/>
          </a:xfrm>
          <a:prstGeom prst="rect">
            <a:avLst/>
          </a:prstGeom>
          <a:noFill/>
          <a:ln w="9525">
            <a:noFill/>
          </a:ln>
        </p:spPr>
        <p:txBody>
          <a:bodyPr wrap="squar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2</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2" name="矩形 16"/>
          <p:cNvSpPr/>
          <p:nvPr/>
        </p:nvSpPr>
        <p:spPr>
          <a:xfrm>
            <a:off x="5551805" y="4345305"/>
            <a:ext cx="566738" cy="522288"/>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3</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24593" name="矩形 18"/>
          <p:cNvSpPr/>
          <p:nvPr/>
        </p:nvSpPr>
        <p:spPr>
          <a:xfrm>
            <a:off x="5522595" y="5585778"/>
            <a:ext cx="557213" cy="522287"/>
          </a:xfrm>
          <a:prstGeom prst="rect">
            <a:avLst/>
          </a:prstGeom>
          <a:noFill/>
          <a:ln w="9525">
            <a:noFill/>
          </a:ln>
        </p:spPr>
        <p:txBody>
          <a:bodyPr wrap="none">
            <a:spAutoFit/>
          </a:bodyPr>
          <a:p>
            <a:pPr algn="ctr">
              <a:buFont typeface="Arial" panose="020B0604020202020204" pitchFamily="34" charset="0"/>
              <a:buNone/>
            </a:pPr>
            <a:r>
              <a:rPr lang="en-US" altLang="zh-CN" sz="2800" dirty="0">
                <a:solidFill>
                  <a:schemeClr val="bg1"/>
                </a:solidFill>
                <a:latin typeface="Impact" panose="020B0806030902050204" pitchFamily="34" charset="0"/>
                <a:sym typeface="Impact" panose="020B0806030902050204" pitchFamily="34" charset="0"/>
              </a:rPr>
              <a:t>04</a:t>
            </a:r>
            <a:endParaRPr lang="zh-CN" altLang="en-US" sz="2800" dirty="0">
              <a:solidFill>
                <a:schemeClr val="bg1"/>
              </a:solidFill>
              <a:latin typeface="Impact" panose="020B0806030902050204" pitchFamily="34" charset="0"/>
              <a:sym typeface="Impact" panose="020B0806030902050204" pitchFamily="34" charset="0"/>
            </a:endParaRPr>
          </a:p>
        </p:txBody>
      </p:sp>
      <p:sp>
        <p:nvSpPr>
          <p:cNvPr id="4101" name="矩形 33"/>
          <p:cNvSpPr/>
          <p:nvPr/>
        </p:nvSpPr>
        <p:spPr>
          <a:xfrm>
            <a:off x="5436553" y="380048"/>
            <a:ext cx="1808480" cy="583565"/>
          </a:xfrm>
          <a:prstGeom prst="rect">
            <a:avLst/>
          </a:prstGeom>
          <a:noFill/>
          <a:ln w="9525">
            <a:noFill/>
          </a:ln>
        </p:spPr>
        <p:txBody>
          <a:bodyPr wrap="none">
            <a:spAutoFit/>
          </a:bodyPr>
          <a:p>
            <a:pPr algn="l">
              <a:buFont typeface="Arial" panose="020B0604020202020204" pitchFamily="34" charset="0"/>
              <a:buNone/>
            </a:pPr>
            <a:r>
              <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rPr>
              <a:t>课题背景</a:t>
            </a:r>
            <a:endParaRPr lang="zh-CN" altLang="en-US" sz="3200" b="1" dirty="0">
              <a:solidFill>
                <a:srgbClr val="E39A1D"/>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descr="背景介绍2"/>
          <p:cNvPicPr>
            <a:picLocks noChangeAspect="1"/>
          </p:cNvPicPr>
          <p:nvPr/>
        </p:nvPicPr>
        <p:blipFill>
          <a:blip r:embed="rId3"/>
          <a:stretch>
            <a:fillRect/>
          </a:stretch>
        </p:blipFill>
        <p:spPr>
          <a:xfrm>
            <a:off x="748030" y="3618865"/>
            <a:ext cx="4233545" cy="2924810"/>
          </a:xfrm>
          <a:prstGeom prst="rect">
            <a:avLst/>
          </a:prstGeom>
        </p:spPr>
      </p:pic>
    </p:spTree>
  </p:cSld>
  <p:clrMapOvr>
    <a:masterClrMapping/>
  </p:clrMapOvr>
</p:sld>
</file>

<file path=ppt/theme/theme1.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667</Words>
  <Application>WPS 演示</Application>
  <PresentationFormat>自定义</PresentationFormat>
  <Paragraphs>840</Paragraphs>
  <Slides>59</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4</vt:i4>
      </vt:variant>
      <vt:variant>
        <vt:lpstr>幻灯片标题</vt:lpstr>
      </vt:variant>
      <vt:variant>
        <vt:i4>59</vt:i4>
      </vt:variant>
    </vt:vector>
  </HeadingPairs>
  <TitlesOfParts>
    <vt:vector size="84" baseType="lpstr">
      <vt:lpstr>Arial</vt:lpstr>
      <vt:lpstr>宋体</vt:lpstr>
      <vt:lpstr>Wingdings</vt:lpstr>
      <vt:lpstr>Calibri Light</vt:lpstr>
      <vt:lpstr>Calibri</vt:lpstr>
      <vt:lpstr>Times New Roman</vt:lpstr>
      <vt:lpstr>微软雅黑</vt:lpstr>
      <vt:lpstr>Microsoft YaHei UI</vt:lpstr>
      <vt:lpstr>Impact</vt:lpstr>
      <vt:lpstr>华文隶书</vt:lpstr>
      <vt:lpstr>Microsoft New Tai Lue</vt:lpstr>
      <vt:lpstr>Franklin Gothic Book</vt:lpstr>
      <vt:lpstr>Helvetica Light</vt:lpstr>
      <vt:lpstr>楷体</vt:lpstr>
      <vt:lpstr>Arial Unicode MS</vt:lpstr>
      <vt:lpstr>黑体</vt:lpstr>
      <vt:lpstr>Bodoni MT Black</vt:lpstr>
      <vt:lpstr>幼圆</vt:lpstr>
      <vt:lpstr>FontAwesome</vt:lpstr>
      <vt:lpstr>Arnprior</vt:lpstr>
      <vt:lpstr>Office 主题</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123</dc:creator>
  <cp:lastModifiedBy>y</cp:lastModifiedBy>
  <cp:revision>1399</cp:revision>
  <dcterms:created xsi:type="dcterms:W3CDTF">2014-11-18T07:27:00Z</dcterms:created>
  <dcterms:modified xsi:type="dcterms:W3CDTF">2019-02-17T12:5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y fmtid="{D5CDD505-2E9C-101B-9397-08002B2CF9AE}" pid="3" name="KSORubyTemplateID">
    <vt:lpwstr>13</vt:lpwstr>
  </property>
</Properties>
</file>